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9"/>
  </p:notesMasterIdLst>
  <p:sldIdLst>
    <p:sldId id="256" r:id="rId2"/>
    <p:sldId id="258" r:id="rId3"/>
    <p:sldId id="257" r:id="rId4"/>
    <p:sldId id="259" r:id="rId5"/>
    <p:sldId id="260" r:id="rId6"/>
    <p:sldId id="262" r:id="rId7"/>
    <p:sldId id="261" r:id="rId8"/>
    <p:sldId id="265" r:id="rId9"/>
    <p:sldId id="278" r:id="rId10"/>
    <p:sldId id="279" r:id="rId11"/>
    <p:sldId id="263" r:id="rId12"/>
    <p:sldId id="266" r:id="rId13"/>
    <p:sldId id="267" r:id="rId14"/>
    <p:sldId id="271" r:id="rId15"/>
    <p:sldId id="270" r:id="rId16"/>
    <p:sldId id="269" r:id="rId17"/>
    <p:sldId id="277" r:id="rId18"/>
    <p:sldId id="273" r:id="rId19"/>
    <p:sldId id="306" r:id="rId20"/>
    <p:sldId id="268" r:id="rId21"/>
    <p:sldId id="351" r:id="rId22"/>
    <p:sldId id="352" r:id="rId23"/>
    <p:sldId id="280" r:id="rId24"/>
    <p:sldId id="281" r:id="rId25"/>
    <p:sldId id="307" r:id="rId26"/>
    <p:sldId id="284" r:id="rId27"/>
    <p:sldId id="285" r:id="rId28"/>
    <p:sldId id="286" r:id="rId29"/>
    <p:sldId id="287" r:id="rId30"/>
    <p:sldId id="282" r:id="rId31"/>
    <p:sldId id="283" r:id="rId32"/>
    <p:sldId id="276" r:id="rId33"/>
    <p:sldId id="291" r:id="rId34"/>
    <p:sldId id="292" r:id="rId35"/>
    <p:sldId id="293" r:id="rId36"/>
    <p:sldId id="290" r:id="rId37"/>
    <p:sldId id="294" r:id="rId38"/>
    <p:sldId id="295" r:id="rId39"/>
    <p:sldId id="296" r:id="rId40"/>
    <p:sldId id="297" r:id="rId41"/>
    <p:sldId id="298" r:id="rId42"/>
    <p:sldId id="305" r:id="rId43"/>
    <p:sldId id="289" r:id="rId44"/>
    <p:sldId id="299" r:id="rId45"/>
    <p:sldId id="300" r:id="rId46"/>
    <p:sldId id="301" r:id="rId47"/>
    <p:sldId id="317" r:id="rId48"/>
    <p:sldId id="318" r:id="rId49"/>
    <p:sldId id="308" r:id="rId50"/>
    <p:sldId id="309" r:id="rId51"/>
    <p:sldId id="310" r:id="rId52"/>
    <p:sldId id="311" r:id="rId53"/>
    <p:sldId id="312" r:id="rId54"/>
    <p:sldId id="313" r:id="rId55"/>
    <p:sldId id="315" r:id="rId56"/>
    <p:sldId id="316" r:id="rId57"/>
    <p:sldId id="319" r:id="rId58"/>
    <p:sldId id="320" r:id="rId59"/>
    <p:sldId id="321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333" r:id="rId72"/>
    <p:sldId id="334" r:id="rId73"/>
    <p:sldId id="335" r:id="rId74"/>
    <p:sldId id="336" r:id="rId75"/>
    <p:sldId id="337" r:id="rId76"/>
    <p:sldId id="338" r:id="rId77"/>
    <p:sldId id="339" r:id="rId78"/>
    <p:sldId id="340" r:id="rId79"/>
    <p:sldId id="341" r:id="rId80"/>
    <p:sldId id="342" r:id="rId81"/>
    <p:sldId id="343" r:id="rId82"/>
    <p:sldId id="344" r:id="rId83"/>
    <p:sldId id="345" r:id="rId84"/>
    <p:sldId id="346" r:id="rId85"/>
    <p:sldId id="347" r:id="rId86"/>
    <p:sldId id="348" r:id="rId87"/>
    <p:sldId id="350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02" autoAdjust="0"/>
    <p:restoredTop sz="94671" autoAdjust="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AE78B-779C-4596-9775-688592060BFE}" type="datetimeFigureOut">
              <a:rPr lang="en-US" smtClean="0"/>
              <a:t>01-Oct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66D0-A149-4E72-A1F7-61BD7C6D1E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8404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48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7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8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9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60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61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62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63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64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1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2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49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3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4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5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6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7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8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79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0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1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2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0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3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4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5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86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1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2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3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4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5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 dirty="0"/>
              <a:t>Slide covers the agenda of what’s to follow.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885887" y="8687430"/>
            <a:ext cx="2972114" cy="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3576" eaLnBrk="0" hangingPunct="0"/>
            <a:fld id="{0D30A620-9D2C-4540-9168-3C93FFD93B91}" type="slidenum">
              <a:rPr lang="en-US" sz="1200">
                <a:latin typeface="Times" pitchFamily="18" charset="0"/>
              </a:rPr>
              <a:pPr algn="r" defTabSz="913576" eaLnBrk="0" hangingPunct="0"/>
              <a:t>56</a:t>
            </a:fld>
            <a:endParaRPr lang="en-US" sz="1200">
              <a:latin typeface="Times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/>
        </p:spPr>
        <p:txBody>
          <a:bodyPr/>
          <a:lstStyle/>
          <a:p>
            <a:pPr eaLnBrk="1" hangingPunct="1"/>
            <a:r>
              <a:rPr lang="en-US" dirty="0"/>
              <a:t>Slide covers the agenda of what’s to follow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8" descr="BLUE_BAR_TITLE6A"/>
          <p:cNvPicPr>
            <a:picLocks noChangeAspect="1" noChangeArrowheads="1"/>
          </p:cNvPicPr>
          <p:nvPr/>
        </p:nvPicPr>
        <p:blipFill>
          <a:blip r:embed="rId2"/>
          <a:srcRect b="19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6"/>
          <p:cNvSpPr txBox="1">
            <a:spLocks noChangeArrowheads="1"/>
          </p:cNvSpPr>
          <p:nvPr/>
        </p:nvSpPr>
        <p:spPr bwMode="auto">
          <a:xfrm>
            <a:off x="3657600" y="6248400"/>
            <a:ext cx="1828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000" b="1">
                <a:solidFill>
                  <a:schemeClr val="accent2"/>
                </a:solidFill>
                <a:cs typeface="+mn-cs"/>
              </a:rPr>
              <a:t>CONFIDENTIAL</a:t>
            </a:r>
          </a:p>
        </p:txBody>
      </p:sp>
      <p:pic>
        <p:nvPicPr>
          <p:cNvPr id="6" name="Picture 40" descr="color_logo_s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3352800"/>
            <a:ext cx="1181100" cy="90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23900" y="2514600"/>
            <a:ext cx="7696200" cy="1066800"/>
          </a:xfrm>
        </p:spPr>
        <p:txBody>
          <a:bodyPr anchor="t"/>
          <a:lstStyle>
            <a:lvl1pPr algn="ctr"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23900" y="3733800"/>
            <a:ext cx="7696200" cy="914400"/>
          </a:xfrm>
        </p:spPr>
        <p:txBody>
          <a:bodyPr/>
          <a:lstStyle>
            <a:lvl1pPr marL="0" indent="0" algn="ctr">
              <a:buFontTx/>
              <a:buNone/>
              <a:defRPr sz="2400" i="1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86525" y="0"/>
            <a:ext cx="1933575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48325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5943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23900" y="1676400"/>
            <a:ext cx="3771900" cy="4267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771900" cy="4267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6ABFF2-5882-47A5-B397-B71B7240CE07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5658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39" descr="BLUE_BAR_SLIDE2"/>
          <p:cNvPicPr>
            <a:picLocks noChangeAspect="1" noChangeArrowheads="1"/>
          </p:cNvPicPr>
          <p:nvPr/>
        </p:nvPicPr>
        <p:blipFill>
          <a:blip r:embed="rId11"/>
          <a:srcRect b="46042"/>
          <a:stretch>
            <a:fillRect/>
          </a:stretch>
        </p:blipFill>
        <p:spPr bwMode="auto">
          <a:xfrm>
            <a:off x="0" y="0"/>
            <a:ext cx="9144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5943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23900" y="1676400"/>
            <a:ext cx="7696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4400" y="632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000" b="1">
                <a:solidFill>
                  <a:schemeClr val="accent2"/>
                </a:solidFill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65" name="Text Box 41"/>
          <p:cNvSpPr txBox="1">
            <a:spLocks noChangeArrowheads="1"/>
          </p:cNvSpPr>
          <p:nvPr/>
        </p:nvSpPr>
        <p:spPr bwMode="auto">
          <a:xfrm>
            <a:off x="304800" y="6537325"/>
            <a:ext cx="2971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000" b="1">
                <a:solidFill>
                  <a:schemeClr val="accent2"/>
                </a:solidFill>
                <a:cs typeface="+mn-cs"/>
              </a:rPr>
              <a:t>eSilicon • </a:t>
            </a:r>
            <a:r>
              <a:rPr lang="en-US" sz="1000" b="1" i="1">
                <a:solidFill>
                  <a:schemeClr val="accent2"/>
                </a:solidFill>
                <a:cs typeface="+mn-cs"/>
              </a:rPr>
              <a:t>Enabling Your Silicon Success</a:t>
            </a:r>
            <a:r>
              <a:rPr lang="en-US" sz="900" b="1" i="1" baseline="30000">
                <a:solidFill>
                  <a:schemeClr val="accent2"/>
                </a:solidFill>
                <a:cs typeface="+mn-cs"/>
              </a:rPr>
              <a:t>™</a:t>
            </a:r>
            <a:endParaRPr lang="en-US" sz="1000" b="1" i="1">
              <a:solidFill>
                <a:schemeClr val="accent2"/>
              </a:solidFill>
              <a:cs typeface="+mn-cs"/>
            </a:endParaRPr>
          </a:p>
        </p:txBody>
      </p:sp>
      <p:sp>
        <p:nvSpPr>
          <p:cNvPr id="1066" name="Line 42"/>
          <p:cNvSpPr>
            <a:spLocks noChangeShapeType="1"/>
          </p:cNvSpPr>
          <p:nvPr/>
        </p:nvSpPr>
        <p:spPr bwMode="auto">
          <a:xfrm>
            <a:off x="8458200" y="6477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68" name="Text Box 44"/>
          <p:cNvSpPr txBox="1">
            <a:spLocks noChangeArrowheads="1"/>
          </p:cNvSpPr>
          <p:nvPr/>
        </p:nvSpPr>
        <p:spPr bwMode="auto">
          <a:xfrm>
            <a:off x="6934200" y="6537325"/>
            <a:ext cx="1447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 sz="1000" b="1">
                <a:solidFill>
                  <a:schemeClr val="accent2"/>
                </a:solidFill>
                <a:cs typeface="+mn-cs"/>
              </a:rPr>
              <a:t>CONFIDENTIAL</a:t>
            </a:r>
            <a:endParaRPr lang="en-US" sz="1000" b="1" i="1">
              <a:solidFill>
                <a:schemeClr val="accent2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ransition spd="med">
    <p:diamond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225425" indent="-225425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2600">
          <a:solidFill>
            <a:schemeClr val="tx2"/>
          </a:solidFill>
          <a:latin typeface="+mn-lt"/>
          <a:ea typeface="+mn-ea"/>
          <a:cs typeface="+mn-cs"/>
        </a:defRPr>
      </a:lvl1pPr>
      <a:lvl2pPr marL="625475" indent="-28575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SzPct val="60000"/>
        <a:buFont typeface="Wingdings" pitchFamily="2" charset="2"/>
        <a:buChar char="l"/>
        <a:defRPr sz="2200">
          <a:solidFill>
            <a:schemeClr val="tx2"/>
          </a:solidFill>
          <a:latin typeface="+mn-lt"/>
        </a:defRPr>
      </a:lvl2pPr>
      <a:lvl3pPr marL="9683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3pPr>
      <a:lvl4pPr marL="13112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SzPct val="60000"/>
        <a:buFont typeface="Wingdings" pitchFamily="2" charset="2"/>
        <a:buChar char="l"/>
        <a:defRPr>
          <a:solidFill>
            <a:schemeClr val="tx2"/>
          </a:solidFill>
          <a:latin typeface="+mn-lt"/>
        </a:defRPr>
      </a:lvl4pPr>
      <a:lvl5pPr marL="16541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2"/>
          </a:solidFill>
          <a:latin typeface="+mn-lt"/>
        </a:defRPr>
      </a:lvl5pPr>
      <a:lvl6pPr marL="21113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2"/>
          </a:solidFill>
          <a:latin typeface="+mn-lt"/>
        </a:defRPr>
      </a:lvl6pPr>
      <a:lvl7pPr marL="25685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2"/>
          </a:solidFill>
          <a:latin typeface="+mn-lt"/>
        </a:defRPr>
      </a:lvl7pPr>
      <a:lvl8pPr marL="30257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2"/>
          </a:solidFill>
          <a:latin typeface="+mn-lt"/>
        </a:defRPr>
      </a:lvl8pPr>
      <a:lvl9pPr marL="3482975" indent="-228600" algn="l" rtl="0" eaLnBrk="1" fontAlgn="base" hangingPunct="1">
        <a:spcBef>
          <a:spcPct val="0"/>
        </a:spcBef>
        <a:spcAft>
          <a:spcPct val="4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5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4.emf"/><Relationship Id="rId5" Type="http://schemas.openxmlformats.org/officeDocument/2006/relationships/image" Target="../media/image27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26.png"/><Relationship Id="rId9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png"/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3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8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gi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image" Target="../media/image78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0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oleObject" Target="../embeddings/oleObject5.bin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4.bin"/><Relationship Id="rId5" Type="http://schemas.openxmlformats.org/officeDocument/2006/relationships/image" Target="../media/image16.emf"/><Relationship Id="rId10" Type="http://schemas.openxmlformats.org/officeDocument/2006/relationships/image" Target="../media/image11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3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172464" y="1730990"/>
            <a:ext cx="261065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/>
              <a:t>Training Review 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592748" y="2542401"/>
            <a:ext cx="38314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b="1" dirty="0"/>
              <a:t>CMOS DESIGN	</a:t>
            </a:r>
          </a:p>
        </p:txBody>
      </p:sp>
    </p:spTree>
    <p:extLst>
      <p:ext uri="{BB962C8B-B14F-4D97-AF65-F5344CB8AC3E}">
        <p14:creationId xmlns:p14="http://schemas.microsoft.com/office/powerpoint/2010/main" val="31915371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4770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1981200"/>
            <a:ext cx="403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1. Cutoff: no inversion layer channel </a:t>
            </a:r>
          </a:p>
          <a:p>
            <a:r>
              <a:rPr lang="en-US" sz="1400" dirty="0"/>
              <a:t>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6026" y="1431653"/>
            <a:ext cx="34147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Gate Capacitors in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Mosfet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491" y="1774092"/>
            <a:ext cx="2743200" cy="1578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689" y="3401416"/>
            <a:ext cx="2704102" cy="1589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829" y="5029200"/>
            <a:ext cx="2634962" cy="1607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881448"/>
              </p:ext>
            </p:extLst>
          </p:nvPr>
        </p:nvGraphicFramePr>
        <p:xfrm>
          <a:off x="1457541" y="2249737"/>
          <a:ext cx="1171359" cy="95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2" name="Equation" r:id="rId6" imgW="977760" imgH="787320" progId="Equation.3">
                  <p:embed/>
                </p:oleObj>
              </mc:Choice>
              <mc:Fallback>
                <p:oleObj name="Equation" r:id="rId6" imgW="977760" imgH="787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541" y="2249737"/>
                        <a:ext cx="1171359" cy="951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783258"/>
              </p:ext>
            </p:extLst>
          </p:nvPr>
        </p:nvGraphicFramePr>
        <p:xfrm>
          <a:off x="1447800" y="3407766"/>
          <a:ext cx="19936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3" name="Equation" r:id="rId8" imgW="1879560" imgH="1574640" progId="Equation.3">
                  <p:embed/>
                </p:oleObj>
              </mc:Choice>
              <mc:Fallback>
                <p:oleObj name="Equation" r:id="rId8" imgW="1879560" imgH="157464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07766"/>
                        <a:ext cx="1993625" cy="1676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609600" y="3091190"/>
            <a:ext cx="403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2. </a:t>
            </a:r>
            <a:r>
              <a:rPr lang="en-US" sz="1400" dirty="0" err="1"/>
              <a:t>Nonsaturation</a:t>
            </a:r>
            <a:r>
              <a:rPr lang="en-US" sz="1400" dirty="0"/>
              <a:t>:</a:t>
            </a:r>
          </a:p>
          <a:p>
            <a:r>
              <a:rPr lang="en-US" sz="1400" dirty="0"/>
              <a:t>	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28650" y="5105400"/>
            <a:ext cx="403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3. Saturation:</a:t>
            </a:r>
          </a:p>
          <a:p>
            <a:r>
              <a:rPr lang="en-US" sz="1400" dirty="0"/>
              <a:t>	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623342"/>
              </p:ext>
            </p:extLst>
          </p:nvPr>
        </p:nvGraphicFramePr>
        <p:xfrm>
          <a:off x="1466539" y="5367010"/>
          <a:ext cx="1333690" cy="1269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Equation" r:id="rId10" imgW="1117440" imgH="1066680" progId="Equation.3">
                  <p:embed/>
                </p:oleObj>
              </mc:Choice>
              <mc:Fallback>
                <p:oleObj name="Equation" r:id="rId10" imgW="1117440" imgH="106668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539" y="5367010"/>
                        <a:ext cx="1333690" cy="126968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120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84086"/>
            <a:ext cx="12858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984086"/>
            <a:ext cx="10191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37"/>
          <p:cNvSpPr txBox="1">
            <a:spLocks noChangeArrowheads="1"/>
          </p:cNvSpPr>
          <p:nvPr/>
        </p:nvSpPr>
        <p:spPr bwMode="auto">
          <a:xfrm>
            <a:off x="1676400" y="5115485"/>
            <a:ext cx="100171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 err="1">
                <a:latin typeface="Arial" charset="0"/>
              </a:rPr>
              <a:t>V</a:t>
            </a:r>
            <a:r>
              <a:rPr lang="en-US" altLang="en-US" sz="1500" b="1" baseline="-25000" dirty="0" err="1">
                <a:latin typeface="Arial" charset="0"/>
              </a:rPr>
              <a:t>gS</a:t>
            </a:r>
            <a:r>
              <a:rPr lang="en-US" altLang="en-US" sz="1500" b="1" dirty="0">
                <a:latin typeface="Arial" charset="0"/>
              </a:rPr>
              <a:t>&gt;0</a:t>
            </a:r>
            <a:endParaRPr lang="th-TH" altLang="en-US" sz="1500" b="1" baseline="-25000" dirty="0">
              <a:latin typeface="Arial" charset="0"/>
            </a:endParaRPr>
          </a:p>
        </p:txBody>
      </p:sp>
      <p:sp>
        <p:nvSpPr>
          <p:cNvPr id="8" name="Text Box 50"/>
          <p:cNvSpPr txBox="1">
            <a:spLocks noChangeArrowheads="1"/>
          </p:cNvSpPr>
          <p:nvPr/>
        </p:nvSpPr>
        <p:spPr bwMode="auto">
          <a:xfrm>
            <a:off x="3124200" y="4273012"/>
            <a:ext cx="105251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>
                <a:latin typeface="Arial" charset="0"/>
              </a:rPr>
              <a:t>V</a:t>
            </a:r>
            <a:r>
              <a:rPr lang="en-US" altLang="en-US" sz="1500" b="1" baseline="-25000" dirty="0">
                <a:latin typeface="Arial" charset="0"/>
              </a:rPr>
              <a:t>DS</a:t>
            </a:r>
            <a:r>
              <a:rPr lang="en-US" altLang="en-US" sz="1500" b="1" dirty="0">
                <a:latin typeface="Arial" charset="0"/>
              </a:rPr>
              <a:t>&gt;0</a:t>
            </a:r>
            <a:endParaRPr lang="th-TH" altLang="en-US" sz="1500" b="1" baseline="-25000" dirty="0">
              <a:latin typeface="Arial" charset="0"/>
            </a:endParaRP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5346700" y="4291865"/>
            <a:ext cx="100171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 err="1">
                <a:latin typeface="Arial" charset="0"/>
              </a:rPr>
              <a:t>V</a:t>
            </a:r>
            <a:r>
              <a:rPr lang="en-US" altLang="en-US" sz="1500" b="1" baseline="-25000" dirty="0" err="1">
                <a:latin typeface="Arial" charset="0"/>
              </a:rPr>
              <a:t>gS</a:t>
            </a:r>
            <a:r>
              <a:rPr lang="en-US" altLang="en-US" sz="1500" b="1" dirty="0">
                <a:latin typeface="Arial" charset="0"/>
              </a:rPr>
              <a:t>&lt;0</a:t>
            </a:r>
            <a:endParaRPr lang="th-TH" altLang="en-US" sz="1500" b="1" baseline="-25000" dirty="0">
              <a:latin typeface="Arial" charset="0"/>
            </a:endParaRPr>
          </a:p>
        </p:txBody>
      </p:sp>
      <p:sp>
        <p:nvSpPr>
          <p:cNvPr id="10" name="Text Box 71"/>
          <p:cNvSpPr txBox="1">
            <a:spLocks noChangeArrowheads="1"/>
          </p:cNvSpPr>
          <p:nvPr/>
        </p:nvSpPr>
        <p:spPr bwMode="auto">
          <a:xfrm>
            <a:off x="6858000" y="5327647"/>
            <a:ext cx="105886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>
                <a:latin typeface="Arial" charset="0"/>
              </a:rPr>
              <a:t>V</a:t>
            </a:r>
            <a:r>
              <a:rPr lang="en-US" altLang="en-US" sz="1500" b="1" baseline="-25000" dirty="0">
                <a:latin typeface="Arial" charset="0"/>
              </a:rPr>
              <a:t>DS</a:t>
            </a:r>
            <a:r>
              <a:rPr lang="en-US" altLang="en-US" sz="1500" b="1" dirty="0">
                <a:latin typeface="Arial" charset="0"/>
              </a:rPr>
              <a:t>&lt;0</a:t>
            </a:r>
            <a:endParaRPr lang="th-TH" altLang="en-US" sz="1500" b="1" baseline="-25000" dirty="0">
              <a:latin typeface="Arial" charset="0"/>
            </a:endParaRPr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3262972" y="4773780"/>
            <a:ext cx="0" cy="71545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 bwMode="auto">
          <a:xfrm>
            <a:off x="6705600" y="4653473"/>
            <a:ext cx="0" cy="71545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7" name="Text Box 50"/>
          <p:cNvSpPr txBox="1">
            <a:spLocks noChangeArrowheads="1"/>
          </p:cNvSpPr>
          <p:nvPr/>
        </p:nvSpPr>
        <p:spPr bwMode="auto">
          <a:xfrm>
            <a:off x="3262972" y="4849616"/>
            <a:ext cx="105251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>
                <a:latin typeface="Arial" charset="0"/>
              </a:rPr>
              <a:t>I</a:t>
            </a:r>
            <a:r>
              <a:rPr lang="en-US" altLang="en-US" sz="1500" b="1" baseline="-25000" dirty="0">
                <a:latin typeface="Arial" charset="0"/>
              </a:rPr>
              <a:t>D</a:t>
            </a:r>
            <a:endParaRPr lang="th-TH" altLang="en-US" sz="1500" b="1" baseline="-25000" dirty="0">
              <a:latin typeface="Arial" charset="0"/>
            </a:endParaRPr>
          </a:p>
        </p:txBody>
      </p:sp>
      <p:sp>
        <p:nvSpPr>
          <p:cNvPr id="18" name="Text Box 50"/>
          <p:cNvSpPr txBox="1">
            <a:spLocks noChangeArrowheads="1"/>
          </p:cNvSpPr>
          <p:nvPr/>
        </p:nvSpPr>
        <p:spPr bwMode="auto">
          <a:xfrm>
            <a:off x="6677025" y="4810125"/>
            <a:ext cx="105251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 b="1" dirty="0">
                <a:latin typeface="Arial" charset="0"/>
              </a:rPr>
              <a:t>I</a:t>
            </a:r>
            <a:r>
              <a:rPr lang="en-US" altLang="en-US" sz="1500" b="1" baseline="-25000" dirty="0">
                <a:latin typeface="Arial" charset="0"/>
              </a:rPr>
              <a:t>D</a:t>
            </a:r>
            <a:endParaRPr lang="th-TH" altLang="en-US" sz="1500" b="1" baseline="-25000" dirty="0">
              <a:latin typeface="Arial" charset="0"/>
            </a:endParaRPr>
          </a:p>
        </p:txBody>
      </p:sp>
      <p:pic>
        <p:nvPicPr>
          <p:cNvPr id="3078" name="Picture 6" descr="http://upload.wikimedia.org/wikipedia/commons/thumb/6/62/Cmos_impurity_profile.PNG/500px-Cmos_impurity_profil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993" y="1773117"/>
            <a:ext cx="5291931" cy="2201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533399" y="1383335"/>
            <a:ext cx="2135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vs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PMOS</a:t>
            </a:r>
          </a:p>
        </p:txBody>
      </p:sp>
    </p:spTree>
    <p:extLst>
      <p:ext uri="{BB962C8B-B14F-4D97-AF65-F5344CB8AC3E}">
        <p14:creationId xmlns:p14="http://schemas.microsoft.com/office/powerpoint/2010/main" val="67709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7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97" y="1219200"/>
            <a:ext cx="42481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268" y="2152648"/>
            <a:ext cx="1719197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1329900"/>
            <a:ext cx="3531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epletion n-channel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Mosfet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93" y="3724275"/>
            <a:ext cx="3999779" cy="277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404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636" y="1676400"/>
            <a:ext cx="5439182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399" y="1383335"/>
            <a:ext cx="1778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Ideal Inverter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943" y="3352800"/>
            <a:ext cx="3607013" cy="248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416442"/>
            <a:ext cx="5322513" cy="241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9577" y="5960676"/>
            <a:ext cx="31098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Voltage transfer Characteristic (VTC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38800" y="5958700"/>
            <a:ext cx="17088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ransient response</a:t>
            </a:r>
          </a:p>
        </p:txBody>
      </p:sp>
    </p:spTree>
    <p:extLst>
      <p:ext uri="{BB962C8B-B14F-4D97-AF65-F5344CB8AC3E}">
        <p14:creationId xmlns:p14="http://schemas.microsoft.com/office/powerpoint/2010/main" val="53404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19200"/>
            <a:ext cx="3138054" cy="2737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45" y="3836961"/>
            <a:ext cx="2909454" cy="2569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854" y="1371600"/>
            <a:ext cx="4570141" cy="4861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399" y="1383335"/>
            <a:ext cx="32159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Inverter structure 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112082"/>
            <a:ext cx="4800600" cy="3773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486400" y="2057400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e load device can be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62647" y="2454073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ear Resis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62648" y="2823405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aturated n-</a:t>
            </a:r>
            <a:r>
              <a:rPr lang="en-US" dirty="0" err="1"/>
              <a:t>Mo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962650" y="3605714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pletion n-</a:t>
            </a:r>
            <a:r>
              <a:rPr lang="en-US" dirty="0" err="1"/>
              <a:t>Mo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962649" y="3207869"/>
            <a:ext cx="2351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n-saturated n-</a:t>
            </a:r>
            <a:r>
              <a:rPr lang="en-US" dirty="0" err="1"/>
              <a:t>M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399" y="1383335"/>
            <a:ext cx="43268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Inverter with Linear Resistor Load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367"/>
            <a:ext cx="3493212" cy="2658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5515" y="1821931"/>
            <a:ext cx="4974350" cy="4204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877118"/>
            <a:ext cx="3571875" cy="559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5410200" y="5998303"/>
            <a:ext cx="2438400" cy="0"/>
          </a:xfrm>
          <a:prstGeom prst="straightConnector1">
            <a:avLst/>
          </a:prstGeom>
          <a:ln>
            <a:solidFill>
              <a:srgbClr val="00B050"/>
            </a:solidFill>
            <a:headEnd type="arrow"/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146599" y="6026013"/>
            <a:ext cx="3377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wer dissipate when </a:t>
            </a:r>
            <a:r>
              <a:rPr lang="en-US" dirty="0" err="1"/>
              <a:t>nMos</a:t>
            </a:r>
            <a:r>
              <a:rPr lang="en-US" dirty="0"/>
              <a:t> on</a:t>
            </a:r>
          </a:p>
        </p:txBody>
      </p:sp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3921402" y="1607800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600451" y="3516623"/>
            <a:ext cx="43910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3921402" y="3892520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>
            <a:off x="3600451" y="5801343"/>
            <a:ext cx="44577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050" name="Straight Connector 2049"/>
          <p:cNvCxnSpPr/>
          <p:nvPr/>
        </p:nvCxnSpPr>
        <p:spPr bwMode="auto">
          <a:xfrm>
            <a:off x="5867419" y="3154190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8" name="Group 7"/>
          <p:cNvGrpSpPr/>
          <p:nvPr/>
        </p:nvGrpSpPr>
        <p:grpSpPr>
          <a:xfrm>
            <a:off x="3921402" y="1814204"/>
            <a:ext cx="3927197" cy="3971820"/>
            <a:chOff x="3759477" y="1706479"/>
            <a:chExt cx="3927197" cy="3971820"/>
          </a:xfrm>
        </p:grpSpPr>
        <p:grpSp>
          <p:nvGrpSpPr>
            <p:cNvPr id="6" name="Group 5"/>
            <p:cNvGrpSpPr/>
            <p:nvPr/>
          </p:nvGrpSpPr>
          <p:grpSpPr>
            <a:xfrm>
              <a:off x="3989931" y="1706479"/>
              <a:ext cx="3345383" cy="1647763"/>
              <a:chOff x="3989931" y="1706479"/>
              <a:chExt cx="3345383" cy="1647763"/>
            </a:xfrm>
          </p:grpSpPr>
          <p:sp>
            <p:nvSpPr>
              <p:cNvPr id="13" name="Freeform 12"/>
              <p:cNvSpPr/>
              <p:nvPr/>
            </p:nvSpPr>
            <p:spPr bwMode="auto">
              <a:xfrm>
                <a:off x="3989931" y="1706479"/>
                <a:ext cx="3345383" cy="1632291"/>
              </a:xfrm>
              <a:custGeom>
                <a:avLst/>
                <a:gdLst>
                  <a:gd name="connsiteX0" fmla="*/ 0 w 3848100"/>
                  <a:gd name="connsiteY0" fmla="*/ 0 h 2009775"/>
                  <a:gd name="connsiteX1" fmla="*/ 581025 w 3848100"/>
                  <a:gd name="connsiteY1" fmla="*/ 1085850 h 2009775"/>
                  <a:gd name="connsiteX2" fmla="*/ 1581150 w 3848100"/>
                  <a:gd name="connsiteY2" fmla="*/ 1704975 h 2009775"/>
                  <a:gd name="connsiteX3" fmla="*/ 3848100 w 3848100"/>
                  <a:gd name="connsiteY3" fmla="*/ 2009775 h 2009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848100" h="2009775">
                    <a:moveTo>
                      <a:pt x="0" y="0"/>
                    </a:moveTo>
                    <a:cubicBezTo>
                      <a:pt x="158750" y="400844"/>
                      <a:pt x="317500" y="801688"/>
                      <a:pt x="581025" y="1085850"/>
                    </a:cubicBezTo>
                    <a:cubicBezTo>
                      <a:pt x="844550" y="1370012"/>
                      <a:pt x="1036638" y="1550988"/>
                      <a:pt x="1581150" y="1704975"/>
                    </a:cubicBezTo>
                    <a:cubicBezTo>
                      <a:pt x="2125663" y="1858963"/>
                      <a:pt x="2986881" y="1934369"/>
                      <a:pt x="3848100" y="200977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" name="Freeform 13"/>
              <p:cNvSpPr/>
              <p:nvPr/>
            </p:nvSpPr>
            <p:spPr bwMode="auto">
              <a:xfrm>
                <a:off x="3989931" y="1706479"/>
                <a:ext cx="3345382" cy="1647763"/>
              </a:xfrm>
              <a:custGeom>
                <a:avLst/>
                <a:gdLst>
                  <a:gd name="connsiteX0" fmla="*/ 3390900 w 3390900"/>
                  <a:gd name="connsiteY0" fmla="*/ 0 h 2028825"/>
                  <a:gd name="connsiteX1" fmla="*/ 2847975 w 3390900"/>
                  <a:gd name="connsiteY1" fmla="*/ 1028700 h 2028825"/>
                  <a:gd name="connsiteX2" fmla="*/ 1952625 w 3390900"/>
                  <a:gd name="connsiteY2" fmla="*/ 1733550 h 2028825"/>
                  <a:gd name="connsiteX3" fmla="*/ 0 w 3390900"/>
                  <a:gd name="connsiteY3" fmla="*/ 2028825 h 20288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90900" h="2028825">
                    <a:moveTo>
                      <a:pt x="3390900" y="0"/>
                    </a:moveTo>
                    <a:cubicBezTo>
                      <a:pt x="3239293" y="369887"/>
                      <a:pt x="3087687" y="739775"/>
                      <a:pt x="2847975" y="1028700"/>
                    </a:cubicBezTo>
                    <a:cubicBezTo>
                      <a:pt x="2608263" y="1317625"/>
                      <a:pt x="2427287" y="1566863"/>
                      <a:pt x="1952625" y="1733550"/>
                    </a:cubicBezTo>
                    <a:cubicBezTo>
                      <a:pt x="1477963" y="1900237"/>
                      <a:pt x="738981" y="1964531"/>
                      <a:pt x="0" y="2028825"/>
                    </a:cubicBezTo>
                  </a:path>
                </a:pathLst>
              </a:custGeom>
              <a:noFill/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052" name="Freeform 2051"/>
            <p:cNvSpPr/>
            <p:nvPr/>
          </p:nvSpPr>
          <p:spPr bwMode="auto">
            <a:xfrm>
              <a:off x="3759477" y="4301350"/>
              <a:ext cx="3927197" cy="1376949"/>
            </a:xfrm>
            <a:custGeom>
              <a:avLst/>
              <a:gdLst>
                <a:gd name="connsiteX0" fmla="*/ 0 w 3886200"/>
                <a:gd name="connsiteY0" fmla="*/ 436 h 1963022"/>
                <a:gd name="connsiteX1" fmla="*/ 1371600 w 3886200"/>
                <a:gd name="connsiteY1" fmla="*/ 276661 h 1963022"/>
                <a:gd name="connsiteX2" fmla="*/ 2505075 w 3886200"/>
                <a:gd name="connsiteY2" fmla="*/ 1686361 h 1963022"/>
                <a:gd name="connsiteX3" fmla="*/ 3886200 w 3886200"/>
                <a:gd name="connsiteY3" fmla="*/ 1962586 h 1963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6200" h="1963022">
                  <a:moveTo>
                    <a:pt x="0" y="436"/>
                  </a:moveTo>
                  <a:cubicBezTo>
                    <a:pt x="477044" y="-1945"/>
                    <a:pt x="954088" y="-4326"/>
                    <a:pt x="1371600" y="276661"/>
                  </a:cubicBezTo>
                  <a:cubicBezTo>
                    <a:pt x="1789112" y="557648"/>
                    <a:pt x="2085975" y="1405374"/>
                    <a:pt x="2505075" y="1686361"/>
                  </a:cubicBezTo>
                  <a:cubicBezTo>
                    <a:pt x="2924175" y="1967349"/>
                    <a:pt x="3405187" y="1964967"/>
                    <a:pt x="3886200" y="1962586"/>
                  </a:cubicBezTo>
                </a:path>
              </a:pathLst>
            </a:custGeom>
            <a:noFill/>
            <a:ln w="190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2055" name="Straight Connector 2054"/>
          <p:cNvCxnSpPr/>
          <p:nvPr/>
        </p:nvCxnSpPr>
        <p:spPr bwMode="auto">
          <a:xfrm>
            <a:off x="3921402" y="5091647"/>
            <a:ext cx="214126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6" name="TextBox 2055"/>
          <p:cNvSpPr txBox="1"/>
          <p:nvPr/>
        </p:nvSpPr>
        <p:spPr>
          <a:xfrm>
            <a:off x="7610474" y="3154190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7639049" y="5463480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4170906" y="1814204"/>
            <a:ext cx="619125" cy="1646314"/>
            <a:chOff x="4008981" y="1706479"/>
            <a:chExt cx="619125" cy="1646314"/>
          </a:xfrm>
        </p:grpSpPr>
        <p:sp>
          <p:nvSpPr>
            <p:cNvPr id="142" name="TextBox 141"/>
            <p:cNvSpPr txBox="1"/>
            <p:nvPr/>
          </p:nvSpPr>
          <p:spPr>
            <a:xfrm>
              <a:off x="4018506" y="1706479"/>
              <a:ext cx="6096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err="1"/>
                <a:t>Rn</a:t>
              </a:r>
              <a:endParaRPr lang="en-US" sz="1400" b="1" dirty="0"/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4008981" y="3045016"/>
              <a:ext cx="6096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err="1"/>
                <a:t>Rp</a:t>
              </a:r>
              <a:endParaRPr lang="en-US" sz="14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38874" y="1937767"/>
            <a:ext cx="2286000" cy="3861613"/>
            <a:chOff x="180975" y="1648030"/>
            <a:chExt cx="2286000" cy="3861613"/>
          </a:xfrm>
        </p:grpSpPr>
        <p:sp>
          <p:nvSpPr>
            <p:cNvPr id="3" name="Oval 2"/>
            <p:cNvSpPr/>
            <p:nvPr/>
          </p:nvSpPr>
          <p:spPr bwMode="auto">
            <a:xfrm>
              <a:off x="180975" y="1648030"/>
              <a:ext cx="2286000" cy="3861613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59489" y="1966831"/>
              <a:ext cx="1979642" cy="3250408"/>
              <a:chOff x="259489" y="1204831"/>
              <a:chExt cx="1979642" cy="3250408"/>
            </a:xfrm>
          </p:grpSpPr>
          <p:grpSp>
            <p:nvGrpSpPr>
              <p:cNvPr id="71" name="Group 70"/>
              <p:cNvGrpSpPr/>
              <p:nvPr/>
            </p:nvGrpSpPr>
            <p:grpSpPr>
              <a:xfrm>
                <a:off x="259489" y="1204831"/>
                <a:ext cx="1979642" cy="3250408"/>
                <a:chOff x="384952" y="2554766"/>
                <a:chExt cx="1979642" cy="3250408"/>
              </a:xfrm>
            </p:grpSpPr>
            <p:sp>
              <p:nvSpPr>
                <p:cNvPr id="72" name="Text Box 263"/>
                <p:cNvSpPr txBox="1">
                  <a:spLocks noChangeArrowheads="1"/>
                </p:cNvSpPr>
                <p:nvPr/>
              </p:nvSpPr>
              <p:spPr bwMode="auto">
                <a:xfrm>
                  <a:off x="1371931" y="2554766"/>
                  <a:ext cx="642938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cs typeface="Angsana New" pitchFamily="18" charset="-34"/>
                    </a:rPr>
                    <a:t>vdd</a:t>
                  </a:r>
                  <a:endParaRPr lang="th-TH" sz="1400" b="1" baseline="-25000" dirty="0">
                    <a:latin typeface="Arial" charset="0"/>
                    <a:cs typeface="Angsana New" pitchFamily="18" charset="-34"/>
                  </a:endParaRPr>
                </a:p>
              </p:txBody>
            </p:sp>
            <p:sp>
              <p:nvSpPr>
                <p:cNvPr id="73" name="Line 273"/>
                <p:cNvSpPr>
                  <a:spLocks noChangeShapeType="1"/>
                </p:cNvSpPr>
                <p:nvPr/>
              </p:nvSpPr>
              <p:spPr bwMode="auto">
                <a:xfrm>
                  <a:off x="596882" y="4206890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384952" y="3905390"/>
                  <a:ext cx="372269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in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Oval 291"/>
                <p:cNvSpPr>
                  <a:spLocks noChangeArrowheads="1"/>
                </p:cNvSpPr>
                <p:nvPr/>
              </p:nvSpPr>
              <p:spPr bwMode="auto">
                <a:xfrm>
                  <a:off x="1595419" y="4189683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757693" y="3907960"/>
                  <a:ext cx="606901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out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cxnSp>
              <p:nvCxnSpPr>
                <p:cNvPr id="77" name="Straight Connector 76"/>
                <p:cNvCxnSpPr/>
                <p:nvPr/>
              </p:nvCxnSpPr>
              <p:spPr bwMode="auto">
                <a:xfrm rot="10800000">
                  <a:off x="1445392" y="5563280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78" name="Freeform 77"/>
                <p:cNvSpPr/>
                <p:nvPr/>
              </p:nvSpPr>
              <p:spPr bwMode="auto">
                <a:xfrm>
                  <a:off x="1621631" y="4850606"/>
                  <a:ext cx="223838" cy="361950"/>
                </a:xfrm>
                <a:custGeom>
                  <a:avLst/>
                  <a:gdLst>
                    <a:gd name="connsiteX0" fmla="*/ 0 w 223838"/>
                    <a:gd name="connsiteY0" fmla="*/ 0 h 361950"/>
                    <a:gd name="connsiteX1" fmla="*/ 223838 w 223838"/>
                    <a:gd name="connsiteY1" fmla="*/ 0 h 361950"/>
                    <a:gd name="connsiteX2" fmla="*/ 223838 w 223838"/>
                    <a:gd name="connsiteY2" fmla="*/ 361950 h 361950"/>
                    <a:gd name="connsiteX3" fmla="*/ 9525 w 223838"/>
                    <a:gd name="connsiteY3" fmla="*/ 361950 h 361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23838" h="361950">
                      <a:moveTo>
                        <a:pt x="0" y="0"/>
                      </a:moveTo>
                      <a:lnTo>
                        <a:pt x="223838" y="0"/>
                      </a:lnTo>
                      <a:lnTo>
                        <a:pt x="223838" y="361950"/>
                      </a:lnTo>
                      <a:lnTo>
                        <a:pt x="9525" y="36195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79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3995" y="5211819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Freeform 79"/>
                <p:cNvSpPr/>
                <p:nvPr/>
              </p:nvSpPr>
              <p:spPr bwMode="auto">
                <a:xfrm>
                  <a:off x="990600" y="3576638"/>
                  <a:ext cx="200025" cy="1271761"/>
                </a:xfrm>
                <a:custGeom>
                  <a:avLst/>
                  <a:gdLst>
                    <a:gd name="connsiteX0" fmla="*/ 104775 w 200025"/>
                    <a:gd name="connsiteY0" fmla="*/ 0 h 1633537"/>
                    <a:gd name="connsiteX1" fmla="*/ 0 w 200025"/>
                    <a:gd name="connsiteY1" fmla="*/ 0 h 1633537"/>
                    <a:gd name="connsiteX2" fmla="*/ 0 w 200025"/>
                    <a:gd name="connsiteY2" fmla="*/ 1633537 h 1633537"/>
                    <a:gd name="connsiteX3" fmla="*/ 200025 w 200025"/>
                    <a:gd name="connsiteY3" fmla="*/ 1633537 h 16335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0025" h="1633537">
                      <a:moveTo>
                        <a:pt x="104775" y="0"/>
                      </a:moveTo>
                      <a:lnTo>
                        <a:pt x="0" y="0"/>
                      </a:lnTo>
                      <a:lnTo>
                        <a:pt x="0" y="1633537"/>
                      </a:lnTo>
                      <a:lnTo>
                        <a:pt x="200025" y="1633537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81" name="Straight Connector 80"/>
                <p:cNvCxnSpPr/>
                <p:nvPr/>
              </p:nvCxnSpPr>
              <p:spPr bwMode="auto">
                <a:xfrm rot="10800000">
                  <a:off x="1448786" y="2846613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82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013" y="2846613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" name="Freeform 83"/>
                <p:cNvSpPr/>
                <p:nvPr/>
              </p:nvSpPr>
              <p:spPr bwMode="auto">
                <a:xfrm>
                  <a:off x="1621631" y="3195638"/>
                  <a:ext cx="223838" cy="383381"/>
                </a:xfrm>
                <a:custGeom>
                  <a:avLst/>
                  <a:gdLst>
                    <a:gd name="connsiteX0" fmla="*/ 0 w 204788"/>
                    <a:gd name="connsiteY0" fmla="*/ 383381 h 383381"/>
                    <a:gd name="connsiteX1" fmla="*/ 204788 w 204788"/>
                    <a:gd name="connsiteY1" fmla="*/ 383381 h 383381"/>
                    <a:gd name="connsiteX2" fmla="*/ 204788 w 204788"/>
                    <a:gd name="connsiteY2" fmla="*/ 0 h 383381"/>
                    <a:gd name="connsiteX3" fmla="*/ 0 w 204788"/>
                    <a:gd name="connsiteY3" fmla="*/ 0 h 383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4788" h="383381">
                      <a:moveTo>
                        <a:pt x="0" y="383381"/>
                      </a:moveTo>
                      <a:lnTo>
                        <a:pt x="204788" y="383381"/>
                      </a:lnTo>
                      <a:lnTo>
                        <a:pt x="204788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86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788" y="3925660"/>
                  <a:ext cx="0" cy="543504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" name="Oval 291"/>
                <p:cNvSpPr>
                  <a:spLocks noChangeArrowheads="1"/>
                </p:cNvSpPr>
                <p:nvPr/>
              </p:nvSpPr>
              <p:spPr bwMode="auto">
                <a:xfrm>
                  <a:off x="963595" y="4179902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" name="Pentagon 87"/>
                <p:cNvSpPr/>
                <p:nvPr/>
              </p:nvSpPr>
              <p:spPr bwMode="auto">
                <a:xfrm>
                  <a:off x="2014041" y="4174213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89" name="Line 273"/>
                <p:cNvSpPr>
                  <a:spLocks noChangeShapeType="1"/>
                </p:cNvSpPr>
                <p:nvPr/>
              </p:nvSpPr>
              <p:spPr bwMode="auto">
                <a:xfrm>
                  <a:off x="1615578" y="4211586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" name="Pentagon 89"/>
                <p:cNvSpPr/>
                <p:nvPr/>
              </p:nvSpPr>
              <p:spPr bwMode="auto">
                <a:xfrm>
                  <a:off x="492049" y="4170302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1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392628" y="5497397"/>
                  <a:ext cx="526660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0v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grpSp>
              <p:nvGrpSpPr>
                <p:cNvPr id="92" name="Group 91"/>
                <p:cNvGrpSpPr/>
                <p:nvPr/>
              </p:nvGrpSpPr>
              <p:grpSpPr>
                <a:xfrm>
                  <a:off x="961214" y="3077106"/>
                  <a:ext cx="889138" cy="990513"/>
                  <a:chOff x="961214" y="3077106"/>
                  <a:chExt cx="889138" cy="990513"/>
                </a:xfrm>
              </p:grpSpPr>
              <p:grpSp>
                <p:nvGrpSpPr>
                  <p:cNvPr id="108" name="Group 107"/>
                  <p:cNvGrpSpPr/>
                  <p:nvPr/>
                </p:nvGrpSpPr>
                <p:grpSpPr>
                  <a:xfrm>
                    <a:off x="1075841" y="3165306"/>
                    <a:ext cx="579904" cy="808191"/>
                    <a:chOff x="1075841" y="3165306"/>
                    <a:chExt cx="579904" cy="808191"/>
                  </a:xfrm>
                </p:grpSpPr>
                <p:sp>
                  <p:nvSpPr>
                    <p:cNvPr id="113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2294" y="3420510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4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4369" y="3339548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5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4369" y="3198074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6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4369" y="3741185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7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07829" y="3580848"/>
                      <a:ext cx="244465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18" name="Rectangle 117"/>
                    <p:cNvSpPr/>
                    <p:nvPr/>
                  </p:nvSpPr>
                  <p:spPr bwMode="auto">
                    <a:xfrm>
                      <a:off x="1075841" y="354692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19" name="Rectangle 118"/>
                    <p:cNvSpPr/>
                    <p:nvPr/>
                  </p:nvSpPr>
                  <p:spPr bwMode="auto">
                    <a:xfrm>
                      <a:off x="1591768" y="3165306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20" name="Rectangle 119"/>
                    <p:cNvSpPr/>
                    <p:nvPr/>
                  </p:nvSpPr>
                  <p:spPr bwMode="auto">
                    <a:xfrm>
                      <a:off x="1591768" y="390796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21" name="Rectangle 120"/>
                    <p:cNvSpPr/>
                    <p:nvPr/>
                  </p:nvSpPr>
                  <p:spPr bwMode="auto">
                    <a:xfrm>
                      <a:off x="1583830" y="3548079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22" name="Oval 2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16006" y="3523199"/>
                      <a:ext cx="109728" cy="109728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09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1455" y="3077106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S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10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1214" y="334032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G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11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0943" y="382139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D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12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8190" y="3365899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B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</p:grpSp>
            <p:grpSp>
              <p:nvGrpSpPr>
                <p:cNvPr id="93" name="Group 92"/>
                <p:cNvGrpSpPr/>
                <p:nvPr/>
              </p:nvGrpSpPr>
              <p:grpSpPr>
                <a:xfrm>
                  <a:off x="1061555" y="4345068"/>
                  <a:ext cx="783687" cy="984534"/>
                  <a:chOff x="1061555" y="4345068"/>
                  <a:chExt cx="783687" cy="984534"/>
                </a:xfrm>
              </p:grpSpPr>
              <p:grpSp>
                <p:nvGrpSpPr>
                  <p:cNvPr id="94" name="Group 93"/>
                  <p:cNvGrpSpPr/>
                  <p:nvPr/>
                </p:nvGrpSpPr>
                <p:grpSpPr>
                  <a:xfrm>
                    <a:off x="1174493" y="4436397"/>
                    <a:ext cx="479902" cy="808191"/>
                    <a:chOff x="1174493" y="4436397"/>
                    <a:chExt cx="479902" cy="808191"/>
                  </a:xfrm>
                </p:grpSpPr>
                <p:sp>
                  <p:nvSpPr>
                    <p:cNvPr id="99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0944" y="4691601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0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3019" y="4610639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1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3019" y="4469165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2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3019" y="5012276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3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3305" y="4851939"/>
                      <a:ext cx="147639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4" name="Rectangle 103"/>
                    <p:cNvSpPr/>
                    <p:nvPr/>
                  </p:nvSpPr>
                  <p:spPr bwMode="auto">
                    <a:xfrm>
                      <a:off x="1174493" y="481563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05" name="Rectangle 104"/>
                    <p:cNvSpPr/>
                    <p:nvPr/>
                  </p:nvSpPr>
                  <p:spPr bwMode="auto">
                    <a:xfrm>
                      <a:off x="1590418" y="4436397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06" name="Rectangle 105"/>
                    <p:cNvSpPr/>
                    <p:nvPr/>
                  </p:nvSpPr>
                  <p:spPr bwMode="auto">
                    <a:xfrm>
                      <a:off x="1590418" y="517905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07" name="Rectangle 106"/>
                    <p:cNvSpPr/>
                    <p:nvPr/>
                  </p:nvSpPr>
                  <p:spPr bwMode="auto">
                    <a:xfrm>
                      <a:off x="1582480" y="481917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</p:grpSp>
              <p:sp>
                <p:nvSpPr>
                  <p:cNvPr id="95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61555" y="4612602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G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96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8985" y="4345068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D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97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5809" y="4642090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B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98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9205" y="5083381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S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</p:grpSp>
          </p:grpSp>
          <p:sp>
            <p:nvSpPr>
              <p:cNvPr id="147" name="TextBox 146"/>
              <p:cNvSpPr txBox="1"/>
              <p:nvPr/>
            </p:nvSpPr>
            <p:spPr>
              <a:xfrm>
                <a:off x="652069" y="361765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NMOS</a:t>
                </a:r>
              </a:p>
            </p:txBody>
          </p:sp>
          <p:sp>
            <p:nvSpPr>
              <p:cNvPr id="148" name="TextBox 147"/>
              <p:cNvSpPr txBox="1"/>
              <p:nvPr/>
            </p:nvSpPr>
            <p:spPr>
              <a:xfrm>
                <a:off x="667070" y="176039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PMOS</a:t>
                </a:r>
              </a:p>
            </p:txBody>
          </p:sp>
        </p:grpSp>
      </p:grpSp>
      <p:sp>
        <p:nvSpPr>
          <p:cNvPr id="149" name="TextBox 148"/>
          <p:cNvSpPr txBox="1"/>
          <p:nvPr/>
        </p:nvSpPr>
        <p:spPr>
          <a:xfrm>
            <a:off x="3366837" y="393350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Vout</a:t>
            </a:r>
            <a:endParaRPr lang="en-US" sz="1400" b="1" dirty="0"/>
          </a:p>
        </p:txBody>
      </p:sp>
      <p:sp>
        <p:nvSpPr>
          <p:cNvPr id="151" name="TextBox 150"/>
          <p:cNvSpPr txBox="1"/>
          <p:nvPr/>
        </p:nvSpPr>
        <p:spPr>
          <a:xfrm>
            <a:off x="3258093" y="4851254"/>
            <a:ext cx="9794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.5vdd</a:t>
            </a:r>
          </a:p>
        </p:txBody>
      </p:sp>
      <p:sp>
        <p:nvSpPr>
          <p:cNvPr id="2064" name="Oval 2063"/>
          <p:cNvSpPr/>
          <p:nvPr/>
        </p:nvSpPr>
        <p:spPr bwMode="auto">
          <a:xfrm>
            <a:off x="5828044" y="3233438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3595437" y="1601867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R</a:t>
            </a:r>
          </a:p>
        </p:txBody>
      </p:sp>
      <p:sp>
        <p:nvSpPr>
          <p:cNvPr id="127" name="Oval 126"/>
          <p:cNvSpPr/>
          <p:nvPr/>
        </p:nvSpPr>
        <p:spPr bwMode="auto">
          <a:xfrm>
            <a:off x="5830843" y="5050346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3878137" y="3475475"/>
            <a:ext cx="82296" cy="8229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3530878" y="4262430"/>
            <a:ext cx="609600" cy="276999"/>
            <a:chOff x="3368953" y="4154705"/>
            <a:chExt cx="609600" cy="276999"/>
          </a:xfrm>
        </p:grpSpPr>
        <p:sp>
          <p:nvSpPr>
            <p:cNvPr id="150" name="TextBox 149"/>
            <p:cNvSpPr txBox="1"/>
            <p:nvPr/>
          </p:nvSpPr>
          <p:spPr>
            <a:xfrm>
              <a:off x="3368953" y="4154705"/>
              <a:ext cx="609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vdd</a:t>
              </a:r>
              <a:endParaRPr lang="en-US" sz="1200" dirty="0"/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>
              <a:off x="3716216" y="4302796"/>
              <a:ext cx="8229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533399" y="1383335"/>
            <a:ext cx="1963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MOS Inverter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332" y="1449779"/>
            <a:ext cx="5762625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488" y="2068451"/>
            <a:ext cx="58483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143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7.40741E-7 L 0.39062 -7.40741E-7 " pathEditMode="relative" rAng="0" ptsTypes="AA">
                                      <p:cBhvr>
                                        <p:cTn id="6" dur="7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7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75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1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/>
      <p:bldP spid="141" grpId="0"/>
      <p:bldP spid="149" grpId="0"/>
      <p:bldP spid="151" grpId="0"/>
      <p:bldP spid="151" grpId="1"/>
      <p:bldP spid="2064" grpId="0" animBg="1"/>
      <p:bldP spid="2064" grpId="1" animBg="1"/>
      <p:bldP spid="159" grpId="0"/>
      <p:bldP spid="127" grpId="0" animBg="1"/>
      <p:bldP spid="127" grpId="1" animBg="1"/>
      <p:bldP spid="9" grpId="0" animBg="1"/>
      <p:bldP spid="9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244" y="1281545"/>
            <a:ext cx="33337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0531" y="2976560"/>
            <a:ext cx="31718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2894" y="4786745"/>
            <a:ext cx="3467100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pic>
        <p:nvPicPr>
          <p:cNvPr id="28674" name="Picture 2" descr="C:\Users\ntminh\Desktop\Training\Do thi\Notgate\VT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1524000"/>
            <a:ext cx="7696973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5" name="Picture 3" descr="C:\Users\ntminh\Desktop\Training\Do thi\Notgate\inverter-vin square(Wn=Wp)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8240908" cy="444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6" name="Picture 4" descr="C:\Users\ntminh\Desktop\Training\Do thi\Notgate\tHL tL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28" y="1437121"/>
            <a:ext cx="8369980" cy="4658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700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1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dirty="0"/>
              <a:t>Contents</a:t>
            </a:r>
          </a:p>
        </p:txBody>
      </p:sp>
      <p:grpSp>
        <p:nvGrpSpPr>
          <p:cNvPr id="7178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7179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180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181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182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183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184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185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pic>
          <p:nvPicPr>
            <p:cNvPr id="7187" name="Picture 19" descr="mark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7188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3944898" y="1917640"/>
            <a:ext cx="39148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00"/>
                </a:solidFill>
              </a:rPr>
              <a:t>CMOS – Structure and operation</a:t>
            </a: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3" name="Rectangle 25"/>
          <p:cNvSpPr>
            <a:spLocks noChangeArrowheads="1"/>
          </p:cNvSpPr>
          <p:nvPr/>
        </p:nvSpPr>
        <p:spPr bwMode="auto">
          <a:xfrm>
            <a:off x="3935190" y="3381345"/>
            <a:ext cx="2619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00"/>
                </a:solidFill>
              </a:rPr>
              <a:t>Others CMOS design</a:t>
            </a:r>
          </a:p>
        </p:txBody>
      </p:sp>
      <p:sp>
        <p:nvSpPr>
          <p:cNvPr id="7194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5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6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7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9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0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1" name="Rectangle 33"/>
          <p:cNvSpPr>
            <a:spLocks noChangeArrowheads="1"/>
          </p:cNvSpPr>
          <p:nvPr/>
        </p:nvSpPr>
        <p:spPr bwMode="auto">
          <a:xfrm>
            <a:off x="3941540" y="4920750"/>
            <a:ext cx="19495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00"/>
                </a:solidFill>
              </a:rPr>
              <a:t>CMOS Memory</a:t>
            </a:r>
          </a:p>
        </p:txBody>
      </p:sp>
      <p:sp>
        <p:nvSpPr>
          <p:cNvPr id="7202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21"/>
          <p:cNvSpPr>
            <a:spLocks noChangeArrowheads="1"/>
          </p:cNvSpPr>
          <p:nvPr/>
        </p:nvSpPr>
        <p:spPr bwMode="auto">
          <a:xfrm>
            <a:off x="3935190" y="2635290"/>
            <a:ext cx="33297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00"/>
                </a:solidFill>
              </a:rPr>
              <a:t>Inverter – the Not logic gate</a:t>
            </a: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3960590" y="4128321"/>
            <a:ext cx="44944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0000"/>
                </a:solidFill>
              </a:rPr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60756679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Inverter – the Not logic gat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33399" y="1383335"/>
            <a:ext cx="20794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Why use CMOS</a:t>
            </a: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gray">
          <a:xfrm>
            <a:off x="4761855" y="2450705"/>
            <a:ext cx="2505397" cy="2702822"/>
          </a:xfrm>
          <a:prstGeom prst="roundRect">
            <a:avLst>
              <a:gd name="adj" fmla="val 12574"/>
            </a:avLst>
          </a:prstGeom>
          <a:solidFill>
            <a:schemeClr val="tx1">
              <a:lumMod val="20000"/>
              <a:lumOff val="8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5176353" y="2655922"/>
            <a:ext cx="1676400" cy="303212"/>
          </a:xfrm>
          <a:prstGeom prst="rect">
            <a:avLst/>
          </a:prstGeom>
          <a:solidFill>
            <a:srgbClr val="FEFEFE">
              <a:alpha val="39999"/>
            </a:srgbClr>
          </a:solidFill>
          <a:ln w="15240" algn="ctr">
            <a:solidFill>
              <a:srgbClr val="080808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gray">
          <a:xfrm>
            <a:off x="5375594" y="2671428"/>
            <a:ext cx="127791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Disdvandtages</a:t>
            </a:r>
            <a:endParaRPr lang="en-US" sz="12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742805" y="3099346"/>
            <a:ext cx="26000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+ </a:t>
            </a:r>
            <a:r>
              <a:rPr lang="en-US" sz="1400" dirty="0"/>
              <a:t>Processing is more complex than NMOS</a:t>
            </a:r>
            <a:endParaRPr lang="en-US" sz="1400" dirty="0">
              <a:solidFill>
                <a:schemeClr val="tx2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761855" y="3632733"/>
            <a:ext cx="26000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+ </a:t>
            </a:r>
            <a:r>
              <a:rPr lang="en-US" sz="1400" dirty="0"/>
              <a:t>Additional processing for latch-up prevention</a:t>
            </a:r>
            <a:endParaRPr lang="en-US" sz="1400" dirty="0">
              <a:solidFill>
                <a:schemeClr val="tx2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4761855" y="4243829"/>
            <a:ext cx="26000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+ </a:t>
            </a:r>
            <a:r>
              <a:rPr lang="en-US" sz="1400" dirty="0"/>
              <a:t>CMOS require more transistors than equivalent NMOS-designs</a:t>
            </a:r>
            <a:endParaRPr lang="en-US" sz="1400" dirty="0">
              <a:solidFill>
                <a:schemeClr val="tx2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4" name="AutoShape 24"/>
          <p:cNvSpPr>
            <a:spLocks noChangeArrowheads="1"/>
          </p:cNvSpPr>
          <p:nvPr/>
        </p:nvSpPr>
        <p:spPr bwMode="gray">
          <a:xfrm>
            <a:off x="1592156" y="2450705"/>
            <a:ext cx="2505397" cy="2702822"/>
          </a:xfrm>
          <a:prstGeom prst="roundRect">
            <a:avLst>
              <a:gd name="adj" fmla="val 12574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6"/>
          <p:cNvSpPr>
            <a:spLocks noChangeArrowheads="1"/>
          </p:cNvSpPr>
          <p:nvPr/>
        </p:nvSpPr>
        <p:spPr bwMode="auto">
          <a:xfrm>
            <a:off x="1955075" y="2658322"/>
            <a:ext cx="1676400" cy="303212"/>
          </a:xfrm>
          <a:prstGeom prst="rect">
            <a:avLst/>
          </a:prstGeom>
          <a:solidFill>
            <a:srgbClr val="FEFEFE">
              <a:alpha val="39999"/>
            </a:srgbClr>
          </a:solidFill>
          <a:ln w="15240" algn="ctr">
            <a:solidFill>
              <a:srgbClr val="080808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gray">
          <a:xfrm>
            <a:off x="2218438" y="2682135"/>
            <a:ext cx="114967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b="1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Advandtages</a:t>
            </a:r>
            <a:endParaRPr lang="en-US" sz="12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574074" y="3120429"/>
            <a:ext cx="25330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+ CMOS circuits dissipate power only during switching events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567476" y="3899873"/>
            <a:ext cx="25330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+ VOH = VDD and VOL = 0V</a:t>
            </a:r>
          </a:p>
        </p:txBody>
      </p:sp>
      <p:sp>
        <p:nvSpPr>
          <p:cNvPr id="49" name="Rectangle 48"/>
          <p:cNvSpPr/>
          <p:nvPr/>
        </p:nvSpPr>
        <p:spPr>
          <a:xfrm>
            <a:off x="1567476" y="4339629"/>
            <a:ext cx="25330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+ VTC of a CMOS inverter will exhibit a sharp transition</a:t>
            </a:r>
          </a:p>
        </p:txBody>
      </p:sp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tch-up in CMOS</a:t>
            </a:r>
            <a:endParaRPr lang="en-US" dirty="0"/>
          </a:p>
        </p:txBody>
      </p: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227013" y="2305845"/>
            <a:ext cx="5108575" cy="1296987"/>
          </a:xfrm>
          <a:prstGeom prst="rect">
            <a:avLst/>
          </a:prstGeom>
          <a:solidFill>
            <a:srgbClr val="FFFFA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Rectangle 64"/>
          <p:cNvSpPr>
            <a:spLocks noChangeArrowheads="1"/>
          </p:cNvSpPr>
          <p:nvPr/>
        </p:nvSpPr>
        <p:spPr bwMode="auto">
          <a:xfrm>
            <a:off x="2938463" y="2305845"/>
            <a:ext cx="2309812" cy="685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1" name="Rectangle 58"/>
          <p:cNvSpPr>
            <a:spLocks noChangeArrowheads="1"/>
          </p:cNvSpPr>
          <p:nvPr/>
        </p:nvSpPr>
        <p:spPr bwMode="auto">
          <a:xfrm>
            <a:off x="482600" y="2301082"/>
            <a:ext cx="449263" cy="236538"/>
          </a:xfrm>
          <a:prstGeom prst="rect">
            <a:avLst/>
          </a:prstGeom>
          <a:solidFill>
            <a:srgbClr val="C85AB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" name="Rectangle 59"/>
          <p:cNvSpPr>
            <a:spLocks noChangeArrowheads="1"/>
          </p:cNvSpPr>
          <p:nvPr/>
        </p:nvSpPr>
        <p:spPr bwMode="auto">
          <a:xfrm>
            <a:off x="1257300" y="2304257"/>
            <a:ext cx="450850" cy="234950"/>
          </a:xfrm>
          <a:prstGeom prst="rect">
            <a:avLst/>
          </a:prstGeom>
          <a:solidFill>
            <a:srgbClr val="C85AB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Rectangle 60"/>
          <p:cNvSpPr>
            <a:spLocks noChangeArrowheads="1"/>
          </p:cNvSpPr>
          <p:nvPr/>
        </p:nvSpPr>
        <p:spPr bwMode="auto">
          <a:xfrm>
            <a:off x="2057400" y="2305845"/>
            <a:ext cx="449263" cy="236537"/>
          </a:xfrm>
          <a:prstGeom prst="rect">
            <a:avLst/>
          </a:prstGeom>
          <a:solidFill>
            <a:srgbClr val="C85AB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4" name="Rectangle 63"/>
          <p:cNvSpPr>
            <a:spLocks noChangeArrowheads="1"/>
          </p:cNvSpPr>
          <p:nvPr/>
        </p:nvSpPr>
        <p:spPr bwMode="auto">
          <a:xfrm>
            <a:off x="4638675" y="2309020"/>
            <a:ext cx="449263" cy="234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5" name="Rectangle 66"/>
          <p:cNvSpPr>
            <a:spLocks noChangeArrowheads="1"/>
          </p:cNvSpPr>
          <p:nvPr/>
        </p:nvSpPr>
        <p:spPr bwMode="auto">
          <a:xfrm>
            <a:off x="1431925" y="2066132"/>
            <a:ext cx="125413" cy="236538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67"/>
          <p:cNvSpPr>
            <a:spLocks noChangeArrowheads="1"/>
          </p:cNvSpPr>
          <p:nvPr/>
        </p:nvSpPr>
        <p:spPr bwMode="auto">
          <a:xfrm>
            <a:off x="2227263" y="2070895"/>
            <a:ext cx="123825" cy="23495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7" name="Rectangle 68" descr="75%"/>
          <p:cNvSpPr>
            <a:spLocks noChangeArrowheads="1"/>
          </p:cNvSpPr>
          <p:nvPr/>
        </p:nvSpPr>
        <p:spPr bwMode="auto">
          <a:xfrm>
            <a:off x="1676400" y="2240757"/>
            <a:ext cx="419100" cy="58738"/>
          </a:xfrm>
          <a:prstGeom prst="rect">
            <a:avLst/>
          </a:prstGeom>
          <a:pattFill prst="pct75">
            <a:fgClr>
              <a:schemeClr val="tx1"/>
            </a:fgClr>
            <a:bgClr>
              <a:schemeClr val="accent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rgbClr val="DDA53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8" name="Rectangle 70"/>
          <p:cNvSpPr>
            <a:spLocks noChangeArrowheads="1"/>
          </p:cNvSpPr>
          <p:nvPr/>
        </p:nvSpPr>
        <p:spPr bwMode="auto">
          <a:xfrm>
            <a:off x="1674813" y="2118520"/>
            <a:ext cx="423862" cy="117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Rectangle 71"/>
          <p:cNvSpPr>
            <a:spLocks noChangeArrowheads="1"/>
          </p:cNvSpPr>
          <p:nvPr/>
        </p:nvSpPr>
        <p:spPr bwMode="auto">
          <a:xfrm>
            <a:off x="654050" y="2070895"/>
            <a:ext cx="123825" cy="23495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Rectangle 72"/>
          <p:cNvSpPr>
            <a:spLocks noChangeArrowheads="1"/>
          </p:cNvSpPr>
          <p:nvPr/>
        </p:nvSpPr>
        <p:spPr bwMode="auto">
          <a:xfrm>
            <a:off x="250825" y="2040732"/>
            <a:ext cx="1306513" cy="8890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Rectangle 73"/>
          <p:cNvSpPr>
            <a:spLocks noChangeArrowheads="1"/>
          </p:cNvSpPr>
          <p:nvPr/>
        </p:nvSpPr>
        <p:spPr bwMode="auto">
          <a:xfrm>
            <a:off x="2230438" y="2066132"/>
            <a:ext cx="1123950" cy="100013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2" name="Rectangle 74"/>
          <p:cNvSpPr>
            <a:spLocks noChangeArrowheads="1"/>
          </p:cNvSpPr>
          <p:nvPr/>
        </p:nvSpPr>
        <p:spPr bwMode="auto">
          <a:xfrm>
            <a:off x="3230563" y="2077245"/>
            <a:ext cx="125412" cy="23495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3" name="Rectangle 75"/>
          <p:cNvSpPr>
            <a:spLocks noChangeArrowheads="1"/>
          </p:cNvSpPr>
          <p:nvPr/>
        </p:nvSpPr>
        <p:spPr bwMode="auto">
          <a:xfrm>
            <a:off x="3095625" y="2310607"/>
            <a:ext cx="449263" cy="234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4" name="Rectangle 76"/>
          <p:cNvSpPr>
            <a:spLocks noChangeArrowheads="1"/>
          </p:cNvSpPr>
          <p:nvPr/>
        </p:nvSpPr>
        <p:spPr bwMode="auto">
          <a:xfrm>
            <a:off x="3894138" y="2313782"/>
            <a:ext cx="449262" cy="234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5" name="Rectangle 78"/>
          <p:cNvSpPr>
            <a:spLocks noChangeArrowheads="1"/>
          </p:cNvSpPr>
          <p:nvPr/>
        </p:nvSpPr>
        <p:spPr bwMode="auto">
          <a:xfrm>
            <a:off x="3511550" y="2126457"/>
            <a:ext cx="419100" cy="117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6" name="Rectangle 79"/>
          <p:cNvSpPr>
            <a:spLocks noChangeArrowheads="1"/>
          </p:cNvSpPr>
          <p:nvPr/>
        </p:nvSpPr>
        <p:spPr bwMode="auto">
          <a:xfrm>
            <a:off x="4052888" y="2072482"/>
            <a:ext cx="123825" cy="23495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7" name="Rectangle 80"/>
          <p:cNvSpPr>
            <a:spLocks noChangeArrowheads="1"/>
          </p:cNvSpPr>
          <p:nvPr/>
        </p:nvSpPr>
        <p:spPr bwMode="auto">
          <a:xfrm>
            <a:off x="4794250" y="2069307"/>
            <a:ext cx="125413" cy="234950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8" name="Rectangle 81"/>
          <p:cNvSpPr>
            <a:spLocks noChangeArrowheads="1"/>
          </p:cNvSpPr>
          <p:nvPr/>
        </p:nvSpPr>
        <p:spPr bwMode="auto">
          <a:xfrm>
            <a:off x="4057650" y="2062957"/>
            <a:ext cx="1274763" cy="100013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9" name="Rectangle 82"/>
          <p:cNvSpPr>
            <a:spLocks noChangeArrowheads="1"/>
          </p:cNvSpPr>
          <p:nvPr/>
        </p:nvSpPr>
        <p:spPr bwMode="auto">
          <a:xfrm>
            <a:off x="2719388" y="1974057"/>
            <a:ext cx="123825" cy="166688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0" name="Rectangle 83"/>
          <p:cNvSpPr>
            <a:spLocks noChangeArrowheads="1"/>
          </p:cNvSpPr>
          <p:nvPr/>
        </p:nvSpPr>
        <p:spPr bwMode="auto">
          <a:xfrm>
            <a:off x="1828800" y="1756570"/>
            <a:ext cx="123825" cy="358775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1" name="Rectangle 84"/>
          <p:cNvSpPr>
            <a:spLocks noChangeArrowheads="1"/>
          </p:cNvSpPr>
          <p:nvPr/>
        </p:nvSpPr>
        <p:spPr bwMode="auto">
          <a:xfrm>
            <a:off x="3665538" y="1680370"/>
            <a:ext cx="123825" cy="446087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2" name="Rectangle 85"/>
          <p:cNvSpPr>
            <a:spLocks noChangeArrowheads="1"/>
          </p:cNvSpPr>
          <p:nvPr/>
        </p:nvSpPr>
        <p:spPr bwMode="auto">
          <a:xfrm>
            <a:off x="1463675" y="1672432"/>
            <a:ext cx="2325688" cy="100013"/>
          </a:xfrm>
          <a:prstGeom prst="rect">
            <a:avLst/>
          </a:prstGeom>
          <a:solidFill>
            <a:srgbClr val="AFF3E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3" name="Rectangle 87" descr="75%"/>
          <p:cNvSpPr>
            <a:spLocks noChangeArrowheads="1"/>
          </p:cNvSpPr>
          <p:nvPr/>
        </p:nvSpPr>
        <p:spPr bwMode="auto">
          <a:xfrm>
            <a:off x="3511550" y="2240757"/>
            <a:ext cx="419100" cy="58738"/>
          </a:xfrm>
          <a:prstGeom prst="rect">
            <a:avLst/>
          </a:prstGeom>
          <a:pattFill prst="pct75">
            <a:fgClr>
              <a:schemeClr val="tx1"/>
            </a:fgClr>
            <a:bgClr>
              <a:schemeClr val="accent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rgbClr val="DDA53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2230438" y="3251995"/>
            <a:ext cx="1355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rgbClr val="FF0000"/>
                </a:solidFill>
                <a:latin typeface="Arial" pitchFamily="34" charset="0"/>
              </a:rPr>
              <a:t>p-substrate</a:t>
            </a:r>
            <a:endParaRPr lang="th-TH" altLang="en-US" sz="140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431800" y="2256632"/>
            <a:ext cx="465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tx2"/>
                </a:solidFill>
                <a:latin typeface="Arial" pitchFamily="34" charset="0"/>
              </a:rPr>
              <a:t>p+</a:t>
            </a:r>
            <a:endParaRPr lang="th-TH" altLang="en-US" sz="14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36" name="Text Box 90"/>
          <p:cNvSpPr txBox="1">
            <a:spLocks noChangeArrowheads="1"/>
          </p:cNvSpPr>
          <p:nvPr/>
        </p:nvSpPr>
        <p:spPr bwMode="auto">
          <a:xfrm>
            <a:off x="1238250" y="2256632"/>
            <a:ext cx="465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tx2"/>
                </a:solidFill>
                <a:latin typeface="Arial" pitchFamily="34" charset="0"/>
              </a:rPr>
              <a:t>n+</a:t>
            </a:r>
            <a:endParaRPr lang="th-TH" altLang="en-US" sz="14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37" name="Text Box 91"/>
          <p:cNvSpPr txBox="1">
            <a:spLocks noChangeArrowheads="1"/>
          </p:cNvSpPr>
          <p:nvPr/>
        </p:nvSpPr>
        <p:spPr bwMode="auto">
          <a:xfrm>
            <a:off x="2082800" y="2264570"/>
            <a:ext cx="465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tx2"/>
                </a:solidFill>
                <a:latin typeface="Arial" pitchFamily="34" charset="0"/>
              </a:rPr>
              <a:t>n+</a:t>
            </a:r>
            <a:endParaRPr lang="th-TH" altLang="en-US" sz="14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38" name="Text Box 92"/>
          <p:cNvSpPr txBox="1">
            <a:spLocks noChangeArrowheads="1"/>
          </p:cNvSpPr>
          <p:nvPr/>
        </p:nvSpPr>
        <p:spPr bwMode="auto">
          <a:xfrm>
            <a:off x="2967038" y="2683670"/>
            <a:ext cx="720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latin typeface="Arial" pitchFamily="34" charset="0"/>
              </a:rPr>
              <a:t>n-well</a:t>
            </a:r>
            <a:endParaRPr lang="th-TH" altLang="en-US" sz="1400" dirty="0">
              <a:latin typeface="Arial" pitchFamily="34" charset="0"/>
            </a:endParaRPr>
          </a:p>
        </p:txBody>
      </p:sp>
      <p:sp>
        <p:nvSpPr>
          <p:cNvPr id="39" name="Text Box 93"/>
          <p:cNvSpPr txBox="1">
            <a:spLocks noChangeArrowheads="1"/>
          </p:cNvSpPr>
          <p:nvPr/>
        </p:nvSpPr>
        <p:spPr bwMode="auto">
          <a:xfrm>
            <a:off x="3067050" y="2256632"/>
            <a:ext cx="449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bg1">
                    <a:lumMod val="95000"/>
                  </a:schemeClr>
                </a:solidFill>
                <a:latin typeface="Arial" pitchFamily="34" charset="0"/>
              </a:rPr>
              <a:t>p+</a:t>
            </a:r>
            <a:endParaRPr lang="th-TH" altLang="en-US" sz="1400" dirty="0">
              <a:solidFill>
                <a:schemeClr val="bg1">
                  <a:lumMod val="95000"/>
                </a:schemeClr>
              </a:solidFill>
              <a:latin typeface="Arial" pitchFamily="34" charset="0"/>
            </a:endParaRPr>
          </a:p>
        </p:txBody>
      </p:sp>
      <p:sp>
        <p:nvSpPr>
          <p:cNvPr id="40" name="Text Box 94"/>
          <p:cNvSpPr txBox="1">
            <a:spLocks noChangeArrowheads="1"/>
          </p:cNvSpPr>
          <p:nvPr/>
        </p:nvSpPr>
        <p:spPr bwMode="auto">
          <a:xfrm>
            <a:off x="3911600" y="2264570"/>
            <a:ext cx="450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bg1">
                    <a:lumMod val="95000"/>
                  </a:schemeClr>
                </a:solidFill>
                <a:latin typeface="Arial" pitchFamily="34" charset="0"/>
              </a:rPr>
              <a:t>p+</a:t>
            </a:r>
            <a:endParaRPr lang="th-TH" altLang="en-US" sz="1400" dirty="0">
              <a:solidFill>
                <a:schemeClr val="bg1">
                  <a:lumMod val="95000"/>
                </a:schemeClr>
              </a:solidFill>
              <a:latin typeface="Arial" pitchFamily="34" charset="0"/>
            </a:endParaRPr>
          </a:p>
        </p:txBody>
      </p:sp>
      <p:sp>
        <p:nvSpPr>
          <p:cNvPr id="41" name="Text Box 95"/>
          <p:cNvSpPr txBox="1">
            <a:spLocks noChangeArrowheads="1"/>
          </p:cNvSpPr>
          <p:nvPr/>
        </p:nvSpPr>
        <p:spPr bwMode="auto">
          <a:xfrm>
            <a:off x="4648200" y="2264570"/>
            <a:ext cx="450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chemeClr val="bg1">
                    <a:lumMod val="95000"/>
                  </a:schemeClr>
                </a:solidFill>
                <a:latin typeface="Arial" pitchFamily="34" charset="0"/>
              </a:rPr>
              <a:t>n+</a:t>
            </a:r>
            <a:endParaRPr lang="th-TH" altLang="en-US" sz="1400" dirty="0">
              <a:solidFill>
                <a:schemeClr val="bg1">
                  <a:lumMod val="95000"/>
                </a:schemeClr>
              </a:solidFill>
              <a:latin typeface="Arial" pitchFamily="34" charset="0"/>
            </a:endParaRPr>
          </a:p>
        </p:txBody>
      </p:sp>
      <p:sp>
        <p:nvSpPr>
          <p:cNvPr id="42" name="Text Box 96"/>
          <p:cNvSpPr txBox="1">
            <a:spLocks noChangeArrowheads="1"/>
          </p:cNvSpPr>
          <p:nvPr/>
        </p:nvSpPr>
        <p:spPr bwMode="auto">
          <a:xfrm>
            <a:off x="66675" y="1762920"/>
            <a:ext cx="642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latin typeface="Arial" pitchFamily="34" charset="0"/>
              </a:rPr>
              <a:t>GND</a:t>
            </a:r>
            <a:endParaRPr lang="th-TH" altLang="en-US" sz="1400" dirty="0">
              <a:latin typeface="Arial" pitchFamily="34" charset="0"/>
            </a:endParaRPr>
          </a:p>
        </p:txBody>
      </p:sp>
      <p:sp>
        <p:nvSpPr>
          <p:cNvPr id="43" name="Text Box 97"/>
          <p:cNvSpPr txBox="1">
            <a:spLocks noChangeArrowheads="1"/>
          </p:cNvSpPr>
          <p:nvPr/>
        </p:nvSpPr>
        <p:spPr bwMode="auto">
          <a:xfrm>
            <a:off x="4765675" y="1785145"/>
            <a:ext cx="642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Vdd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44" name="Text Box 98"/>
          <p:cNvSpPr txBox="1">
            <a:spLocks noChangeArrowheads="1"/>
          </p:cNvSpPr>
          <p:nvPr/>
        </p:nvSpPr>
        <p:spPr bwMode="auto">
          <a:xfrm>
            <a:off x="865188" y="1564482"/>
            <a:ext cx="642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latin typeface="Arial" pitchFamily="34" charset="0"/>
              </a:rPr>
              <a:t>In</a:t>
            </a:r>
            <a:endParaRPr lang="th-TH" altLang="en-US" sz="1400" dirty="0">
              <a:latin typeface="Arial" pitchFamily="34" charset="0"/>
            </a:endParaRPr>
          </a:p>
        </p:txBody>
      </p:sp>
      <p:sp>
        <p:nvSpPr>
          <p:cNvPr id="45" name="Text Box 99"/>
          <p:cNvSpPr txBox="1">
            <a:spLocks noChangeArrowheads="1"/>
          </p:cNvSpPr>
          <p:nvPr/>
        </p:nvSpPr>
        <p:spPr bwMode="auto">
          <a:xfrm>
            <a:off x="2122488" y="1808957"/>
            <a:ext cx="644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Out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46" name="Line 186"/>
          <p:cNvSpPr>
            <a:spLocks noChangeShapeType="1"/>
          </p:cNvSpPr>
          <p:nvPr/>
        </p:nvSpPr>
        <p:spPr bwMode="auto">
          <a:xfrm>
            <a:off x="7427912" y="2947195"/>
            <a:ext cx="0" cy="441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187"/>
          <p:cNvSpPr>
            <a:spLocks noChangeShapeType="1"/>
          </p:cNvSpPr>
          <p:nvPr/>
        </p:nvSpPr>
        <p:spPr bwMode="auto">
          <a:xfrm flipH="1">
            <a:off x="7439025" y="2953545"/>
            <a:ext cx="131762" cy="107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Line 188"/>
          <p:cNvSpPr>
            <a:spLocks noChangeShapeType="1"/>
          </p:cNvSpPr>
          <p:nvPr/>
        </p:nvSpPr>
        <p:spPr bwMode="auto">
          <a:xfrm flipH="1">
            <a:off x="7445375" y="3082133"/>
            <a:ext cx="131762" cy="107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189"/>
          <p:cNvSpPr>
            <a:spLocks noChangeShapeType="1"/>
          </p:cNvSpPr>
          <p:nvPr/>
        </p:nvSpPr>
        <p:spPr bwMode="auto">
          <a:xfrm>
            <a:off x="7577137" y="3082133"/>
            <a:ext cx="8556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Line 190"/>
          <p:cNvSpPr>
            <a:spLocks noChangeShapeType="1"/>
          </p:cNvSpPr>
          <p:nvPr/>
        </p:nvSpPr>
        <p:spPr bwMode="auto">
          <a:xfrm>
            <a:off x="7431087" y="3261520"/>
            <a:ext cx="115888" cy="106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191"/>
          <p:cNvSpPr>
            <a:spLocks noChangeShapeType="1"/>
          </p:cNvSpPr>
          <p:nvPr/>
        </p:nvSpPr>
        <p:spPr bwMode="auto">
          <a:xfrm flipH="1">
            <a:off x="6497637" y="3161508"/>
            <a:ext cx="920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Line 195"/>
          <p:cNvSpPr>
            <a:spLocks noChangeShapeType="1"/>
          </p:cNvSpPr>
          <p:nvPr/>
        </p:nvSpPr>
        <p:spPr bwMode="auto">
          <a:xfrm>
            <a:off x="6648450" y="3526633"/>
            <a:ext cx="0" cy="441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200"/>
          <p:cNvSpPr>
            <a:spLocks noChangeShapeType="1"/>
          </p:cNvSpPr>
          <p:nvPr/>
        </p:nvSpPr>
        <p:spPr bwMode="auto">
          <a:xfrm flipH="1">
            <a:off x="6657975" y="3736183"/>
            <a:ext cx="869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202"/>
          <p:cNvSpPr>
            <a:spLocks noChangeShapeType="1"/>
          </p:cNvSpPr>
          <p:nvPr/>
        </p:nvSpPr>
        <p:spPr bwMode="auto">
          <a:xfrm>
            <a:off x="7034212" y="4615658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205"/>
          <p:cNvSpPr>
            <a:spLocks noChangeShapeType="1"/>
          </p:cNvSpPr>
          <p:nvPr/>
        </p:nvSpPr>
        <p:spPr bwMode="auto">
          <a:xfrm flipH="1">
            <a:off x="6465887" y="3847308"/>
            <a:ext cx="165100" cy="136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206"/>
          <p:cNvSpPr>
            <a:spLocks noChangeShapeType="1"/>
          </p:cNvSpPr>
          <p:nvPr/>
        </p:nvSpPr>
        <p:spPr bwMode="auto">
          <a:xfrm flipH="1">
            <a:off x="6461125" y="3690145"/>
            <a:ext cx="165100" cy="136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07"/>
          <p:cNvSpPr>
            <a:spLocks noChangeShapeType="1"/>
          </p:cNvSpPr>
          <p:nvPr/>
        </p:nvSpPr>
        <p:spPr bwMode="auto">
          <a:xfrm>
            <a:off x="6503987" y="3502820"/>
            <a:ext cx="115888" cy="106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210"/>
          <p:cNvSpPr>
            <a:spLocks noChangeShapeType="1"/>
          </p:cNvSpPr>
          <p:nvPr/>
        </p:nvSpPr>
        <p:spPr bwMode="auto">
          <a:xfrm>
            <a:off x="6494462" y="2910683"/>
            <a:ext cx="0" cy="590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211"/>
          <p:cNvSpPr>
            <a:spLocks noChangeShapeType="1"/>
          </p:cNvSpPr>
          <p:nvPr/>
        </p:nvSpPr>
        <p:spPr bwMode="auto">
          <a:xfrm>
            <a:off x="7542212" y="3361533"/>
            <a:ext cx="0" cy="774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212"/>
          <p:cNvSpPr>
            <a:spLocks noChangeShapeType="1"/>
          </p:cNvSpPr>
          <p:nvPr/>
        </p:nvSpPr>
        <p:spPr bwMode="auto">
          <a:xfrm>
            <a:off x="6475412" y="2345533"/>
            <a:ext cx="0" cy="336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213"/>
          <p:cNvSpPr>
            <a:spLocks noChangeShapeType="1"/>
          </p:cNvSpPr>
          <p:nvPr/>
        </p:nvSpPr>
        <p:spPr bwMode="auto">
          <a:xfrm>
            <a:off x="7567612" y="2358233"/>
            <a:ext cx="0" cy="590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214"/>
          <p:cNvSpPr>
            <a:spLocks noChangeShapeType="1"/>
          </p:cNvSpPr>
          <p:nvPr/>
        </p:nvSpPr>
        <p:spPr bwMode="auto">
          <a:xfrm flipH="1">
            <a:off x="6465887" y="2361408"/>
            <a:ext cx="1098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215"/>
          <p:cNvSpPr>
            <a:spLocks noChangeShapeType="1"/>
          </p:cNvSpPr>
          <p:nvPr/>
        </p:nvSpPr>
        <p:spPr bwMode="auto">
          <a:xfrm>
            <a:off x="6481762" y="3971133"/>
            <a:ext cx="0" cy="63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218"/>
          <p:cNvSpPr>
            <a:spLocks noChangeShapeType="1"/>
          </p:cNvSpPr>
          <p:nvPr/>
        </p:nvSpPr>
        <p:spPr bwMode="auto">
          <a:xfrm>
            <a:off x="7554912" y="4371183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Line 219"/>
          <p:cNvSpPr>
            <a:spLocks noChangeShapeType="1"/>
          </p:cNvSpPr>
          <p:nvPr/>
        </p:nvSpPr>
        <p:spPr bwMode="auto">
          <a:xfrm flipH="1">
            <a:off x="6467475" y="4606133"/>
            <a:ext cx="109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Line 220"/>
          <p:cNvSpPr>
            <a:spLocks noChangeShapeType="1"/>
          </p:cNvSpPr>
          <p:nvPr/>
        </p:nvSpPr>
        <p:spPr bwMode="auto">
          <a:xfrm>
            <a:off x="7021512" y="1999458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Line 221"/>
          <p:cNvSpPr>
            <a:spLocks noChangeShapeType="1"/>
          </p:cNvSpPr>
          <p:nvPr/>
        </p:nvSpPr>
        <p:spPr bwMode="auto">
          <a:xfrm flipH="1">
            <a:off x="5991225" y="3818733"/>
            <a:ext cx="476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223"/>
          <p:cNvSpPr>
            <a:spLocks noChangeShapeType="1"/>
          </p:cNvSpPr>
          <p:nvPr/>
        </p:nvSpPr>
        <p:spPr bwMode="auto">
          <a:xfrm flipH="1">
            <a:off x="5997575" y="5437983"/>
            <a:ext cx="1987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224"/>
          <p:cNvSpPr>
            <a:spLocks noChangeShapeType="1"/>
          </p:cNvSpPr>
          <p:nvPr/>
        </p:nvSpPr>
        <p:spPr bwMode="auto">
          <a:xfrm>
            <a:off x="7980362" y="3088483"/>
            <a:ext cx="0" cy="2355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Line 225"/>
          <p:cNvSpPr>
            <a:spLocks noChangeShapeType="1"/>
          </p:cNvSpPr>
          <p:nvPr/>
        </p:nvSpPr>
        <p:spPr bwMode="auto">
          <a:xfrm>
            <a:off x="5999162" y="3818733"/>
            <a:ext cx="0" cy="1638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3" name="Group 229"/>
          <p:cNvGrpSpPr>
            <a:grpSpLocks/>
          </p:cNvGrpSpPr>
          <p:nvPr/>
        </p:nvGrpSpPr>
        <p:grpSpPr bwMode="auto">
          <a:xfrm>
            <a:off x="6861175" y="4980783"/>
            <a:ext cx="352425" cy="100012"/>
            <a:chOff x="103" y="2633"/>
            <a:chExt cx="222" cy="63"/>
          </a:xfrm>
        </p:grpSpPr>
        <p:sp>
          <p:nvSpPr>
            <p:cNvPr id="74" name="Line 226"/>
            <p:cNvSpPr>
              <a:spLocks noChangeShapeType="1"/>
            </p:cNvSpPr>
            <p:nvPr/>
          </p:nvSpPr>
          <p:spPr bwMode="auto">
            <a:xfrm>
              <a:off x="103" y="2633"/>
              <a:ext cx="2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227"/>
            <p:cNvSpPr>
              <a:spLocks noChangeShapeType="1"/>
            </p:cNvSpPr>
            <p:nvPr/>
          </p:nvSpPr>
          <p:spPr bwMode="auto">
            <a:xfrm>
              <a:off x="141" y="2664"/>
              <a:ext cx="1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228"/>
            <p:cNvSpPr>
              <a:spLocks noChangeShapeType="1"/>
            </p:cNvSpPr>
            <p:nvPr/>
          </p:nvSpPr>
          <p:spPr bwMode="auto">
            <a:xfrm>
              <a:off x="184" y="2696"/>
              <a:ext cx="5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" name="Oval 203"/>
          <p:cNvSpPr>
            <a:spLocks noChangeArrowheads="1"/>
          </p:cNvSpPr>
          <p:nvPr/>
        </p:nvSpPr>
        <p:spPr bwMode="auto">
          <a:xfrm>
            <a:off x="6992937" y="4571208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8" name="Oval 230"/>
          <p:cNvSpPr>
            <a:spLocks noChangeArrowheads="1"/>
          </p:cNvSpPr>
          <p:nvPr/>
        </p:nvSpPr>
        <p:spPr bwMode="auto">
          <a:xfrm>
            <a:off x="7493000" y="3690145"/>
            <a:ext cx="82550" cy="87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9" name="Oval 231"/>
          <p:cNvSpPr>
            <a:spLocks noChangeArrowheads="1"/>
          </p:cNvSpPr>
          <p:nvPr/>
        </p:nvSpPr>
        <p:spPr bwMode="auto">
          <a:xfrm>
            <a:off x="6459537" y="3113883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0" name="Oval 232"/>
          <p:cNvSpPr>
            <a:spLocks noChangeArrowheads="1"/>
          </p:cNvSpPr>
          <p:nvPr/>
        </p:nvSpPr>
        <p:spPr bwMode="auto">
          <a:xfrm>
            <a:off x="6983412" y="2313783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1" name="Oval 233"/>
          <p:cNvSpPr>
            <a:spLocks noChangeArrowheads="1"/>
          </p:cNvSpPr>
          <p:nvPr/>
        </p:nvSpPr>
        <p:spPr bwMode="auto">
          <a:xfrm>
            <a:off x="7935912" y="3047208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Text Box 234"/>
          <p:cNvSpPr txBox="1">
            <a:spLocks noChangeArrowheads="1"/>
          </p:cNvSpPr>
          <p:nvPr/>
        </p:nvSpPr>
        <p:spPr bwMode="auto">
          <a:xfrm>
            <a:off x="6640512" y="1696245"/>
            <a:ext cx="644525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Vdd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83" name="Text Box 235"/>
          <p:cNvSpPr txBox="1">
            <a:spLocks noChangeArrowheads="1"/>
          </p:cNvSpPr>
          <p:nvPr/>
        </p:nvSpPr>
        <p:spPr bwMode="auto">
          <a:xfrm>
            <a:off x="6973887" y="4606133"/>
            <a:ext cx="644525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GND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84" name="Text Box 236"/>
          <p:cNvSpPr txBox="1">
            <a:spLocks noChangeArrowheads="1"/>
          </p:cNvSpPr>
          <p:nvPr/>
        </p:nvSpPr>
        <p:spPr bwMode="auto">
          <a:xfrm>
            <a:off x="7878762" y="2796383"/>
            <a:ext cx="644525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Out</a:t>
            </a:r>
            <a:endParaRPr lang="th-TH" altLang="en-US" sz="1400">
              <a:latin typeface="Arial" pitchFamily="34" charset="0"/>
            </a:endParaRPr>
          </a:p>
        </p:txBody>
      </p:sp>
      <p:grpSp>
        <p:nvGrpSpPr>
          <p:cNvPr id="85" name="Group 257"/>
          <p:cNvGrpSpPr>
            <a:grpSpLocks/>
          </p:cNvGrpSpPr>
          <p:nvPr/>
        </p:nvGrpSpPr>
        <p:grpSpPr bwMode="auto">
          <a:xfrm>
            <a:off x="5935662" y="3642520"/>
            <a:ext cx="1519238" cy="1438275"/>
            <a:chOff x="3756" y="2646"/>
            <a:chExt cx="957" cy="906"/>
          </a:xfrm>
        </p:grpSpPr>
        <p:sp>
          <p:nvSpPr>
            <p:cNvPr id="86" name="Line 238"/>
            <p:cNvSpPr>
              <a:spLocks noChangeShapeType="1"/>
            </p:cNvSpPr>
            <p:nvPr/>
          </p:nvSpPr>
          <p:spPr bwMode="auto">
            <a:xfrm flipV="1">
              <a:off x="4713" y="2646"/>
              <a:ext cx="0" cy="549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239"/>
            <p:cNvSpPr>
              <a:spLocks noChangeShapeType="1"/>
            </p:cNvSpPr>
            <p:nvPr/>
          </p:nvSpPr>
          <p:spPr bwMode="auto">
            <a:xfrm flipH="1">
              <a:off x="4161" y="2652"/>
              <a:ext cx="549" cy="0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240"/>
            <p:cNvSpPr>
              <a:spLocks noChangeShapeType="1"/>
            </p:cNvSpPr>
            <p:nvPr/>
          </p:nvSpPr>
          <p:spPr bwMode="auto">
            <a:xfrm flipH="1">
              <a:off x="4074" y="2652"/>
              <a:ext cx="84" cy="69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241"/>
            <p:cNvSpPr>
              <a:spLocks noChangeShapeType="1"/>
            </p:cNvSpPr>
            <p:nvPr/>
          </p:nvSpPr>
          <p:spPr bwMode="auto">
            <a:xfrm flipH="1">
              <a:off x="3762" y="2718"/>
              <a:ext cx="309" cy="0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242"/>
            <p:cNvSpPr>
              <a:spLocks noChangeShapeType="1"/>
            </p:cNvSpPr>
            <p:nvPr/>
          </p:nvSpPr>
          <p:spPr bwMode="auto">
            <a:xfrm>
              <a:off x="3756" y="2721"/>
              <a:ext cx="0" cy="831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" name="Group 258"/>
          <p:cNvGrpSpPr>
            <a:grpSpLocks/>
          </p:cNvGrpSpPr>
          <p:nvPr/>
        </p:nvGrpSpPr>
        <p:grpSpPr bwMode="auto">
          <a:xfrm>
            <a:off x="6373812" y="2059782"/>
            <a:ext cx="514350" cy="2509837"/>
            <a:chOff x="4044" y="1653"/>
            <a:chExt cx="324" cy="1581"/>
          </a:xfrm>
        </p:grpSpPr>
        <p:sp>
          <p:nvSpPr>
            <p:cNvPr id="92" name="Line 243"/>
            <p:cNvSpPr>
              <a:spLocks noChangeShapeType="1"/>
            </p:cNvSpPr>
            <p:nvPr/>
          </p:nvSpPr>
          <p:spPr bwMode="auto">
            <a:xfrm>
              <a:off x="4368" y="1653"/>
              <a:ext cx="0" cy="13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244"/>
            <p:cNvSpPr>
              <a:spLocks noChangeShapeType="1"/>
            </p:cNvSpPr>
            <p:nvPr/>
          </p:nvSpPr>
          <p:spPr bwMode="auto">
            <a:xfrm flipH="1">
              <a:off x="4053" y="1791"/>
              <a:ext cx="31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245"/>
            <p:cNvSpPr>
              <a:spLocks noChangeShapeType="1"/>
            </p:cNvSpPr>
            <p:nvPr/>
          </p:nvSpPr>
          <p:spPr bwMode="auto">
            <a:xfrm>
              <a:off x="4044" y="1788"/>
              <a:ext cx="0" cy="144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5" name="Group 259"/>
          <p:cNvGrpSpPr>
            <a:grpSpLocks/>
          </p:cNvGrpSpPr>
          <p:nvPr/>
        </p:nvGrpSpPr>
        <p:grpSpPr bwMode="auto">
          <a:xfrm>
            <a:off x="6607175" y="2428083"/>
            <a:ext cx="885825" cy="962025"/>
            <a:chOff x="4179" y="1881"/>
            <a:chExt cx="558" cy="606"/>
          </a:xfrm>
        </p:grpSpPr>
        <p:sp>
          <p:nvSpPr>
            <p:cNvPr id="96" name="Line 247"/>
            <p:cNvSpPr>
              <a:spLocks noChangeShapeType="1"/>
            </p:cNvSpPr>
            <p:nvPr/>
          </p:nvSpPr>
          <p:spPr bwMode="auto">
            <a:xfrm>
              <a:off x="4494" y="1881"/>
              <a:ext cx="240" cy="0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248"/>
            <p:cNvSpPr>
              <a:spLocks noChangeShapeType="1"/>
            </p:cNvSpPr>
            <p:nvPr/>
          </p:nvSpPr>
          <p:spPr bwMode="auto">
            <a:xfrm>
              <a:off x="4737" y="1881"/>
              <a:ext cx="0" cy="276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249"/>
            <p:cNvSpPr>
              <a:spLocks noChangeShapeType="1"/>
            </p:cNvSpPr>
            <p:nvPr/>
          </p:nvSpPr>
          <p:spPr bwMode="auto">
            <a:xfrm flipH="1">
              <a:off x="4641" y="2160"/>
              <a:ext cx="96" cy="123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250"/>
            <p:cNvSpPr>
              <a:spLocks noChangeShapeType="1"/>
            </p:cNvSpPr>
            <p:nvPr/>
          </p:nvSpPr>
          <p:spPr bwMode="auto">
            <a:xfrm flipH="1">
              <a:off x="4179" y="2277"/>
              <a:ext cx="471" cy="0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251"/>
            <p:cNvSpPr>
              <a:spLocks noChangeShapeType="1"/>
            </p:cNvSpPr>
            <p:nvPr/>
          </p:nvSpPr>
          <p:spPr bwMode="auto">
            <a:xfrm>
              <a:off x="4182" y="2274"/>
              <a:ext cx="0" cy="213"/>
            </a:xfrm>
            <a:prstGeom prst="line">
              <a:avLst/>
            </a:prstGeom>
            <a:noFill/>
            <a:ln w="12700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" name="Group 275"/>
          <p:cNvGrpSpPr>
            <a:grpSpLocks/>
          </p:cNvGrpSpPr>
          <p:nvPr/>
        </p:nvGrpSpPr>
        <p:grpSpPr bwMode="auto">
          <a:xfrm>
            <a:off x="6869112" y="2089945"/>
            <a:ext cx="776288" cy="2390775"/>
            <a:chOff x="4335" y="1662"/>
            <a:chExt cx="489" cy="1506"/>
          </a:xfrm>
        </p:grpSpPr>
        <p:grpSp>
          <p:nvGrpSpPr>
            <p:cNvPr id="102" name="Group 266"/>
            <p:cNvGrpSpPr>
              <a:grpSpLocks/>
            </p:cNvGrpSpPr>
            <p:nvPr/>
          </p:nvGrpSpPr>
          <p:grpSpPr bwMode="auto">
            <a:xfrm>
              <a:off x="4335" y="2526"/>
              <a:ext cx="486" cy="96"/>
              <a:chOff x="4335" y="2526"/>
              <a:chExt cx="486" cy="96"/>
            </a:xfrm>
          </p:grpSpPr>
          <p:sp>
            <p:nvSpPr>
              <p:cNvPr id="107" name="Line 255"/>
              <p:cNvSpPr>
                <a:spLocks noChangeShapeType="1"/>
              </p:cNvSpPr>
              <p:nvPr/>
            </p:nvSpPr>
            <p:spPr bwMode="auto">
              <a:xfrm flipH="1">
                <a:off x="4707" y="2526"/>
                <a:ext cx="114" cy="93"/>
              </a:xfrm>
              <a:prstGeom prst="line">
                <a:avLst/>
              </a:prstGeom>
              <a:noFill/>
              <a:ln w="12700">
                <a:solidFill>
                  <a:srgbClr val="00B05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Line 256"/>
              <p:cNvSpPr>
                <a:spLocks noChangeShapeType="1"/>
              </p:cNvSpPr>
              <p:nvPr/>
            </p:nvSpPr>
            <p:spPr bwMode="auto">
              <a:xfrm flipH="1">
                <a:off x="4335" y="2622"/>
                <a:ext cx="372" cy="0"/>
              </a:xfrm>
              <a:prstGeom prst="line">
                <a:avLst/>
              </a:prstGeom>
              <a:noFill/>
              <a:ln w="12700">
                <a:solidFill>
                  <a:srgbClr val="00B05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" name="Group 265"/>
            <p:cNvGrpSpPr>
              <a:grpSpLocks/>
            </p:cNvGrpSpPr>
            <p:nvPr/>
          </p:nvGrpSpPr>
          <p:grpSpPr bwMode="auto">
            <a:xfrm>
              <a:off x="4491" y="1662"/>
              <a:ext cx="333" cy="1506"/>
              <a:chOff x="4491" y="1662"/>
              <a:chExt cx="333" cy="1506"/>
            </a:xfrm>
          </p:grpSpPr>
          <p:sp>
            <p:nvSpPr>
              <p:cNvPr id="104" name="Line 262"/>
              <p:cNvSpPr>
                <a:spLocks noChangeShapeType="1"/>
              </p:cNvSpPr>
              <p:nvPr/>
            </p:nvSpPr>
            <p:spPr bwMode="auto">
              <a:xfrm>
                <a:off x="4818" y="1785"/>
                <a:ext cx="6" cy="1383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263"/>
              <p:cNvSpPr>
                <a:spLocks noChangeShapeType="1"/>
              </p:cNvSpPr>
              <p:nvPr/>
            </p:nvSpPr>
            <p:spPr bwMode="auto">
              <a:xfrm>
                <a:off x="4491" y="1662"/>
                <a:ext cx="0" cy="117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264"/>
              <p:cNvSpPr>
                <a:spLocks noChangeShapeType="1"/>
              </p:cNvSpPr>
              <p:nvPr/>
            </p:nvSpPr>
            <p:spPr bwMode="auto">
              <a:xfrm>
                <a:off x="4491" y="1782"/>
                <a:ext cx="330" cy="0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9" name="Group 271"/>
          <p:cNvGrpSpPr>
            <a:grpSpLocks/>
          </p:cNvGrpSpPr>
          <p:nvPr/>
        </p:nvGrpSpPr>
        <p:grpSpPr bwMode="auto">
          <a:xfrm>
            <a:off x="8302625" y="3232945"/>
            <a:ext cx="600075" cy="261938"/>
            <a:chOff x="5247" y="2388"/>
            <a:chExt cx="378" cy="165"/>
          </a:xfrm>
        </p:grpSpPr>
        <p:sp>
          <p:nvSpPr>
            <p:cNvPr id="110" name="Line 267"/>
            <p:cNvSpPr>
              <a:spLocks noChangeShapeType="1"/>
            </p:cNvSpPr>
            <p:nvPr/>
          </p:nvSpPr>
          <p:spPr bwMode="auto">
            <a:xfrm>
              <a:off x="5247" y="2397"/>
              <a:ext cx="1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268"/>
            <p:cNvSpPr>
              <a:spLocks noChangeShapeType="1"/>
            </p:cNvSpPr>
            <p:nvPr/>
          </p:nvSpPr>
          <p:spPr bwMode="auto">
            <a:xfrm>
              <a:off x="5406" y="2400"/>
              <a:ext cx="27" cy="1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269"/>
            <p:cNvSpPr>
              <a:spLocks noChangeShapeType="1"/>
            </p:cNvSpPr>
            <p:nvPr/>
          </p:nvSpPr>
          <p:spPr bwMode="auto">
            <a:xfrm flipV="1">
              <a:off x="5439" y="2388"/>
              <a:ext cx="27" cy="1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Line 270"/>
            <p:cNvSpPr>
              <a:spLocks noChangeShapeType="1"/>
            </p:cNvSpPr>
            <p:nvPr/>
          </p:nvSpPr>
          <p:spPr bwMode="auto">
            <a:xfrm>
              <a:off x="5466" y="2394"/>
              <a:ext cx="1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4" name="Text Box 272"/>
          <p:cNvSpPr txBox="1">
            <a:spLocks noChangeArrowheads="1"/>
          </p:cNvSpPr>
          <p:nvPr/>
        </p:nvSpPr>
        <p:spPr bwMode="auto">
          <a:xfrm>
            <a:off x="8059737" y="3101183"/>
            <a:ext cx="3159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latin typeface="Arial" pitchFamily="34" charset="0"/>
              </a:rPr>
              <a:t>0</a:t>
            </a:r>
            <a:endParaRPr lang="th-TH" altLang="en-US" sz="1200">
              <a:latin typeface="Arial" pitchFamily="34" charset="0"/>
            </a:endParaRPr>
          </a:p>
        </p:txBody>
      </p:sp>
      <p:sp>
        <p:nvSpPr>
          <p:cNvPr id="115" name="Text Box 274"/>
          <p:cNvSpPr txBox="1">
            <a:spLocks noChangeArrowheads="1"/>
          </p:cNvSpPr>
          <p:nvPr/>
        </p:nvSpPr>
        <p:spPr bwMode="auto">
          <a:xfrm>
            <a:off x="8207375" y="3482183"/>
            <a:ext cx="625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Arial" pitchFamily="34" charset="0"/>
              </a:rPr>
              <a:t>Noise</a:t>
            </a:r>
            <a:endParaRPr lang="th-TH" altLang="en-US" sz="1000">
              <a:latin typeface="Arial" pitchFamily="34" charset="0"/>
            </a:endParaRPr>
          </a:p>
        </p:txBody>
      </p:sp>
      <p:sp>
        <p:nvSpPr>
          <p:cNvPr id="117" name="Text Box 162"/>
          <p:cNvSpPr txBox="1">
            <a:spLocks noChangeArrowheads="1"/>
          </p:cNvSpPr>
          <p:nvPr/>
        </p:nvSpPr>
        <p:spPr bwMode="auto">
          <a:xfrm>
            <a:off x="4905375" y="3891757"/>
            <a:ext cx="644525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Vdd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18" name="Line 100"/>
          <p:cNvSpPr>
            <a:spLocks noChangeShapeType="1"/>
          </p:cNvSpPr>
          <p:nvPr/>
        </p:nvSpPr>
        <p:spPr bwMode="auto">
          <a:xfrm>
            <a:off x="3536950" y="3879057"/>
            <a:ext cx="0" cy="547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" name="Line 101"/>
          <p:cNvSpPr>
            <a:spLocks noChangeShapeType="1"/>
          </p:cNvSpPr>
          <p:nvPr/>
        </p:nvSpPr>
        <p:spPr bwMode="auto">
          <a:xfrm>
            <a:off x="3895725" y="3882232"/>
            <a:ext cx="0" cy="652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" name="Line 102"/>
          <p:cNvSpPr>
            <a:spLocks noChangeShapeType="1"/>
          </p:cNvSpPr>
          <p:nvPr/>
        </p:nvSpPr>
        <p:spPr bwMode="auto">
          <a:xfrm>
            <a:off x="3394075" y="4412457"/>
            <a:ext cx="0" cy="441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" name="Line 103"/>
          <p:cNvSpPr>
            <a:spLocks noChangeShapeType="1"/>
          </p:cNvSpPr>
          <p:nvPr/>
        </p:nvSpPr>
        <p:spPr bwMode="auto">
          <a:xfrm>
            <a:off x="3519488" y="4833145"/>
            <a:ext cx="0" cy="681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" name="Line 104"/>
          <p:cNvSpPr>
            <a:spLocks noChangeShapeType="1"/>
          </p:cNvSpPr>
          <p:nvPr/>
        </p:nvSpPr>
        <p:spPr bwMode="auto">
          <a:xfrm flipH="1">
            <a:off x="3405188" y="4418807"/>
            <a:ext cx="131762" cy="107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" name="Line 105"/>
          <p:cNvSpPr>
            <a:spLocks noChangeShapeType="1"/>
          </p:cNvSpPr>
          <p:nvPr/>
        </p:nvSpPr>
        <p:spPr bwMode="auto">
          <a:xfrm flipH="1">
            <a:off x="3411538" y="4547395"/>
            <a:ext cx="131762" cy="107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" name="Line 106"/>
          <p:cNvSpPr>
            <a:spLocks noChangeShapeType="1"/>
          </p:cNvSpPr>
          <p:nvPr/>
        </p:nvSpPr>
        <p:spPr bwMode="auto">
          <a:xfrm>
            <a:off x="3543300" y="4547395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" name="Line 107"/>
          <p:cNvSpPr>
            <a:spLocks noChangeShapeType="1"/>
          </p:cNvSpPr>
          <p:nvPr/>
        </p:nvSpPr>
        <p:spPr bwMode="auto">
          <a:xfrm>
            <a:off x="3397250" y="4726782"/>
            <a:ext cx="115888" cy="106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" name="Line 108"/>
          <p:cNvSpPr>
            <a:spLocks noChangeShapeType="1"/>
          </p:cNvSpPr>
          <p:nvPr/>
        </p:nvSpPr>
        <p:spPr bwMode="auto">
          <a:xfrm flipH="1">
            <a:off x="3098800" y="4626770"/>
            <a:ext cx="285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" name="Text Box 109"/>
          <p:cNvSpPr txBox="1">
            <a:spLocks noChangeArrowheads="1"/>
          </p:cNvSpPr>
          <p:nvPr/>
        </p:nvSpPr>
        <p:spPr bwMode="auto">
          <a:xfrm>
            <a:off x="3106738" y="3871120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p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28" name="Text Box 110"/>
          <p:cNvSpPr txBox="1">
            <a:spLocks noChangeArrowheads="1"/>
          </p:cNvSpPr>
          <p:nvPr/>
        </p:nvSpPr>
        <p:spPr bwMode="auto">
          <a:xfrm>
            <a:off x="3711575" y="3864770"/>
            <a:ext cx="525463" cy="30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p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29" name="Text Box 111"/>
          <p:cNvSpPr txBox="1">
            <a:spLocks noChangeArrowheads="1"/>
          </p:cNvSpPr>
          <p:nvPr/>
        </p:nvSpPr>
        <p:spPr bwMode="auto">
          <a:xfrm>
            <a:off x="2968625" y="4379120"/>
            <a:ext cx="3603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n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30" name="Text Box 112"/>
          <p:cNvSpPr txBox="1">
            <a:spLocks noChangeArrowheads="1"/>
          </p:cNvSpPr>
          <p:nvPr/>
        </p:nvSpPr>
        <p:spPr bwMode="auto">
          <a:xfrm>
            <a:off x="3389313" y="5072857"/>
            <a:ext cx="3603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p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31" name="Line 113"/>
          <p:cNvSpPr>
            <a:spLocks noChangeShapeType="1"/>
          </p:cNvSpPr>
          <p:nvPr/>
        </p:nvSpPr>
        <p:spPr bwMode="auto">
          <a:xfrm>
            <a:off x="4533900" y="3879057"/>
            <a:ext cx="0" cy="447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2" name="Text Box 114"/>
          <p:cNvSpPr txBox="1">
            <a:spLocks noChangeArrowheads="1"/>
          </p:cNvSpPr>
          <p:nvPr/>
        </p:nvSpPr>
        <p:spPr bwMode="auto">
          <a:xfrm>
            <a:off x="4279900" y="3858420"/>
            <a:ext cx="5889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n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33" name="Freeform 117"/>
          <p:cNvSpPr>
            <a:spLocks/>
          </p:cNvSpPr>
          <p:nvPr/>
        </p:nvSpPr>
        <p:spPr bwMode="auto">
          <a:xfrm>
            <a:off x="4483100" y="4326732"/>
            <a:ext cx="114300" cy="227013"/>
          </a:xfrm>
          <a:custGeom>
            <a:avLst/>
            <a:gdLst>
              <a:gd name="T0" fmla="*/ 64035160 w 101"/>
              <a:gd name="T1" fmla="*/ 0 h 403"/>
              <a:gd name="T2" fmla="*/ 0 w 101"/>
              <a:gd name="T3" fmla="*/ 10788469 h 403"/>
              <a:gd name="T4" fmla="*/ 129351386 w 101"/>
              <a:gd name="T5" fmla="*/ 32048828 h 403"/>
              <a:gd name="T6" fmla="*/ 0 w 101"/>
              <a:gd name="T7" fmla="*/ 53309187 h 403"/>
              <a:gd name="T8" fmla="*/ 129351386 w 101"/>
              <a:gd name="T9" fmla="*/ 74568982 h 403"/>
              <a:gd name="T10" fmla="*/ 0 w 101"/>
              <a:gd name="T11" fmla="*/ 96146484 h 403"/>
              <a:gd name="T12" fmla="*/ 129351386 w 101"/>
              <a:gd name="T13" fmla="*/ 117406842 h 403"/>
              <a:gd name="T14" fmla="*/ 64035160 w 101"/>
              <a:gd name="T15" fmla="*/ 127878169 h 4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1" h="403">
                <a:moveTo>
                  <a:pt x="50" y="0"/>
                </a:moveTo>
                <a:lnTo>
                  <a:pt x="0" y="34"/>
                </a:lnTo>
                <a:lnTo>
                  <a:pt x="101" y="101"/>
                </a:lnTo>
                <a:lnTo>
                  <a:pt x="0" y="168"/>
                </a:lnTo>
                <a:lnTo>
                  <a:pt x="101" y="235"/>
                </a:lnTo>
                <a:lnTo>
                  <a:pt x="0" y="303"/>
                </a:lnTo>
                <a:lnTo>
                  <a:pt x="101" y="370"/>
                </a:lnTo>
                <a:lnTo>
                  <a:pt x="50" y="403"/>
                </a:lnTo>
              </a:path>
            </a:pathLst>
          </a:custGeom>
          <a:noFill/>
          <a:ln w="28575" cap="rnd" cmpd="sng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132"/>
          <p:cNvSpPr>
            <a:spLocks noChangeShapeType="1"/>
          </p:cNvSpPr>
          <p:nvPr/>
        </p:nvSpPr>
        <p:spPr bwMode="auto">
          <a:xfrm>
            <a:off x="4540250" y="4542632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133"/>
          <p:cNvSpPr>
            <a:spLocks noChangeShapeType="1"/>
          </p:cNvSpPr>
          <p:nvPr/>
        </p:nvSpPr>
        <p:spPr bwMode="auto">
          <a:xfrm flipH="1">
            <a:off x="2763838" y="4991895"/>
            <a:ext cx="1770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" name="Line 134"/>
          <p:cNvSpPr>
            <a:spLocks noChangeShapeType="1"/>
          </p:cNvSpPr>
          <p:nvPr/>
        </p:nvSpPr>
        <p:spPr bwMode="auto">
          <a:xfrm>
            <a:off x="3089275" y="4629945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" name="Line 135"/>
          <p:cNvSpPr>
            <a:spLocks noChangeShapeType="1"/>
          </p:cNvSpPr>
          <p:nvPr/>
        </p:nvSpPr>
        <p:spPr bwMode="auto">
          <a:xfrm>
            <a:off x="1169988" y="3890170"/>
            <a:ext cx="0" cy="4937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8" name="Line 136"/>
          <p:cNvSpPr>
            <a:spLocks noChangeShapeType="1"/>
          </p:cNvSpPr>
          <p:nvPr/>
        </p:nvSpPr>
        <p:spPr bwMode="auto">
          <a:xfrm flipH="1">
            <a:off x="1692275" y="3882232"/>
            <a:ext cx="12700" cy="11255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9" name="Line 137"/>
          <p:cNvSpPr>
            <a:spLocks noChangeShapeType="1"/>
          </p:cNvSpPr>
          <p:nvPr/>
        </p:nvSpPr>
        <p:spPr bwMode="auto">
          <a:xfrm>
            <a:off x="2343150" y="3882232"/>
            <a:ext cx="0" cy="1130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" name="Text Box 139"/>
          <p:cNvSpPr txBox="1">
            <a:spLocks noChangeArrowheads="1"/>
          </p:cNvSpPr>
          <p:nvPr/>
        </p:nvSpPr>
        <p:spPr bwMode="auto">
          <a:xfrm>
            <a:off x="1243013" y="3871120"/>
            <a:ext cx="5064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n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41" name="Text Box 140"/>
          <p:cNvSpPr txBox="1">
            <a:spLocks noChangeArrowheads="1"/>
          </p:cNvSpPr>
          <p:nvPr/>
        </p:nvSpPr>
        <p:spPr bwMode="auto">
          <a:xfrm>
            <a:off x="1866900" y="3893345"/>
            <a:ext cx="512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n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42" name="Line 143"/>
          <p:cNvSpPr>
            <a:spLocks noChangeShapeType="1"/>
          </p:cNvSpPr>
          <p:nvPr/>
        </p:nvSpPr>
        <p:spPr bwMode="auto">
          <a:xfrm>
            <a:off x="2152650" y="5187157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" name="Line 145"/>
          <p:cNvSpPr>
            <a:spLocks noChangeShapeType="1"/>
          </p:cNvSpPr>
          <p:nvPr/>
        </p:nvSpPr>
        <p:spPr bwMode="auto">
          <a:xfrm>
            <a:off x="2330450" y="4999832"/>
            <a:ext cx="155575" cy="174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" name="Line 147"/>
          <p:cNvSpPr>
            <a:spLocks noChangeShapeType="1"/>
          </p:cNvSpPr>
          <p:nvPr/>
        </p:nvSpPr>
        <p:spPr bwMode="auto">
          <a:xfrm flipH="1">
            <a:off x="2587625" y="4991895"/>
            <a:ext cx="176213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5" name="Line 149"/>
          <p:cNvSpPr>
            <a:spLocks noChangeShapeType="1"/>
          </p:cNvSpPr>
          <p:nvPr/>
        </p:nvSpPr>
        <p:spPr bwMode="auto">
          <a:xfrm>
            <a:off x="1163638" y="5506245"/>
            <a:ext cx="2366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" name="Line 150"/>
          <p:cNvSpPr>
            <a:spLocks noChangeShapeType="1"/>
          </p:cNvSpPr>
          <p:nvPr/>
        </p:nvSpPr>
        <p:spPr bwMode="auto">
          <a:xfrm>
            <a:off x="2468563" y="5195095"/>
            <a:ext cx="0" cy="319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" name="Line 153"/>
          <p:cNvSpPr>
            <a:spLocks noChangeShapeType="1"/>
          </p:cNvSpPr>
          <p:nvPr/>
        </p:nvSpPr>
        <p:spPr bwMode="auto">
          <a:xfrm>
            <a:off x="1176338" y="4629945"/>
            <a:ext cx="0" cy="868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" name="Line 154"/>
          <p:cNvSpPr>
            <a:spLocks noChangeShapeType="1"/>
          </p:cNvSpPr>
          <p:nvPr/>
        </p:nvSpPr>
        <p:spPr bwMode="auto">
          <a:xfrm>
            <a:off x="2160588" y="4999832"/>
            <a:ext cx="155575" cy="174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" name="Line 155"/>
          <p:cNvSpPr>
            <a:spLocks noChangeShapeType="1"/>
          </p:cNvSpPr>
          <p:nvPr/>
        </p:nvSpPr>
        <p:spPr bwMode="auto">
          <a:xfrm flipH="1">
            <a:off x="1704975" y="4999832"/>
            <a:ext cx="48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" name="Text Box 157"/>
          <p:cNvSpPr txBox="1">
            <a:spLocks noChangeArrowheads="1"/>
          </p:cNvSpPr>
          <p:nvPr/>
        </p:nvSpPr>
        <p:spPr bwMode="auto">
          <a:xfrm>
            <a:off x="693738" y="3907632"/>
            <a:ext cx="504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p+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52" name="Line 159"/>
          <p:cNvSpPr>
            <a:spLocks noChangeShapeType="1"/>
          </p:cNvSpPr>
          <p:nvPr/>
        </p:nvSpPr>
        <p:spPr bwMode="auto">
          <a:xfrm>
            <a:off x="2343150" y="3882232"/>
            <a:ext cx="119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" name="Line 160"/>
          <p:cNvSpPr>
            <a:spLocks noChangeShapeType="1"/>
          </p:cNvSpPr>
          <p:nvPr/>
        </p:nvSpPr>
        <p:spPr bwMode="auto">
          <a:xfrm>
            <a:off x="430213" y="3877470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" name="Line 161"/>
          <p:cNvSpPr>
            <a:spLocks noChangeShapeType="1"/>
          </p:cNvSpPr>
          <p:nvPr/>
        </p:nvSpPr>
        <p:spPr bwMode="auto">
          <a:xfrm>
            <a:off x="3889375" y="3890170"/>
            <a:ext cx="154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" name="Line 163"/>
          <p:cNvSpPr>
            <a:spLocks noChangeShapeType="1"/>
          </p:cNvSpPr>
          <p:nvPr/>
        </p:nvSpPr>
        <p:spPr bwMode="auto">
          <a:xfrm>
            <a:off x="438150" y="3882232"/>
            <a:ext cx="0" cy="631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" name="Line 164"/>
          <p:cNvSpPr>
            <a:spLocks noChangeShapeType="1"/>
          </p:cNvSpPr>
          <p:nvPr/>
        </p:nvSpPr>
        <p:spPr bwMode="auto">
          <a:xfrm>
            <a:off x="268288" y="4521995"/>
            <a:ext cx="352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7" name="Line 165"/>
          <p:cNvSpPr>
            <a:spLocks noChangeShapeType="1"/>
          </p:cNvSpPr>
          <p:nvPr/>
        </p:nvSpPr>
        <p:spPr bwMode="auto">
          <a:xfrm>
            <a:off x="328613" y="4571207"/>
            <a:ext cx="2238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8" name="Line 166"/>
          <p:cNvSpPr>
            <a:spLocks noChangeShapeType="1"/>
          </p:cNvSpPr>
          <p:nvPr/>
        </p:nvSpPr>
        <p:spPr bwMode="auto">
          <a:xfrm>
            <a:off x="396875" y="4622007"/>
            <a:ext cx="80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" name="Text Box 167"/>
          <p:cNvSpPr txBox="1">
            <a:spLocks noChangeArrowheads="1"/>
          </p:cNvSpPr>
          <p:nvPr/>
        </p:nvSpPr>
        <p:spPr bwMode="auto">
          <a:xfrm>
            <a:off x="66675" y="4631532"/>
            <a:ext cx="6715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GND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60" name="Line 168"/>
          <p:cNvSpPr>
            <a:spLocks noChangeShapeType="1"/>
          </p:cNvSpPr>
          <p:nvPr/>
        </p:nvSpPr>
        <p:spPr bwMode="auto">
          <a:xfrm>
            <a:off x="2824163" y="3886995"/>
            <a:ext cx="0" cy="293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" name="Text Box 169"/>
          <p:cNvSpPr txBox="1">
            <a:spLocks noChangeArrowheads="1"/>
          </p:cNvSpPr>
          <p:nvPr/>
        </p:nvSpPr>
        <p:spPr bwMode="auto">
          <a:xfrm>
            <a:off x="2379663" y="4123532"/>
            <a:ext cx="642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Out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62" name="Oval 170"/>
          <p:cNvSpPr>
            <a:spLocks noChangeArrowheads="1"/>
          </p:cNvSpPr>
          <p:nvPr/>
        </p:nvSpPr>
        <p:spPr bwMode="auto">
          <a:xfrm>
            <a:off x="2424113" y="5461795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171"/>
          <p:cNvSpPr>
            <a:spLocks noChangeArrowheads="1"/>
          </p:cNvSpPr>
          <p:nvPr/>
        </p:nvSpPr>
        <p:spPr bwMode="auto">
          <a:xfrm>
            <a:off x="3048000" y="4941095"/>
            <a:ext cx="82550" cy="8731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172"/>
          <p:cNvSpPr>
            <a:spLocks noChangeArrowheads="1"/>
          </p:cNvSpPr>
          <p:nvPr/>
        </p:nvSpPr>
        <p:spPr bwMode="auto">
          <a:xfrm>
            <a:off x="2781300" y="3848895"/>
            <a:ext cx="80963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173"/>
          <p:cNvSpPr>
            <a:spLocks noChangeArrowheads="1"/>
          </p:cNvSpPr>
          <p:nvPr/>
        </p:nvSpPr>
        <p:spPr bwMode="auto">
          <a:xfrm>
            <a:off x="1125538" y="3840957"/>
            <a:ext cx="80962" cy="87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174"/>
          <p:cNvSpPr>
            <a:spLocks noChangeArrowheads="1"/>
          </p:cNvSpPr>
          <p:nvPr/>
        </p:nvSpPr>
        <p:spPr bwMode="auto">
          <a:xfrm>
            <a:off x="4497388" y="3858420"/>
            <a:ext cx="80962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Text Box 175"/>
          <p:cNvSpPr txBox="1">
            <a:spLocks noChangeArrowheads="1"/>
          </p:cNvSpPr>
          <p:nvPr/>
        </p:nvSpPr>
        <p:spPr bwMode="auto">
          <a:xfrm>
            <a:off x="4511675" y="4271170"/>
            <a:ext cx="688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Rwell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68" name="Text Box 176"/>
          <p:cNvSpPr txBox="1">
            <a:spLocks noChangeArrowheads="1"/>
          </p:cNvSpPr>
          <p:nvPr/>
        </p:nvSpPr>
        <p:spPr bwMode="auto">
          <a:xfrm>
            <a:off x="1085850" y="4317207"/>
            <a:ext cx="692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 err="1">
                <a:latin typeface="Arial" pitchFamily="34" charset="0"/>
              </a:rPr>
              <a:t>Rsub</a:t>
            </a:r>
            <a:endParaRPr lang="th-TH" altLang="en-US" sz="1400" dirty="0">
              <a:latin typeface="Arial" pitchFamily="34" charset="0"/>
            </a:endParaRPr>
          </a:p>
        </p:txBody>
      </p:sp>
      <p:sp>
        <p:nvSpPr>
          <p:cNvPr id="169" name="Text Box 277"/>
          <p:cNvSpPr txBox="1">
            <a:spLocks noChangeArrowheads="1"/>
          </p:cNvSpPr>
          <p:nvPr/>
        </p:nvSpPr>
        <p:spPr bwMode="auto">
          <a:xfrm>
            <a:off x="3413125" y="4585495"/>
            <a:ext cx="528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solidFill>
                  <a:schemeClr val="tx2"/>
                </a:solidFill>
                <a:latin typeface="Arial" pitchFamily="34" charset="0"/>
              </a:rPr>
              <a:t>Q1</a:t>
            </a:r>
            <a:endParaRPr lang="th-TH" altLang="en-US" sz="14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70" name="Text Box 278"/>
          <p:cNvSpPr txBox="1">
            <a:spLocks noChangeArrowheads="1"/>
          </p:cNvSpPr>
          <p:nvPr/>
        </p:nvSpPr>
        <p:spPr bwMode="auto">
          <a:xfrm>
            <a:off x="2246313" y="4766470"/>
            <a:ext cx="528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solidFill>
                  <a:schemeClr val="tx2"/>
                </a:solidFill>
                <a:latin typeface="Arial" pitchFamily="34" charset="0"/>
              </a:rPr>
              <a:t>Q2</a:t>
            </a:r>
            <a:endParaRPr lang="th-TH" altLang="en-US" sz="14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71" name="Text Box 279"/>
          <p:cNvSpPr txBox="1">
            <a:spLocks noChangeArrowheads="1"/>
          </p:cNvSpPr>
          <p:nvPr/>
        </p:nvSpPr>
        <p:spPr bwMode="auto">
          <a:xfrm>
            <a:off x="7481887" y="3123408"/>
            <a:ext cx="528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solidFill>
                  <a:schemeClr val="tx2"/>
                </a:solidFill>
                <a:latin typeface="Arial" pitchFamily="34" charset="0"/>
              </a:rPr>
              <a:t>Q1</a:t>
            </a:r>
            <a:endParaRPr lang="th-TH" altLang="en-US" sz="14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72" name="Text Box 280"/>
          <p:cNvSpPr txBox="1">
            <a:spLocks noChangeArrowheads="1"/>
          </p:cNvSpPr>
          <p:nvPr/>
        </p:nvSpPr>
        <p:spPr bwMode="auto">
          <a:xfrm>
            <a:off x="5905500" y="3409158"/>
            <a:ext cx="528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solidFill>
                  <a:schemeClr val="tx2"/>
                </a:solidFill>
                <a:latin typeface="Arial" pitchFamily="34" charset="0"/>
              </a:rPr>
              <a:t>Q2</a:t>
            </a:r>
            <a:endParaRPr lang="th-TH" altLang="en-US" sz="140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73" name="Text Box 338"/>
          <p:cNvSpPr txBox="1">
            <a:spLocks noChangeArrowheads="1"/>
          </p:cNvSpPr>
          <p:nvPr/>
        </p:nvSpPr>
        <p:spPr bwMode="auto">
          <a:xfrm>
            <a:off x="6445250" y="2634458"/>
            <a:ext cx="644525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 err="1">
                <a:latin typeface="Arial" pitchFamily="34" charset="0"/>
              </a:rPr>
              <a:t>Rwell</a:t>
            </a:r>
            <a:endParaRPr lang="th-TH" altLang="en-US" sz="1400" dirty="0">
              <a:latin typeface="Arial" pitchFamily="34" charset="0"/>
            </a:endParaRPr>
          </a:p>
        </p:txBody>
      </p:sp>
      <p:sp>
        <p:nvSpPr>
          <p:cNvPr id="174" name="Text Box 341"/>
          <p:cNvSpPr txBox="1">
            <a:spLocks noChangeArrowheads="1"/>
          </p:cNvSpPr>
          <p:nvPr/>
        </p:nvSpPr>
        <p:spPr bwMode="auto">
          <a:xfrm>
            <a:off x="6864350" y="4087020"/>
            <a:ext cx="644525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latin typeface="Arial" pitchFamily="34" charset="0"/>
              </a:rPr>
              <a:t>Rsub</a:t>
            </a:r>
            <a:endParaRPr lang="th-TH" altLang="en-US" sz="1400">
              <a:latin typeface="Arial" pitchFamily="34" charset="0"/>
            </a:endParaRPr>
          </a:p>
        </p:txBody>
      </p:sp>
      <p:sp>
        <p:nvSpPr>
          <p:cNvPr id="176" name="Freeform 353"/>
          <p:cNvSpPr>
            <a:spLocks/>
          </p:cNvSpPr>
          <p:nvPr/>
        </p:nvSpPr>
        <p:spPr bwMode="auto">
          <a:xfrm>
            <a:off x="4797425" y="2640807"/>
            <a:ext cx="114300" cy="227013"/>
          </a:xfrm>
          <a:custGeom>
            <a:avLst/>
            <a:gdLst>
              <a:gd name="T0" fmla="*/ 64035160 w 101"/>
              <a:gd name="T1" fmla="*/ 0 h 403"/>
              <a:gd name="T2" fmla="*/ 0 w 101"/>
              <a:gd name="T3" fmla="*/ 10788469 h 403"/>
              <a:gd name="T4" fmla="*/ 129351386 w 101"/>
              <a:gd name="T5" fmla="*/ 32048828 h 403"/>
              <a:gd name="T6" fmla="*/ 0 w 101"/>
              <a:gd name="T7" fmla="*/ 53309187 h 403"/>
              <a:gd name="T8" fmla="*/ 129351386 w 101"/>
              <a:gd name="T9" fmla="*/ 74568982 h 403"/>
              <a:gd name="T10" fmla="*/ 0 w 101"/>
              <a:gd name="T11" fmla="*/ 96146484 h 403"/>
              <a:gd name="T12" fmla="*/ 129351386 w 101"/>
              <a:gd name="T13" fmla="*/ 117406842 h 403"/>
              <a:gd name="T14" fmla="*/ 64035160 w 101"/>
              <a:gd name="T15" fmla="*/ 127878169 h 4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1" h="403">
                <a:moveTo>
                  <a:pt x="50" y="0"/>
                </a:moveTo>
                <a:lnTo>
                  <a:pt x="0" y="34"/>
                </a:lnTo>
                <a:lnTo>
                  <a:pt x="101" y="101"/>
                </a:lnTo>
                <a:lnTo>
                  <a:pt x="0" y="168"/>
                </a:lnTo>
                <a:lnTo>
                  <a:pt x="101" y="235"/>
                </a:lnTo>
                <a:lnTo>
                  <a:pt x="0" y="303"/>
                </a:lnTo>
                <a:lnTo>
                  <a:pt x="101" y="370"/>
                </a:lnTo>
                <a:lnTo>
                  <a:pt x="50" y="403"/>
                </a:lnTo>
              </a:path>
            </a:pathLst>
          </a:custGeom>
          <a:noFill/>
          <a:ln w="19050" cap="rnd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7" name="Group 357"/>
          <p:cNvGrpSpPr>
            <a:grpSpLocks/>
          </p:cNvGrpSpPr>
          <p:nvPr/>
        </p:nvGrpSpPr>
        <p:grpSpPr bwMode="auto">
          <a:xfrm>
            <a:off x="639763" y="2593182"/>
            <a:ext cx="114300" cy="581025"/>
            <a:chOff x="361" y="1134"/>
            <a:chExt cx="72" cy="366"/>
          </a:xfrm>
        </p:grpSpPr>
        <p:sp>
          <p:nvSpPr>
            <p:cNvPr id="178" name="Freeform 354"/>
            <p:cNvSpPr>
              <a:spLocks/>
            </p:cNvSpPr>
            <p:nvPr/>
          </p:nvSpPr>
          <p:spPr bwMode="auto">
            <a:xfrm>
              <a:off x="361" y="1251"/>
              <a:ext cx="72" cy="143"/>
            </a:xfrm>
            <a:custGeom>
              <a:avLst/>
              <a:gdLst>
                <a:gd name="T0" fmla="*/ 26 w 101"/>
                <a:gd name="T1" fmla="*/ 0 h 403"/>
                <a:gd name="T2" fmla="*/ 0 w 101"/>
                <a:gd name="T3" fmla="*/ 4 h 403"/>
                <a:gd name="T4" fmla="*/ 51 w 101"/>
                <a:gd name="T5" fmla="*/ 13 h 403"/>
                <a:gd name="T6" fmla="*/ 0 w 101"/>
                <a:gd name="T7" fmla="*/ 21 h 403"/>
                <a:gd name="T8" fmla="*/ 51 w 101"/>
                <a:gd name="T9" fmla="*/ 29 h 403"/>
                <a:gd name="T10" fmla="*/ 0 w 101"/>
                <a:gd name="T11" fmla="*/ 38 h 403"/>
                <a:gd name="T12" fmla="*/ 51 w 101"/>
                <a:gd name="T13" fmla="*/ 46 h 403"/>
                <a:gd name="T14" fmla="*/ 26 w 101"/>
                <a:gd name="T15" fmla="*/ 51 h 4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1" h="403">
                  <a:moveTo>
                    <a:pt x="50" y="0"/>
                  </a:moveTo>
                  <a:lnTo>
                    <a:pt x="0" y="34"/>
                  </a:lnTo>
                  <a:lnTo>
                    <a:pt x="101" y="101"/>
                  </a:lnTo>
                  <a:lnTo>
                    <a:pt x="0" y="168"/>
                  </a:lnTo>
                  <a:lnTo>
                    <a:pt x="101" y="235"/>
                  </a:lnTo>
                  <a:lnTo>
                    <a:pt x="0" y="303"/>
                  </a:lnTo>
                  <a:lnTo>
                    <a:pt x="101" y="370"/>
                  </a:lnTo>
                  <a:lnTo>
                    <a:pt x="50" y="403"/>
                  </a:lnTo>
                </a:path>
              </a:pathLst>
            </a:custGeom>
            <a:noFill/>
            <a:ln w="19050" cap="rnd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355"/>
            <p:cNvSpPr>
              <a:spLocks noChangeShapeType="1"/>
            </p:cNvSpPr>
            <p:nvPr/>
          </p:nvSpPr>
          <p:spPr bwMode="auto">
            <a:xfrm flipV="1">
              <a:off x="399" y="1134"/>
              <a:ext cx="0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356"/>
            <p:cNvSpPr>
              <a:spLocks noChangeShapeType="1"/>
            </p:cNvSpPr>
            <p:nvPr/>
          </p:nvSpPr>
          <p:spPr bwMode="auto">
            <a:xfrm flipV="1">
              <a:off x="396" y="1389"/>
              <a:ext cx="0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" name="Line 358"/>
          <p:cNvSpPr>
            <a:spLocks noChangeShapeType="1"/>
          </p:cNvSpPr>
          <p:nvPr/>
        </p:nvSpPr>
        <p:spPr bwMode="auto">
          <a:xfrm flipH="1">
            <a:off x="3200400" y="2504282"/>
            <a:ext cx="146050" cy="174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2" name="Line 363"/>
          <p:cNvSpPr>
            <a:spLocks noChangeShapeType="1"/>
          </p:cNvSpPr>
          <p:nvPr/>
        </p:nvSpPr>
        <p:spPr bwMode="auto">
          <a:xfrm>
            <a:off x="3024188" y="2674145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3" name="Line 364"/>
          <p:cNvSpPr>
            <a:spLocks noChangeShapeType="1"/>
          </p:cNvSpPr>
          <p:nvPr/>
        </p:nvSpPr>
        <p:spPr bwMode="auto">
          <a:xfrm flipH="1">
            <a:off x="3981450" y="2509045"/>
            <a:ext cx="146050" cy="174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Line 365"/>
          <p:cNvSpPr>
            <a:spLocks noChangeShapeType="1"/>
          </p:cNvSpPr>
          <p:nvPr/>
        </p:nvSpPr>
        <p:spPr bwMode="auto">
          <a:xfrm flipH="1" flipV="1">
            <a:off x="2809875" y="2412207"/>
            <a:ext cx="295275" cy="257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" name="Line 366"/>
          <p:cNvSpPr>
            <a:spLocks noChangeShapeType="1"/>
          </p:cNvSpPr>
          <p:nvPr/>
        </p:nvSpPr>
        <p:spPr bwMode="auto">
          <a:xfrm flipH="1" flipV="1">
            <a:off x="1409700" y="2450307"/>
            <a:ext cx="439738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" name="Line 367"/>
          <p:cNvSpPr>
            <a:spLocks noChangeShapeType="1"/>
          </p:cNvSpPr>
          <p:nvPr/>
        </p:nvSpPr>
        <p:spPr bwMode="auto">
          <a:xfrm flipH="1" flipV="1">
            <a:off x="2181225" y="2421732"/>
            <a:ext cx="436563" cy="539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368"/>
          <p:cNvSpPr>
            <a:spLocks noChangeShapeType="1"/>
          </p:cNvSpPr>
          <p:nvPr/>
        </p:nvSpPr>
        <p:spPr bwMode="auto">
          <a:xfrm>
            <a:off x="1771650" y="2964657"/>
            <a:ext cx="11287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369"/>
          <p:cNvSpPr>
            <a:spLocks noChangeShapeType="1"/>
          </p:cNvSpPr>
          <p:nvPr/>
        </p:nvSpPr>
        <p:spPr bwMode="auto">
          <a:xfrm flipV="1">
            <a:off x="2803524" y="2769394"/>
            <a:ext cx="219075" cy="193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" name="Text Box 278"/>
          <p:cNvSpPr txBox="1">
            <a:spLocks noChangeArrowheads="1"/>
          </p:cNvSpPr>
          <p:nvPr/>
        </p:nvSpPr>
        <p:spPr bwMode="auto">
          <a:xfrm>
            <a:off x="2276475" y="2964657"/>
            <a:ext cx="528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>
                <a:solidFill>
                  <a:srgbClr val="FF0000"/>
                </a:solidFill>
                <a:latin typeface="Arial" pitchFamily="34" charset="0"/>
              </a:rPr>
              <a:t>Q2</a:t>
            </a:r>
            <a:endParaRPr lang="th-TH" altLang="en-US" sz="140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90" name="Freeform 1"/>
          <p:cNvSpPr>
            <a:spLocks/>
          </p:cNvSpPr>
          <p:nvPr/>
        </p:nvSpPr>
        <p:spPr bwMode="auto">
          <a:xfrm>
            <a:off x="695325" y="2977357"/>
            <a:ext cx="1655763" cy="196850"/>
          </a:xfrm>
          <a:custGeom>
            <a:avLst/>
            <a:gdLst>
              <a:gd name="T0" fmla="*/ 0 w 1308100"/>
              <a:gd name="T1" fmla="*/ 196850 h 196850"/>
              <a:gd name="T2" fmla="*/ 2095824 w 1308100"/>
              <a:gd name="T3" fmla="*/ 196850 h 196850"/>
              <a:gd name="T4" fmla="*/ 2095824 w 1308100"/>
              <a:gd name="T5" fmla="*/ 0 h 19685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08100" h="196850">
                <a:moveTo>
                  <a:pt x="0" y="196850"/>
                </a:moveTo>
                <a:lnTo>
                  <a:pt x="1308100" y="196850"/>
                </a:lnTo>
                <a:lnTo>
                  <a:pt x="1308100" y="0"/>
                </a:lnTo>
              </a:path>
            </a:pathLst>
          </a:custGeom>
          <a:noFill/>
          <a:ln w="127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1" name="Freeform 188"/>
          <p:cNvSpPr>
            <a:spLocks/>
          </p:cNvSpPr>
          <p:nvPr/>
        </p:nvSpPr>
        <p:spPr bwMode="auto">
          <a:xfrm flipH="1">
            <a:off x="3667125" y="2686845"/>
            <a:ext cx="1187450" cy="206375"/>
          </a:xfrm>
          <a:custGeom>
            <a:avLst/>
            <a:gdLst>
              <a:gd name="T0" fmla="*/ 0 w 1308100"/>
              <a:gd name="T1" fmla="*/ 214697 h 196850"/>
              <a:gd name="T2" fmla="*/ 1077928 w 1308100"/>
              <a:gd name="T3" fmla="*/ 214697 h 196850"/>
              <a:gd name="T4" fmla="*/ 1077928 w 1308100"/>
              <a:gd name="T5" fmla="*/ 0 h 19685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08100" h="196850">
                <a:moveTo>
                  <a:pt x="0" y="196850"/>
                </a:moveTo>
                <a:lnTo>
                  <a:pt x="1308100" y="196850"/>
                </a:lnTo>
                <a:lnTo>
                  <a:pt x="1308100" y="0"/>
                </a:lnTo>
              </a:path>
            </a:pathLst>
          </a:custGeom>
          <a:noFill/>
          <a:ln w="127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2" name="Text Box 278"/>
          <p:cNvSpPr txBox="1">
            <a:spLocks noChangeArrowheads="1"/>
          </p:cNvSpPr>
          <p:nvPr/>
        </p:nvSpPr>
        <p:spPr bwMode="auto">
          <a:xfrm>
            <a:off x="3365500" y="2407445"/>
            <a:ext cx="528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dirty="0">
                <a:solidFill>
                  <a:srgbClr val="FF0000"/>
                </a:solidFill>
                <a:latin typeface="Arial" pitchFamily="34" charset="0"/>
              </a:rPr>
              <a:t>Q1</a:t>
            </a:r>
            <a:endParaRPr lang="th-TH" altLang="en-US" sz="140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93" name="Freeform 117"/>
          <p:cNvSpPr>
            <a:spLocks/>
          </p:cNvSpPr>
          <p:nvPr/>
        </p:nvSpPr>
        <p:spPr bwMode="auto">
          <a:xfrm>
            <a:off x="1119188" y="4383882"/>
            <a:ext cx="114300" cy="227013"/>
          </a:xfrm>
          <a:custGeom>
            <a:avLst/>
            <a:gdLst>
              <a:gd name="T0" fmla="*/ 64035160 w 101"/>
              <a:gd name="T1" fmla="*/ 0 h 403"/>
              <a:gd name="T2" fmla="*/ 0 w 101"/>
              <a:gd name="T3" fmla="*/ 10788469 h 403"/>
              <a:gd name="T4" fmla="*/ 129351386 w 101"/>
              <a:gd name="T5" fmla="*/ 32048828 h 403"/>
              <a:gd name="T6" fmla="*/ 0 w 101"/>
              <a:gd name="T7" fmla="*/ 53309187 h 403"/>
              <a:gd name="T8" fmla="*/ 129351386 w 101"/>
              <a:gd name="T9" fmla="*/ 74568982 h 403"/>
              <a:gd name="T10" fmla="*/ 0 w 101"/>
              <a:gd name="T11" fmla="*/ 96146484 h 403"/>
              <a:gd name="T12" fmla="*/ 129351386 w 101"/>
              <a:gd name="T13" fmla="*/ 117406842 h 403"/>
              <a:gd name="T14" fmla="*/ 64035160 w 101"/>
              <a:gd name="T15" fmla="*/ 127878169 h 4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1" h="403">
                <a:moveTo>
                  <a:pt x="50" y="0"/>
                </a:moveTo>
                <a:lnTo>
                  <a:pt x="0" y="34"/>
                </a:lnTo>
                <a:lnTo>
                  <a:pt x="101" y="101"/>
                </a:lnTo>
                <a:lnTo>
                  <a:pt x="0" y="168"/>
                </a:lnTo>
                <a:lnTo>
                  <a:pt x="101" y="235"/>
                </a:lnTo>
                <a:lnTo>
                  <a:pt x="0" y="303"/>
                </a:lnTo>
                <a:lnTo>
                  <a:pt x="101" y="370"/>
                </a:lnTo>
                <a:lnTo>
                  <a:pt x="50" y="403"/>
                </a:lnTo>
              </a:path>
            </a:pathLst>
          </a:custGeom>
          <a:noFill/>
          <a:ln w="28575" cap="rnd" cmpd="sng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" name="Freeform 117"/>
          <p:cNvSpPr>
            <a:spLocks/>
          </p:cNvSpPr>
          <p:nvPr/>
        </p:nvSpPr>
        <p:spPr bwMode="auto">
          <a:xfrm>
            <a:off x="6418262" y="2674144"/>
            <a:ext cx="114300" cy="227013"/>
          </a:xfrm>
          <a:custGeom>
            <a:avLst/>
            <a:gdLst>
              <a:gd name="T0" fmla="*/ 64035160 w 101"/>
              <a:gd name="T1" fmla="*/ 0 h 403"/>
              <a:gd name="T2" fmla="*/ 0 w 101"/>
              <a:gd name="T3" fmla="*/ 10788469 h 403"/>
              <a:gd name="T4" fmla="*/ 129351386 w 101"/>
              <a:gd name="T5" fmla="*/ 32048828 h 403"/>
              <a:gd name="T6" fmla="*/ 0 w 101"/>
              <a:gd name="T7" fmla="*/ 53309187 h 403"/>
              <a:gd name="T8" fmla="*/ 129351386 w 101"/>
              <a:gd name="T9" fmla="*/ 74568982 h 403"/>
              <a:gd name="T10" fmla="*/ 0 w 101"/>
              <a:gd name="T11" fmla="*/ 96146484 h 403"/>
              <a:gd name="T12" fmla="*/ 129351386 w 101"/>
              <a:gd name="T13" fmla="*/ 117406842 h 403"/>
              <a:gd name="T14" fmla="*/ 64035160 w 101"/>
              <a:gd name="T15" fmla="*/ 127878169 h 4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1" h="403">
                <a:moveTo>
                  <a:pt x="50" y="0"/>
                </a:moveTo>
                <a:lnTo>
                  <a:pt x="0" y="34"/>
                </a:lnTo>
                <a:lnTo>
                  <a:pt x="101" y="101"/>
                </a:lnTo>
                <a:lnTo>
                  <a:pt x="0" y="168"/>
                </a:lnTo>
                <a:lnTo>
                  <a:pt x="101" y="235"/>
                </a:lnTo>
                <a:lnTo>
                  <a:pt x="0" y="303"/>
                </a:lnTo>
                <a:lnTo>
                  <a:pt x="101" y="370"/>
                </a:lnTo>
                <a:lnTo>
                  <a:pt x="50" y="403"/>
                </a:lnTo>
              </a:path>
            </a:pathLst>
          </a:custGeom>
          <a:noFill/>
          <a:ln w="28575" cap="rnd" cmpd="sng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" name="Freeform 117"/>
          <p:cNvSpPr>
            <a:spLocks/>
          </p:cNvSpPr>
          <p:nvPr/>
        </p:nvSpPr>
        <p:spPr bwMode="auto">
          <a:xfrm>
            <a:off x="7475537" y="4128295"/>
            <a:ext cx="114300" cy="227013"/>
          </a:xfrm>
          <a:custGeom>
            <a:avLst/>
            <a:gdLst>
              <a:gd name="T0" fmla="*/ 64035160 w 101"/>
              <a:gd name="T1" fmla="*/ 0 h 403"/>
              <a:gd name="T2" fmla="*/ 0 w 101"/>
              <a:gd name="T3" fmla="*/ 10788469 h 403"/>
              <a:gd name="T4" fmla="*/ 129351386 w 101"/>
              <a:gd name="T5" fmla="*/ 32048828 h 403"/>
              <a:gd name="T6" fmla="*/ 0 w 101"/>
              <a:gd name="T7" fmla="*/ 53309187 h 403"/>
              <a:gd name="T8" fmla="*/ 129351386 w 101"/>
              <a:gd name="T9" fmla="*/ 74568982 h 403"/>
              <a:gd name="T10" fmla="*/ 0 w 101"/>
              <a:gd name="T11" fmla="*/ 96146484 h 403"/>
              <a:gd name="T12" fmla="*/ 129351386 w 101"/>
              <a:gd name="T13" fmla="*/ 117406842 h 403"/>
              <a:gd name="T14" fmla="*/ 64035160 w 101"/>
              <a:gd name="T15" fmla="*/ 127878169 h 4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1" h="403">
                <a:moveTo>
                  <a:pt x="50" y="0"/>
                </a:moveTo>
                <a:lnTo>
                  <a:pt x="0" y="34"/>
                </a:lnTo>
                <a:lnTo>
                  <a:pt x="101" y="101"/>
                </a:lnTo>
                <a:lnTo>
                  <a:pt x="0" y="168"/>
                </a:lnTo>
                <a:lnTo>
                  <a:pt x="101" y="235"/>
                </a:lnTo>
                <a:lnTo>
                  <a:pt x="0" y="303"/>
                </a:lnTo>
                <a:lnTo>
                  <a:pt x="101" y="370"/>
                </a:lnTo>
                <a:lnTo>
                  <a:pt x="50" y="403"/>
                </a:lnTo>
              </a:path>
            </a:pathLst>
          </a:custGeom>
          <a:noFill/>
          <a:ln w="28575" cap="rnd" cmpd="sng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31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58957"/>
            <a:ext cx="4800600" cy="5470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399" y="1383335"/>
            <a:ext cx="2050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atch-up Effect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5943600" cy="1066800"/>
          </a:xfrm>
        </p:spPr>
        <p:txBody>
          <a:bodyPr/>
          <a:lstStyle/>
          <a:p>
            <a:r>
              <a:rPr lang="en-US" altLang="en-US" dirty="0"/>
              <a:t>Latch-up in CM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600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" name="Group 101"/>
          <p:cNvGrpSpPr/>
          <p:nvPr/>
        </p:nvGrpSpPr>
        <p:grpSpPr>
          <a:xfrm>
            <a:off x="3452103" y="3576492"/>
            <a:ext cx="1197090" cy="723068"/>
            <a:chOff x="2477972" y="2094893"/>
            <a:chExt cx="1197090" cy="723068"/>
          </a:xfrm>
        </p:grpSpPr>
        <p:sp>
          <p:nvSpPr>
            <p:cNvPr id="170" name="Rectangle 169"/>
            <p:cNvSpPr/>
            <p:nvPr/>
          </p:nvSpPr>
          <p:spPr bwMode="auto">
            <a:xfrm>
              <a:off x="2806184" y="2094893"/>
              <a:ext cx="797439" cy="723068"/>
            </a:xfrm>
            <a:prstGeom prst="rect">
              <a:avLst/>
            </a:prstGeom>
            <a:solidFill>
              <a:srgbClr val="99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73" name="Straight Connector 172"/>
            <p:cNvCxnSpPr/>
            <p:nvPr/>
          </p:nvCxnSpPr>
          <p:spPr bwMode="auto">
            <a:xfrm>
              <a:off x="2477972" y="2449633"/>
              <a:ext cx="32861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8" name="TextBox 177"/>
            <p:cNvSpPr txBox="1"/>
            <p:nvPr/>
          </p:nvSpPr>
          <p:spPr>
            <a:xfrm>
              <a:off x="2756565" y="2199935"/>
              <a:ext cx="91849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a CMOS</a:t>
              </a:r>
            </a:p>
            <a:p>
              <a:pPr algn="ctr"/>
              <a:r>
                <a:rPr lang="en-US" sz="1400" dirty="0"/>
                <a:t>circuit</a:t>
              </a: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b="0" dirty="0">
              <a:solidFill>
                <a:schemeClr val="folHlink"/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1019949" y="1499209"/>
            <a:ext cx="2801908" cy="4869667"/>
            <a:chOff x="107259" y="1654999"/>
            <a:chExt cx="2801908" cy="4869667"/>
          </a:xfrm>
        </p:grpSpPr>
        <p:grpSp>
          <p:nvGrpSpPr>
            <p:cNvPr id="273" name="Group 272"/>
            <p:cNvGrpSpPr/>
            <p:nvPr/>
          </p:nvGrpSpPr>
          <p:grpSpPr>
            <a:xfrm>
              <a:off x="1307207" y="4120701"/>
              <a:ext cx="783687" cy="984534"/>
              <a:chOff x="1061555" y="4345068"/>
              <a:chExt cx="783687" cy="984534"/>
            </a:xfrm>
          </p:grpSpPr>
          <p:grpSp>
            <p:nvGrpSpPr>
              <p:cNvPr id="274" name="Group 273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279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3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4" name="Rectangle 283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5" name="Rectangle 284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6" name="Rectangle 285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7" name="Rectangle 286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75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8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176" name="Group 175"/>
            <p:cNvGrpSpPr/>
            <p:nvPr/>
          </p:nvGrpSpPr>
          <p:grpSpPr>
            <a:xfrm>
              <a:off x="1211084" y="2177339"/>
              <a:ext cx="889138" cy="990513"/>
              <a:chOff x="961214" y="3077106"/>
              <a:chExt cx="889138" cy="990513"/>
            </a:xfrm>
          </p:grpSpPr>
          <p:grpSp>
            <p:nvGrpSpPr>
              <p:cNvPr id="194" name="Group 193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03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1" name="Rectangle 230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32" name="Rectangle 231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4" name="Rectangle 243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5" name="Rectangle 244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6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95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96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97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98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256" name="Group 255"/>
            <p:cNvGrpSpPr/>
            <p:nvPr/>
          </p:nvGrpSpPr>
          <p:grpSpPr>
            <a:xfrm>
              <a:off x="1210667" y="3068203"/>
              <a:ext cx="889138" cy="990513"/>
              <a:chOff x="961214" y="3077106"/>
              <a:chExt cx="889138" cy="990513"/>
            </a:xfrm>
          </p:grpSpPr>
          <p:grpSp>
            <p:nvGrpSpPr>
              <p:cNvPr id="257" name="Group 256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62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3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4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5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6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" name="Rectangle 266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68" name="Rectangle 267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69" name="Rectangle 268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70" name="Rectangle 269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71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8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59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60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61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sp>
          <p:nvSpPr>
            <p:cNvPr id="134" name="Text Box 263"/>
            <p:cNvSpPr txBox="1">
              <a:spLocks noChangeArrowheads="1"/>
            </p:cNvSpPr>
            <p:nvPr/>
          </p:nvSpPr>
          <p:spPr bwMode="auto">
            <a:xfrm>
              <a:off x="1621801" y="1654999"/>
              <a:ext cx="6429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cs typeface="Angsana New" pitchFamily="18" charset="-34"/>
                </a:rPr>
                <a:t>VDD</a:t>
              </a:r>
              <a:endParaRPr lang="th-TH" sz="1400" b="1" baseline="-25000" dirty="0">
                <a:latin typeface="Arial" charset="0"/>
                <a:cs typeface="Angsana New" pitchFamily="18" charset="-34"/>
              </a:endParaRPr>
            </a:p>
          </p:txBody>
        </p:sp>
        <p:sp>
          <p:nvSpPr>
            <p:cNvPr id="136" name="Line 273"/>
            <p:cNvSpPr>
              <a:spLocks noChangeShapeType="1"/>
            </p:cNvSpPr>
            <p:nvPr/>
          </p:nvSpPr>
          <p:spPr bwMode="auto">
            <a:xfrm>
              <a:off x="1042403" y="3573892"/>
              <a:ext cx="337342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Text Box 275"/>
            <p:cNvSpPr txBox="1">
              <a:spLocks noChangeArrowheads="1"/>
            </p:cNvSpPr>
            <p:nvPr/>
          </p:nvSpPr>
          <p:spPr bwMode="auto">
            <a:xfrm>
              <a:off x="107259" y="3777112"/>
              <a:ext cx="372269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41" name="Oval 291"/>
            <p:cNvSpPr>
              <a:spLocks noChangeArrowheads="1"/>
            </p:cNvSpPr>
            <p:nvPr/>
          </p:nvSpPr>
          <p:spPr bwMode="auto">
            <a:xfrm>
              <a:off x="2066473" y="2653075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Text Box 275"/>
            <p:cNvSpPr txBox="1">
              <a:spLocks noChangeArrowheads="1"/>
            </p:cNvSpPr>
            <p:nvPr/>
          </p:nvSpPr>
          <p:spPr bwMode="auto">
            <a:xfrm>
              <a:off x="2302266" y="3797950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Y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cxnSp>
          <p:nvCxnSpPr>
            <p:cNvPr id="146" name="Straight Connector 145"/>
            <p:cNvCxnSpPr/>
            <p:nvPr/>
          </p:nvCxnSpPr>
          <p:spPr bwMode="auto">
            <a:xfrm rot="10800000">
              <a:off x="1695262" y="6244672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0" name="Freeform 149"/>
            <p:cNvSpPr/>
            <p:nvPr/>
          </p:nvSpPr>
          <p:spPr bwMode="auto">
            <a:xfrm>
              <a:off x="1871501" y="5531998"/>
              <a:ext cx="223838" cy="361950"/>
            </a:xfrm>
            <a:custGeom>
              <a:avLst/>
              <a:gdLst>
                <a:gd name="connsiteX0" fmla="*/ 0 w 223838"/>
                <a:gd name="connsiteY0" fmla="*/ 0 h 361950"/>
                <a:gd name="connsiteX1" fmla="*/ 223838 w 223838"/>
                <a:gd name="connsiteY1" fmla="*/ 0 h 361950"/>
                <a:gd name="connsiteX2" fmla="*/ 223838 w 223838"/>
                <a:gd name="connsiteY2" fmla="*/ 361950 h 361950"/>
                <a:gd name="connsiteX3" fmla="*/ 9525 w 223838"/>
                <a:gd name="connsiteY3" fmla="*/ 361950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3838" h="361950">
                  <a:moveTo>
                    <a:pt x="0" y="0"/>
                  </a:moveTo>
                  <a:lnTo>
                    <a:pt x="223838" y="0"/>
                  </a:lnTo>
                  <a:lnTo>
                    <a:pt x="223838" y="361950"/>
                  </a:lnTo>
                  <a:lnTo>
                    <a:pt x="9525" y="3619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5" name="Line 262"/>
            <p:cNvSpPr>
              <a:spLocks noChangeShapeType="1"/>
            </p:cNvSpPr>
            <p:nvPr/>
          </p:nvSpPr>
          <p:spPr bwMode="auto">
            <a:xfrm rot="10800000">
              <a:off x="1873865" y="5893211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159" name="Straight Connector 158"/>
            <p:cNvCxnSpPr/>
            <p:nvPr/>
          </p:nvCxnSpPr>
          <p:spPr bwMode="auto">
            <a:xfrm rot="10800000">
              <a:off x="1698656" y="1946846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3" name="Line 262"/>
            <p:cNvSpPr>
              <a:spLocks noChangeShapeType="1"/>
            </p:cNvSpPr>
            <p:nvPr/>
          </p:nvSpPr>
          <p:spPr bwMode="auto">
            <a:xfrm rot="10800000">
              <a:off x="1873883" y="1946846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Freeform 165"/>
            <p:cNvSpPr/>
            <p:nvPr/>
          </p:nvSpPr>
          <p:spPr bwMode="auto">
            <a:xfrm>
              <a:off x="1871501" y="2295871"/>
              <a:ext cx="223838" cy="383381"/>
            </a:xfrm>
            <a:custGeom>
              <a:avLst/>
              <a:gdLst>
                <a:gd name="connsiteX0" fmla="*/ 0 w 204788"/>
                <a:gd name="connsiteY0" fmla="*/ 383381 h 383381"/>
                <a:gd name="connsiteX1" fmla="*/ 204788 w 204788"/>
                <a:gd name="connsiteY1" fmla="*/ 383381 h 383381"/>
                <a:gd name="connsiteX2" fmla="*/ 204788 w 204788"/>
                <a:gd name="connsiteY2" fmla="*/ 0 h 383381"/>
                <a:gd name="connsiteX3" fmla="*/ 0 w 204788"/>
                <a:gd name="connsiteY3" fmla="*/ 0 h 3833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8" h="383381">
                  <a:moveTo>
                    <a:pt x="0" y="383381"/>
                  </a:moveTo>
                  <a:lnTo>
                    <a:pt x="204788" y="383381"/>
                  </a:lnTo>
                  <a:lnTo>
                    <a:pt x="204788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8" name="Line 262"/>
            <p:cNvSpPr>
              <a:spLocks noChangeShapeType="1"/>
            </p:cNvSpPr>
            <p:nvPr/>
          </p:nvSpPr>
          <p:spPr bwMode="auto">
            <a:xfrm rot="10800000">
              <a:off x="1874497" y="3036549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Oval 291"/>
            <p:cNvSpPr>
              <a:spLocks noChangeArrowheads="1"/>
            </p:cNvSpPr>
            <p:nvPr/>
          </p:nvSpPr>
          <p:spPr bwMode="auto">
            <a:xfrm>
              <a:off x="2062212" y="550182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Pentagon 171"/>
            <p:cNvSpPr/>
            <p:nvPr/>
          </p:nvSpPr>
          <p:spPr bwMode="auto">
            <a:xfrm>
              <a:off x="2483412" y="4043601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4" name="Pentagon 173"/>
            <p:cNvSpPr/>
            <p:nvPr/>
          </p:nvSpPr>
          <p:spPr bwMode="auto">
            <a:xfrm>
              <a:off x="927444" y="3532055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5" name="Text Box 275"/>
            <p:cNvSpPr txBox="1">
              <a:spLocks noChangeArrowheads="1"/>
            </p:cNvSpPr>
            <p:nvPr/>
          </p:nvSpPr>
          <p:spPr bwMode="auto">
            <a:xfrm>
              <a:off x="1509147" y="6216889"/>
              <a:ext cx="75246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VSS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177" name="Group 176"/>
            <p:cNvGrpSpPr/>
            <p:nvPr/>
          </p:nvGrpSpPr>
          <p:grpSpPr>
            <a:xfrm>
              <a:off x="1311425" y="5026460"/>
              <a:ext cx="783687" cy="984534"/>
              <a:chOff x="1061555" y="4345068"/>
              <a:chExt cx="783687" cy="984534"/>
            </a:xfrm>
          </p:grpSpPr>
          <p:grpSp>
            <p:nvGrpSpPr>
              <p:cNvPr id="180" name="Group 179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185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Rectangle 189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1" name="Rectangle 190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2" name="Rectangle 191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3" name="Rectangle 192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81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2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3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4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416" name="TextBox 415"/>
            <p:cNvSpPr txBox="1"/>
            <p:nvPr/>
          </p:nvSpPr>
          <p:spPr>
            <a:xfrm>
              <a:off x="1226907" y="3638612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P1</a:t>
              </a:r>
            </a:p>
          </p:txBody>
        </p:sp>
        <p:sp>
          <p:nvSpPr>
            <p:cNvPr id="417" name="TextBox 416"/>
            <p:cNvSpPr txBox="1"/>
            <p:nvPr/>
          </p:nvSpPr>
          <p:spPr>
            <a:xfrm>
              <a:off x="1221674" y="5583444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N0</a:t>
              </a:r>
            </a:p>
          </p:txBody>
        </p:sp>
        <p:sp>
          <p:nvSpPr>
            <p:cNvPr id="272" name="Line 262"/>
            <p:cNvSpPr>
              <a:spLocks noChangeShapeType="1"/>
            </p:cNvSpPr>
            <p:nvPr/>
          </p:nvSpPr>
          <p:spPr bwMode="auto">
            <a:xfrm rot="10800000">
              <a:off x="1870451" y="3936588"/>
              <a:ext cx="0" cy="359182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262"/>
            <p:cNvSpPr>
              <a:spLocks noChangeShapeType="1"/>
            </p:cNvSpPr>
            <p:nvPr/>
          </p:nvSpPr>
          <p:spPr bwMode="auto">
            <a:xfrm rot="10800000">
              <a:off x="1869646" y="4998912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" name="Freeform 1"/>
            <p:cNvSpPr/>
            <p:nvPr/>
          </p:nvSpPr>
          <p:spPr bwMode="auto">
            <a:xfrm>
              <a:off x="1860120" y="2663485"/>
              <a:ext cx="235536" cy="914162"/>
            </a:xfrm>
            <a:custGeom>
              <a:avLst/>
              <a:gdLst>
                <a:gd name="connsiteX0" fmla="*/ 295275 w 295275"/>
                <a:gd name="connsiteY0" fmla="*/ 0 h 985837"/>
                <a:gd name="connsiteX1" fmla="*/ 295275 w 295275"/>
                <a:gd name="connsiteY1" fmla="*/ 985837 h 985837"/>
                <a:gd name="connsiteX2" fmla="*/ 0 w 295275"/>
                <a:gd name="connsiteY2" fmla="*/ 985837 h 9858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275" h="985837">
                  <a:moveTo>
                    <a:pt x="295275" y="0"/>
                  </a:moveTo>
                  <a:lnTo>
                    <a:pt x="295275" y="985837"/>
                  </a:lnTo>
                  <a:lnTo>
                    <a:pt x="0" y="985837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" name="Freeform 2"/>
            <p:cNvSpPr/>
            <p:nvPr/>
          </p:nvSpPr>
          <p:spPr bwMode="auto">
            <a:xfrm>
              <a:off x="1846252" y="4626778"/>
              <a:ext cx="249404" cy="913437"/>
            </a:xfrm>
            <a:custGeom>
              <a:avLst/>
              <a:gdLst>
                <a:gd name="connsiteX0" fmla="*/ 0 w 304800"/>
                <a:gd name="connsiteY0" fmla="*/ 0 h 847725"/>
                <a:gd name="connsiteX1" fmla="*/ 304800 w 304800"/>
                <a:gd name="connsiteY1" fmla="*/ 0 h 847725"/>
                <a:gd name="connsiteX2" fmla="*/ 304800 w 304800"/>
                <a:gd name="connsiteY2" fmla="*/ 847725 h 847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04800" h="847725">
                  <a:moveTo>
                    <a:pt x="0" y="0"/>
                  </a:moveTo>
                  <a:lnTo>
                    <a:pt x="304800" y="0"/>
                  </a:lnTo>
                  <a:lnTo>
                    <a:pt x="304800" y="84772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 flipV="1">
              <a:off x="1880433" y="4083491"/>
              <a:ext cx="602979" cy="41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3" name="Line 273"/>
            <p:cNvSpPr>
              <a:spLocks noChangeShapeType="1"/>
            </p:cNvSpPr>
            <p:nvPr/>
          </p:nvSpPr>
          <p:spPr bwMode="auto">
            <a:xfrm>
              <a:off x="996425" y="4624032"/>
              <a:ext cx="450498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Pentagon 293"/>
            <p:cNvSpPr/>
            <p:nvPr/>
          </p:nvSpPr>
          <p:spPr bwMode="auto">
            <a:xfrm>
              <a:off x="930899" y="4586548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736815" y="2681182"/>
              <a:ext cx="733425" cy="2852150"/>
            </a:xfrm>
            <a:custGeom>
              <a:avLst/>
              <a:gdLst>
                <a:gd name="connsiteX0" fmla="*/ 600075 w 733425"/>
                <a:gd name="connsiteY0" fmla="*/ 0 h 2886075"/>
                <a:gd name="connsiteX1" fmla="*/ 0 w 733425"/>
                <a:gd name="connsiteY1" fmla="*/ 0 h 2886075"/>
                <a:gd name="connsiteX2" fmla="*/ 0 w 733425"/>
                <a:gd name="connsiteY2" fmla="*/ 2886075 h 2886075"/>
                <a:gd name="connsiteX3" fmla="*/ 733425 w 733425"/>
                <a:gd name="connsiteY3" fmla="*/ 2886075 h 2886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33425" h="2886075">
                  <a:moveTo>
                    <a:pt x="600075" y="0"/>
                  </a:moveTo>
                  <a:lnTo>
                    <a:pt x="0" y="0"/>
                  </a:lnTo>
                  <a:lnTo>
                    <a:pt x="0" y="2886075"/>
                  </a:lnTo>
                  <a:lnTo>
                    <a:pt x="733425" y="28860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98" name="Straight Connector 297"/>
            <p:cNvCxnSpPr/>
            <p:nvPr/>
          </p:nvCxnSpPr>
          <p:spPr bwMode="auto">
            <a:xfrm>
              <a:off x="307975" y="4081121"/>
              <a:ext cx="42884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4" name="Oval 291"/>
            <p:cNvSpPr>
              <a:spLocks noChangeArrowheads="1"/>
            </p:cNvSpPr>
            <p:nvPr/>
          </p:nvSpPr>
          <p:spPr bwMode="auto">
            <a:xfrm>
              <a:off x="1846876" y="4057363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Pentagon 305"/>
            <p:cNvSpPr/>
            <p:nvPr/>
          </p:nvSpPr>
          <p:spPr bwMode="auto">
            <a:xfrm>
              <a:off x="193580" y="4041231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7" name="Oval 291"/>
            <p:cNvSpPr>
              <a:spLocks noChangeArrowheads="1"/>
            </p:cNvSpPr>
            <p:nvPr/>
          </p:nvSpPr>
          <p:spPr bwMode="auto">
            <a:xfrm>
              <a:off x="709827" y="4056514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TextBox 307"/>
            <p:cNvSpPr txBox="1"/>
            <p:nvPr/>
          </p:nvSpPr>
          <p:spPr>
            <a:xfrm>
              <a:off x="1240545" y="4721913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N1</a:t>
              </a:r>
            </a:p>
          </p:txBody>
        </p:sp>
        <p:sp>
          <p:nvSpPr>
            <p:cNvPr id="309" name="TextBox 308"/>
            <p:cNvSpPr txBox="1"/>
            <p:nvPr/>
          </p:nvSpPr>
          <p:spPr>
            <a:xfrm>
              <a:off x="1255251" y="2753515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P0</a:t>
              </a:r>
            </a:p>
          </p:txBody>
        </p:sp>
        <p:sp>
          <p:nvSpPr>
            <p:cNvPr id="310" name="Text Box 275"/>
            <p:cNvSpPr txBox="1">
              <a:spLocks noChangeArrowheads="1"/>
            </p:cNvSpPr>
            <p:nvPr/>
          </p:nvSpPr>
          <p:spPr bwMode="auto">
            <a:xfrm>
              <a:off x="810893" y="3249312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B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11" name="Text Box 275"/>
            <p:cNvSpPr txBox="1">
              <a:spLocks noChangeArrowheads="1"/>
            </p:cNvSpPr>
            <p:nvPr/>
          </p:nvSpPr>
          <p:spPr bwMode="auto">
            <a:xfrm>
              <a:off x="812011" y="4302539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839599" y="1489297"/>
            <a:ext cx="2716183" cy="4783933"/>
            <a:chOff x="5157683" y="1245722"/>
            <a:chExt cx="2716183" cy="4783933"/>
          </a:xfrm>
        </p:grpSpPr>
        <p:sp>
          <p:nvSpPr>
            <p:cNvPr id="207" name="Text Box 263"/>
            <p:cNvSpPr txBox="1">
              <a:spLocks noChangeArrowheads="1"/>
            </p:cNvSpPr>
            <p:nvPr/>
          </p:nvSpPr>
          <p:spPr bwMode="auto">
            <a:xfrm>
              <a:off x="6572211" y="1245722"/>
              <a:ext cx="6429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cs typeface="Angsana New" pitchFamily="18" charset="-34"/>
                </a:rPr>
                <a:t>VDD</a:t>
              </a:r>
              <a:endParaRPr lang="th-TH" sz="1400" b="1" baseline="-25000" dirty="0">
                <a:latin typeface="Arial" charset="0"/>
                <a:cs typeface="Angsana New" pitchFamily="18" charset="-34"/>
              </a:endParaRPr>
            </a:p>
          </p:txBody>
        </p:sp>
        <p:sp>
          <p:nvSpPr>
            <p:cNvPr id="208" name="Line 273"/>
            <p:cNvSpPr>
              <a:spLocks noChangeShapeType="1"/>
            </p:cNvSpPr>
            <p:nvPr/>
          </p:nvSpPr>
          <p:spPr bwMode="auto">
            <a:xfrm>
              <a:off x="6149991" y="3221771"/>
              <a:ext cx="612759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Text Box 275"/>
            <p:cNvSpPr txBox="1">
              <a:spLocks noChangeArrowheads="1"/>
            </p:cNvSpPr>
            <p:nvPr/>
          </p:nvSpPr>
          <p:spPr bwMode="auto">
            <a:xfrm>
              <a:off x="5157683" y="3367835"/>
              <a:ext cx="372269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11" name="Text Box 275"/>
            <p:cNvSpPr txBox="1">
              <a:spLocks noChangeArrowheads="1"/>
            </p:cNvSpPr>
            <p:nvPr/>
          </p:nvSpPr>
          <p:spPr bwMode="auto">
            <a:xfrm>
              <a:off x="7266965" y="3388673"/>
              <a:ext cx="606901" cy="30777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Y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cxnSp>
          <p:nvCxnSpPr>
            <p:cNvPr id="212" name="Straight Connector 211"/>
            <p:cNvCxnSpPr/>
            <p:nvPr/>
          </p:nvCxnSpPr>
          <p:spPr bwMode="auto">
            <a:xfrm rot="10800000">
              <a:off x="6645672" y="5749661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Straight Connector 214"/>
            <p:cNvCxnSpPr/>
            <p:nvPr/>
          </p:nvCxnSpPr>
          <p:spPr bwMode="auto">
            <a:xfrm rot="10800000">
              <a:off x="6663355" y="1537569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0" name="Pentagon 219"/>
            <p:cNvSpPr/>
            <p:nvPr/>
          </p:nvSpPr>
          <p:spPr bwMode="auto">
            <a:xfrm>
              <a:off x="7448111" y="3634324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1" name="Pentagon 220"/>
            <p:cNvSpPr/>
            <p:nvPr/>
          </p:nvSpPr>
          <p:spPr bwMode="auto">
            <a:xfrm>
              <a:off x="6035033" y="3179934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2" name="Text Box 275"/>
            <p:cNvSpPr txBox="1">
              <a:spLocks noChangeArrowheads="1"/>
            </p:cNvSpPr>
            <p:nvPr/>
          </p:nvSpPr>
          <p:spPr bwMode="auto">
            <a:xfrm>
              <a:off x="6459557" y="5721878"/>
              <a:ext cx="75246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VSS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 bwMode="auto">
            <a:xfrm flipV="1">
              <a:off x="6845132" y="3674214"/>
              <a:ext cx="602979" cy="41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7" name="Line 273"/>
            <p:cNvSpPr>
              <a:spLocks noChangeShapeType="1"/>
            </p:cNvSpPr>
            <p:nvPr/>
          </p:nvSpPr>
          <p:spPr bwMode="auto">
            <a:xfrm>
              <a:off x="6104014" y="4462431"/>
              <a:ext cx="658736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Pentagon 237"/>
            <p:cNvSpPr/>
            <p:nvPr/>
          </p:nvSpPr>
          <p:spPr bwMode="auto">
            <a:xfrm>
              <a:off x="6038488" y="4424947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0" name="Straight Connector 239"/>
            <p:cNvCxnSpPr/>
            <p:nvPr/>
          </p:nvCxnSpPr>
          <p:spPr bwMode="auto">
            <a:xfrm>
              <a:off x="5358399" y="3671844"/>
              <a:ext cx="42884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1" name="Oval 291"/>
            <p:cNvSpPr>
              <a:spLocks noChangeArrowheads="1"/>
            </p:cNvSpPr>
            <p:nvPr/>
          </p:nvSpPr>
          <p:spPr bwMode="auto">
            <a:xfrm>
              <a:off x="6811575" y="3648086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" name="Pentagon 241"/>
            <p:cNvSpPr/>
            <p:nvPr/>
          </p:nvSpPr>
          <p:spPr bwMode="auto">
            <a:xfrm>
              <a:off x="5244004" y="3631954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3" name="Oval 291"/>
            <p:cNvSpPr>
              <a:spLocks noChangeArrowheads="1"/>
            </p:cNvSpPr>
            <p:nvPr/>
          </p:nvSpPr>
          <p:spPr bwMode="auto">
            <a:xfrm>
              <a:off x="5769777" y="364723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TextBox 247"/>
            <p:cNvSpPr txBox="1"/>
            <p:nvPr/>
          </p:nvSpPr>
          <p:spPr>
            <a:xfrm>
              <a:off x="6370871" y="1987121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Rp0</a:t>
              </a:r>
            </a:p>
          </p:txBody>
        </p:sp>
        <p:sp>
          <p:nvSpPr>
            <p:cNvPr id="249" name="Text Box 275"/>
            <p:cNvSpPr txBox="1">
              <a:spLocks noChangeArrowheads="1"/>
            </p:cNvSpPr>
            <p:nvPr/>
          </p:nvSpPr>
          <p:spPr bwMode="auto">
            <a:xfrm>
              <a:off x="5918482" y="2897191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B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50" name="Text Box 275"/>
            <p:cNvSpPr txBox="1">
              <a:spLocks noChangeArrowheads="1"/>
            </p:cNvSpPr>
            <p:nvPr/>
          </p:nvSpPr>
          <p:spPr bwMode="auto">
            <a:xfrm>
              <a:off x="5919600" y="4140938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18" name="Line 262"/>
            <p:cNvSpPr>
              <a:spLocks noChangeShapeType="1"/>
            </p:cNvSpPr>
            <p:nvPr/>
          </p:nvSpPr>
          <p:spPr bwMode="auto">
            <a:xfrm rot="10800000">
              <a:off x="6837892" y="1537569"/>
              <a:ext cx="0" cy="482764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6783753" y="2006202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4" name="Line 262"/>
            <p:cNvSpPr>
              <a:spLocks noChangeShapeType="1"/>
            </p:cNvSpPr>
            <p:nvPr/>
          </p:nvSpPr>
          <p:spPr bwMode="auto">
            <a:xfrm rot="10800000">
              <a:off x="6833130" y="2236199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7" name="Straight Connector 6"/>
            <p:cNvCxnSpPr>
              <a:stCxn id="248" idx="3"/>
              <a:endCxn id="248" idx="3"/>
            </p:cNvCxnSpPr>
            <p:nvPr/>
          </p:nvCxnSpPr>
          <p:spPr bwMode="auto">
            <a:xfrm>
              <a:off x="6848808" y="2125621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6" name="Group 15"/>
            <p:cNvGrpSpPr/>
            <p:nvPr/>
          </p:nvGrpSpPr>
          <p:grpSpPr>
            <a:xfrm>
              <a:off x="6725011" y="2377414"/>
              <a:ext cx="111387" cy="276999"/>
              <a:chOff x="5643525" y="2227944"/>
              <a:chExt cx="111387" cy="276999"/>
            </a:xfrm>
          </p:grpSpPr>
          <p:sp>
            <p:nvSpPr>
              <p:cNvPr id="355" name="Line 262"/>
              <p:cNvSpPr>
                <a:spLocks noChangeShapeType="1"/>
              </p:cNvSpPr>
              <p:nvPr/>
            </p:nvSpPr>
            <p:spPr bwMode="auto">
              <a:xfrm rot="10800000">
                <a:off x="5754912" y="2373640"/>
                <a:ext cx="0" cy="131303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3" name="Straight Connector 12"/>
              <p:cNvCxnSpPr>
                <a:stCxn id="355" idx="1"/>
              </p:cNvCxnSpPr>
              <p:nvPr/>
            </p:nvCxnSpPr>
            <p:spPr bwMode="auto">
              <a:xfrm flipH="1" flipV="1">
                <a:off x="5643525" y="2227944"/>
                <a:ext cx="111386" cy="14569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57" name="Line 262"/>
            <p:cNvSpPr>
              <a:spLocks noChangeShapeType="1"/>
            </p:cNvSpPr>
            <p:nvPr/>
          </p:nvSpPr>
          <p:spPr bwMode="auto">
            <a:xfrm rot="10800000">
              <a:off x="6835415" y="2650921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" name="Freeform 357"/>
            <p:cNvSpPr/>
            <p:nvPr/>
          </p:nvSpPr>
          <p:spPr bwMode="auto">
            <a:xfrm>
              <a:off x="6781276" y="2768093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Line 262"/>
            <p:cNvSpPr>
              <a:spLocks noChangeShapeType="1"/>
            </p:cNvSpPr>
            <p:nvPr/>
          </p:nvSpPr>
          <p:spPr bwMode="auto">
            <a:xfrm rot="10800000">
              <a:off x="6830653" y="2998090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60" name="Straight Connector 359"/>
            <p:cNvCxnSpPr/>
            <p:nvPr/>
          </p:nvCxnSpPr>
          <p:spPr bwMode="auto">
            <a:xfrm>
              <a:off x="6667066" y="3330474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2" name="Line 262"/>
            <p:cNvSpPr>
              <a:spLocks noChangeShapeType="1"/>
            </p:cNvSpPr>
            <p:nvPr/>
          </p:nvSpPr>
          <p:spPr bwMode="auto">
            <a:xfrm rot="10800000">
              <a:off x="6833921" y="3285000"/>
              <a:ext cx="0" cy="715217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63" name="Straight Connector 362"/>
            <p:cNvCxnSpPr>
              <a:stCxn id="362" idx="1"/>
            </p:cNvCxnSpPr>
            <p:nvPr/>
          </p:nvCxnSpPr>
          <p:spPr bwMode="auto">
            <a:xfrm flipH="1" flipV="1">
              <a:off x="6722534" y="3139306"/>
              <a:ext cx="111386" cy="14569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6" name="Freeform 365"/>
            <p:cNvSpPr/>
            <p:nvPr/>
          </p:nvSpPr>
          <p:spPr bwMode="auto">
            <a:xfrm>
              <a:off x="6781191" y="4000218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7" name="Line 262"/>
            <p:cNvSpPr>
              <a:spLocks noChangeShapeType="1"/>
            </p:cNvSpPr>
            <p:nvPr/>
          </p:nvSpPr>
          <p:spPr bwMode="auto">
            <a:xfrm rot="10800000">
              <a:off x="6830568" y="4230215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68" name="Straight Connector 367"/>
            <p:cNvCxnSpPr/>
            <p:nvPr/>
          </p:nvCxnSpPr>
          <p:spPr bwMode="auto">
            <a:xfrm>
              <a:off x="6666981" y="4562599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0" name="Line 262"/>
            <p:cNvSpPr>
              <a:spLocks noChangeShapeType="1"/>
            </p:cNvSpPr>
            <p:nvPr/>
          </p:nvSpPr>
          <p:spPr bwMode="auto">
            <a:xfrm rot="10800000">
              <a:off x="6833836" y="4517125"/>
              <a:ext cx="0" cy="23509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71" name="Straight Connector 370"/>
            <p:cNvCxnSpPr>
              <a:stCxn id="370" idx="1"/>
            </p:cNvCxnSpPr>
            <p:nvPr/>
          </p:nvCxnSpPr>
          <p:spPr bwMode="auto">
            <a:xfrm flipH="1" flipV="1">
              <a:off x="6722449" y="4371431"/>
              <a:ext cx="111386" cy="14569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4" name="Freeform 373"/>
            <p:cNvSpPr/>
            <p:nvPr/>
          </p:nvSpPr>
          <p:spPr bwMode="auto">
            <a:xfrm>
              <a:off x="6778905" y="4752219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5" name="Line 262"/>
            <p:cNvSpPr>
              <a:spLocks noChangeShapeType="1"/>
            </p:cNvSpPr>
            <p:nvPr/>
          </p:nvSpPr>
          <p:spPr bwMode="auto">
            <a:xfrm rot="10800000">
              <a:off x="6828282" y="4982216"/>
              <a:ext cx="0" cy="131303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76" name="Straight Connector 375"/>
            <p:cNvCxnSpPr/>
            <p:nvPr/>
          </p:nvCxnSpPr>
          <p:spPr bwMode="auto">
            <a:xfrm>
              <a:off x="6664695" y="5314600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8" name="Line 262"/>
            <p:cNvSpPr>
              <a:spLocks noChangeShapeType="1"/>
            </p:cNvSpPr>
            <p:nvPr/>
          </p:nvSpPr>
          <p:spPr bwMode="auto">
            <a:xfrm rot="10800000">
              <a:off x="6831550" y="5269126"/>
              <a:ext cx="0" cy="480534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79" name="Straight Connector 378"/>
            <p:cNvCxnSpPr>
              <a:stCxn id="378" idx="1"/>
            </p:cNvCxnSpPr>
            <p:nvPr/>
          </p:nvCxnSpPr>
          <p:spPr bwMode="auto">
            <a:xfrm flipH="1" flipV="1">
              <a:off x="6720163" y="5123432"/>
              <a:ext cx="111386" cy="14569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" name="Freeform 18"/>
            <p:cNvSpPr/>
            <p:nvPr/>
          </p:nvSpPr>
          <p:spPr bwMode="auto">
            <a:xfrm>
              <a:off x="5800725" y="2466975"/>
              <a:ext cx="962025" cy="2771775"/>
            </a:xfrm>
            <a:custGeom>
              <a:avLst/>
              <a:gdLst>
                <a:gd name="connsiteX0" fmla="*/ 952500 w 962025"/>
                <a:gd name="connsiteY0" fmla="*/ 0 h 2771775"/>
                <a:gd name="connsiteX1" fmla="*/ 0 w 962025"/>
                <a:gd name="connsiteY1" fmla="*/ 0 h 2771775"/>
                <a:gd name="connsiteX2" fmla="*/ 0 w 962025"/>
                <a:gd name="connsiteY2" fmla="*/ 2771775 h 2771775"/>
                <a:gd name="connsiteX3" fmla="*/ 962025 w 962025"/>
                <a:gd name="connsiteY3" fmla="*/ 2771775 h 2771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62025" h="2771775">
                  <a:moveTo>
                    <a:pt x="952500" y="0"/>
                  </a:moveTo>
                  <a:lnTo>
                    <a:pt x="0" y="0"/>
                  </a:lnTo>
                  <a:lnTo>
                    <a:pt x="0" y="2771775"/>
                  </a:lnTo>
                  <a:lnTo>
                    <a:pt x="962025" y="27717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9" name="TextBox 408"/>
            <p:cNvSpPr txBox="1"/>
            <p:nvPr/>
          </p:nvSpPr>
          <p:spPr>
            <a:xfrm>
              <a:off x="6389298" y="2731521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Rp1</a:t>
              </a: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6370644" y="3992153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Rn1</a:t>
              </a: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6361937" y="4750425"/>
              <a:ext cx="4779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Rn0</a:t>
              </a:r>
            </a:p>
          </p:txBody>
        </p:sp>
        <p:sp>
          <p:nvSpPr>
            <p:cNvPr id="414" name="Oval 291"/>
            <p:cNvSpPr>
              <a:spLocks noChangeArrowheads="1"/>
            </p:cNvSpPr>
            <p:nvPr/>
          </p:nvSpPr>
          <p:spPr bwMode="auto">
            <a:xfrm>
              <a:off x="6810904" y="2596690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Oval 291"/>
            <p:cNvSpPr>
              <a:spLocks noChangeArrowheads="1"/>
            </p:cNvSpPr>
            <p:nvPr/>
          </p:nvSpPr>
          <p:spPr bwMode="auto">
            <a:xfrm>
              <a:off x="6809221" y="459954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9" name="Group 418"/>
          <p:cNvGrpSpPr/>
          <p:nvPr/>
        </p:nvGrpSpPr>
        <p:grpSpPr>
          <a:xfrm>
            <a:off x="4122689" y="1542365"/>
            <a:ext cx="1504859" cy="1197383"/>
            <a:chOff x="3324850" y="2044245"/>
            <a:chExt cx="1504859" cy="1197383"/>
          </a:xfrm>
        </p:grpSpPr>
        <p:sp>
          <p:nvSpPr>
            <p:cNvPr id="420" name="Rectangle 419"/>
            <p:cNvSpPr/>
            <p:nvPr/>
          </p:nvSpPr>
          <p:spPr bwMode="auto">
            <a:xfrm>
              <a:off x="3636702" y="2338062"/>
              <a:ext cx="751511" cy="632224"/>
            </a:xfrm>
            <a:prstGeom prst="rect">
              <a:avLst/>
            </a:prstGeom>
            <a:noFill/>
            <a:ln w="12700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1" name="Isosceles Triangle 420"/>
            <p:cNvSpPr/>
            <p:nvPr/>
          </p:nvSpPr>
          <p:spPr bwMode="auto">
            <a:xfrm rot="5400000">
              <a:off x="3614589" y="2381102"/>
              <a:ext cx="624315" cy="554051"/>
            </a:xfrm>
            <a:prstGeom prst="triangl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2" name="Oval 421"/>
            <p:cNvSpPr/>
            <p:nvPr/>
          </p:nvSpPr>
          <p:spPr bwMode="auto">
            <a:xfrm>
              <a:off x="4203772" y="2565409"/>
              <a:ext cx="181051" cy="181051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23" name="Straight Connector 422"/>
            <p:cNvCxnSpPr>
              <a:stCxn id="426" idx="1"/>
            </p:cNvCxnSpPr>
            <p:nvPr/>
          </p:nvCxnSpPr>
          <p:spPr bwMode="auto">
            <a:xfrm>
              <a:off x="3329316" y="2663494"/>
              <a:ext cx="321688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4" name="Straight Connector 423"/>
            <p:cNvCxnSpPr>
              <a:stCxn id="422" idx="6"/>
              <a:endCxn id="425" idx="1"/>
            </p:cNvCxnSpPr>
            <p:nvPr/>
          </p:nvCxnSpPr>
          <p:spPr bwMode="auto">
            <a:xfrm flipV="1">
              <a:off x="4384823" y="2654921"/>
              <a:ext cx="249649" cy="10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5" name="Rectangle 424"/>
            <p:cNvSpPr/>
            <p:nvPr/>
          </p:nvSpPr>
          <p:spPr bwMode="auto">
            <a:xfrm>
              <a:off x="4634472" y="2625429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6" name="Rectangle 425"/>
            <p:cNvSpPr/>
            <p:nvPr/>
          </p:nvSpPr>
          <p:spPr bwMode="auto">
            <a:xfrm>
              <a:off x="3329316" y="2634002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7" name="Rectangle 426"/>
            <p:cNvSpPr/>
            <p:nvPr/>
          </p:nvSpPr>
          <p:spPr bwMode="auto">
            <a:xfrm>
              <a:off x="3631740" y="2270929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8" name="Rectangle 427"/>
            <p:cNvSpPr/>
            <p:nvPr/>
          </p:nvSpPr>
          <p:spPr bwMode="auto">
            <a:xfrm>
              <a:off x="3638949" y="2979812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9" name="Text Box 275"/>
            <p:cNvSpPr txBox="1">
              <a:spLocks noChangeArrowheads="1"/>
            </p:cNvSpPr>
            <p:nvPr/>
          </p:nvSpPr>
          <p:spPr bwMode="auto">
            <a:xfrm>
              <a:off x="3524766" y="2085460"/>
              <a:ext cx="46903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30" name="Text Box 275"/>
            <p:cNvSpPr txBox="1">
              <a:spLocks noChangeArrowheads="1"/>
            </p:cNvSpPr>
            <p:nvPr/>
          </p:nvSpPr>
          <p:spPr bwMode="auto">
            <a:xfrm>
              <a:off x="3520003" y="3010796"/>
              <a:ext cx="441496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VSS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31" name="Text Box 275"/>
            <p:cNvSpPr txBox="1">
              <a:spLocks noChangeArrowheads="1"/>
            </p:cNvSpPr>
            <p:nvPr/>
          </p:nvSpPr>
          <p:spPr bwMode="auto">
            <a:xfrm>
              <a:off x="4388214" y="2450983"/>
              <a:ext cx="441495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Y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32" name="Text Box 275"/>
            <p:cNvSpPr txBox="1">
              <a:spLocks noChangeArrowheads="1"/>
            </p:cNvSpPr>
            <p:nvPr/>
          </p:nvSpPr>
          <p:spPr bwMode="auto">
            <a:xfrm>
              <a:off x="3324850" y="2451483"/>
              <a:ext cx="441496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33" name="Text Box 275"/>
            <p:cNvSpPr txBox="1">
              <a:spLocks noChangeArrowheads="1"/>
            </p:cNvSpPr>
            <p:nvPr/>
          </p:nvSpPr>
          <p:spPr bwMode="auto">
            <a:xfrm>
              <a:off x="3645612" y="2537205"/>
              <a:ext cx="49776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INVZ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34" name="Oval 433"/>
            <p:cNvSpPr/>
            <p:nvPr/>
          </p:nvSpPr>
          <p:spPr bwMode="auto">
            <a:xfrm>
              <a:off x="3921591" y="2344393"/>
              <a:ext cx="181051" cy="181051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35" name="Straight Connector 434"/>
            <p:cNvCxnSpPr/>
            <p:nvPr/>
          </p:nvCxnSpPr>
          <p:spPr bwMode="auto">
            <a:xfrm>
              <a:off x="4011898" y="2088809"/>
              <a:ext cx="0" cy="23634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6" name="Rectangle 435"/>
            <p:cNvSpPr/>
            <p:nvPr/>
          </p:nvSpPr>
          <p:spPr bwMode="auto">
            <a:xfrm>
              <a:off x="3979304" y="2044245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37" name="Straight Connector 436"/>
            <p:cNvCxnSpPr/>
            <p:nvPr/>
          </p:nvCxnSpPr>
          <p:spPr bwMode="auto">
            <a:xfrm>
              <a:off x="4008093" y="2783426"/>
              <a:ext cx="0" cy="35029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8" name="Rectangle 437"/>
            <p:cNvSpPr/>
            <p:nvPr/>
          </p:nvSpPr>
          <p:spPr bwMode="auto">
            <a:xfrm>
              <a:off x="3983667" y="3138807"/>
              <a:ext cx="57579" cy="58983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9" name="Text Box 275"/>
            <p:cNvSpPr txBox="1">
              <a:spLocks noChangeArrowheads="1"/>
            </p:cNvSpPr>
            <p:nvPr/>
          </p:nvSpPr>
          <p:spPr bwMode="auto">
            <a:xfrm>
              <a:off x="3960357" y="2934335"/>
              <a:ext cx="441496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CK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40" name="Text Box 275"/>
            <p:cNvSpPr txBox="1">
              <a:spLocks noChangeArrowheads="1"/>
            </p:cNvSpPr>
            <p:nvPr/>
          </p:nvSpPr>
          <p:spPr bwMode="auto">
            <a:xfrm>
              <a:off x="3951148" y="2110893"/>
              <a:ext cx="511305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dirty="0">
                  <a:solidFill>
                    <a:schemeClr val="tx1">
                      <a:lumMod val="75000"/>
                    </a:schemeClr>
                  </a:solidFill>
                </a:rPr>
                <a:t>CKB</a:t>
              </a:r>
              <a:endParaRPr lang="th-TH" sz="9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sp>
        <p:nvSpPr>
          <p:cNvPr id="441" name="TextBox 440"/>
          <p:cNvSpPr txBox="1"/>
          <p:nvPr/>
        </p:nvSpPr>
        <p:spPr>
          <a:xfrm>
            <a:off x="4383746" y="2696969"/>
            <a:ext cx="1019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ymbol</a:t>
            </a:r>
          </a:p>
        </p:txBody>
      </p:sp>
      <p:sp>
        <p:nvSpPr>
          <p:cNvPr id="454" name="TextBox 453"/>
          <p:cNvSpPr txBox="1"/>
          <p:nvPr/>
        </p:nvSpPr>
        <p:spPr>
          <a:xfrm>
            <a:off x="3673871" y="4867378"/>
            <a:ext cx="23569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f </a:t>
            </a:r>
            <a:r>
              <a:rPr lang="en-US" sz="16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[(CK=1)&amp;(CKB=0)]</a:t>
            </a:r>
          </a:p>
          <a:p>
            <a:r>
              <a:rPr lang="en-US" sz="1600" dirty="0"/>
              <a:t>This becomes INV</a:t>
            </a:r>
          </a:p>
        </p:txBody>
      </p:sp>
      <p:sp>
        <p:nvSpPr>
          <p:cNvPr id="455" name="TextBox 454"/>
          <p:cNvSpPr txBox="1"/>
          <p:nvPr/>
        </p:nvSpPr>
        <p:spPr>
          <a:xfrm>
            <a:off x="3673871" y="5543052"/>
            <a:ext cx="29192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f </a:t>
            </a:r>
            <a:r>
              <a:rPr lang="en-US" sz="1600" dirty="0">
                <a:solidFill>
                  <a:srgbClr val="FF0000"/>
                </a:solidFill>
              </a:rPr>
              <a:t>not [(CK=1)&amp;(CKB=0)]</a:t>
            </a:r>
          </a:p>
          <a:p>
            <a:r>
              <a:rPr lang="en-US" sz="1600" dirty="0"/>
              <a:t>Output is isolated from input, this is called high Z state</a:t>
            </a:r>
          </a:p>
        </p:txBody>
      </p:sp>
      <p:sp>
        <p:nvSpPr>
          <p:cNvPr id="179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199" name="TextBox 198"/>
          <p:cNvSpPr txBox="1"/>
          <p:nvPr/>
        </p:nvSpPr>
        <p:spPr>
          <a:xfrm>
            <a:off x="59640" y="1252987"/>
            <a:ext cx="21210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MOS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verterZ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4948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197528" y="1530614"/>
            <a:ext cx="3205288" cy="2392597"/>
            <a:chOff x="182002" y="1179802"/>
            <a:chExt cx="3205288" cy="2392597"/>
          </a:xfrm>
        </p:grpSpPr>
        <p:grpSp>
          <p:nvGrpSpPr>
            <p:cNvPr id="5" name="Group 4"/>
            <p:cNvGrpSpPr/>
            <p:nvPr/>
          </p:nvGrpSpPr>
          <p:grpSpPr>
            <a:xfrm>
              <a:off x="2190200" y="2094893"/>
              <a:ext cx="1197090" cy="723068"/>
              <a:chOff x="2477972" y="2094893"/>
              <a:chExt cx="1197090" cy="723068"/>
            </a:xfrm>
          </p:grpSpPr>
          <p:sp>
            <p:nvSpPr>
              <p:cNvPr id="189" name="Rectangle 188"/>
              <p:cNvSpPr/>
              <p:nvPr/>
            </p:nvSpPr>
            <p:spPr bwMode="auto">
              <a:xfrm>
                <a:off x="2806184" y="2094893"/>
                <a:ext cx="797439" cy="723068"/>
              </a:xfrm>
              <a:prstGeom prst="rect">
                <a:avLst/>
              </a:prstGeom>
              <a:solidFill>
                <a:srgbClr val="99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91" name="Straight Connector 190"/>
              <p:cNvCxnSpPr/>
              <p:nvPr/>
            </p:nvCxnSpPr>
            <p:spPr bwMode="auto">
              <a:xfrm>
                <a:off x="2477972" y="2449633"/>
                <a:ext cx="328613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4" name="TextBox 193"/>
              <p:cNvSpPr txBox="1"/>
              <p:nvPr/>
            </p:nvSpPr>
            <p:spPr>
              <a:xfrm>
                <a:off x="2756565" y="2199935"/>
                <a:ext cx="91849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/>
                  <a:t>a CMOS</a:t>
                </a:r>
              </a:p>
              <a:p>
                <a:pPr algn="ctr"/>
                <a:r>
                  <a:rPr lang="en-US" sz="1400" dirty="0"/>
                  <a:t>circuit</a:t>
                </a:r>
              </a:p>
            </p:txBody>
          </p:sp>
        </p:grpSp>
        <p:sp>
          <p:nvSpPr>
            <p:cNvPr id="132" name="Freeform 131"/>
            <p:cNvSpPr/>
            <p:nvPr/>
          </p:nvSpPr>
          <p:spPr bwMode="auto">
            <a:xfrm>
              <a:off x="1599797" y="2041607"/>
              <a:ext cx="218528" cy="804097"/>
            </a:xfrm>
            <a:custGeom>
              <a:avLst/>
              <a:gdLst>
                <a:gd name="connsiteX0" fmla="*/ 0 w 361950"/>
                <a:gd name="connsiteY0" fmla="*/ 0 h 876300"/>
                <a:gd name="connsiteX1" fmla="*/ 361950 w 361950"/>
                <a:gd name="connsiteY1" fmla="*/ 0 h 876300"/>
                <a:gd name="connsiteX2" fmla="*/ 361950 w 361950"/>
                <a:gd name="connsiteY2" fmla="*/ 876300 h 876300"/>
                <a:gd name="connsiteX3" fmla="*/ 23812 w 361950"/>
                <a:gd name="connsiteY3" fmla="*/ 876300 h 876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876300">
                  <a:moveTo>
                    <a:pt x="0" y="0"/>
                  </a:moveTo>
                  <a:lnTo>
                    <a:pt x="361950" y="0"/>
                  </a:lnTo>
                  <a:lnTo>
                    <a:pt x="361950" y="876300"/>
                  </a:lnTo>
                  <a:lnTo>
                    <a:pt x="23812" y="87630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" name="Freeform 132"/>
            <p:cNvSpPr/>
            <p:nvPr/>
          </p:nvSpPr>
          <p:spPr bwMode="auto">
            <a:xfrm rot="10800000">
              <a:off x="707157" y="2041890"/>
              <a:ext cx="218528" cy="804097"/>
            </a:xfrm>
            <a:custGeom>
              <a:avLst/>
              <a:gdLst>
                <a:gd name="connsiteX0" fmla="*/ 0 w 361950"/>
                <a:gd name="connsiteY0" fmla="*/ 0 h 876300"/>
                <a:gd name="connsiteX1" fmla="*/ 361950 w 361950"/>
                <a:gd name="connsiteY1" fmla="*/ 0 h 876300"/>
                <a:gd name="connsiteX2" fmla="*/ 361950 w 361950"/>
                <a:gd name="connsiteY2" fmla="*/ 876300 h 876300"/>
                <a:gd name="connsiteX3" fmla="*/ 23812 w 361950"/>
                <a:gd name="connsiteY3" fmla="*/ 876300 h 876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876300">
                  <a:moveTo>
                    <a:pt x="0" y="0"/>
                  </a:moveTo>
                  <a:lnTo>
                    <a:pt x="361950" y="0"/>
                  </a:lnTo>
                  <a:lnTo>
                    <a:pt x="361950" y="876300"/>
                  </a:lnTo>
                  <a:lnTo>
                    <a:pt x="23812" y="87630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34" name="Straight Connector 133"/>
            <p:cNvCxnSpPr/>
            <p:nvPr/>
          </p:nvCxnSpPr>
          <p:spPr bwMode="auto">
            <a:xfrm>
              <a:off x="352427" y="2455587"/>
              <a:ext cx="354729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 bwMode="auto">
            <a:xfrm>
              <a:off x="1818325" y="2443655"/>
              <a:ext cx="354729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>
              <a:off x="1260630" y="1355794"/>
              <a:ext cx="0" cy="20341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 bwMode="auto">
            <a:xfrm>
              <a:off x="1266995" y="3218542"/>
              <a:ext cx="0" cy="20341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8" name="Oval 291"/>
            <p:cNvSpPr>
              <a:spLocks noChangeArrowheads="1"/>
            </p:cNvSpPr>
            <p:nvPr/>
          </p:nvSpPr>
          <p:spPr bwMode="auto">
            <a:xfrm>
              <a:off x="682866" y="2434281"/>
              <a:ext cx="48578" cy="44292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Oval 291"/>
            <p:cNvSpPr>
              <a:spLocks noChangeArrowheads="1"/>
            </p:cNvSpPr>
            <p:nvPr/>
          </p:nvSpPr>
          <p:spPr bwMode="auto">
            <a:xfrm>
              <a:off x="1797294" y="2425640"/>
              <a:ext cx="48578" cy="44292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Pentagon 139"/>
            <p:cNvSpPr/>
            <p:nvPr/>
          </p:nvSpPr>
          <p:spPr bwMode="auto">
            <a:xfrm rot="5400000">
              <a:off x="1203820" y="1300226"/>
              <a:ext cx="117947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1" name="Freeform 140"/>
            <p:cNvSpPr/>
            <p:nvPr/>
          </p:nvSpPr>
          <p:spPr bwMode="auto">
            <a:xfrm>
              <a:off x="248667" y="2420825"/>
              <a:ext cx="154632" cy="69206"/>
            </a:xfrm>
            <a:custGeom>
              <a:avLst/>
              <a:gdLst>
                <a:gd name="connsiteX0" fmla="*/ 47625 w 319088"/>
                <a:gd name="connsiteY0" fmla="*/ 0 h 114300"/>
                <a:gd name="connsiteX1" fmla="*/ 269081 w 319088"/>
                <a:gd name="connsiteY1" fmla="*/ 0 h 114300"/>
                <a:gd name="connsiteX2" fmla="*/ 319088 w 319088"/>
                <a:gd name="connsiteY2" fmla="*/ 52387 h 114300"/>
                <a:gd name="connsiteX3" fmla="*/ 264319 w 319088"/>
                <a:gd name="connsiteY3" fmla="*/ 114300 h 114300"/>
                <a:gd name="connsiteX4" fmla="*/ 50006 w 319088"/>
                <a:gd name="connsiteY4" fmla="*/ 114300 h 114300"/>
                <a:gd name="connsiteX5" fmla="*/ 0 w 319088"/>
                <a:gd name="connsiteY5" fmla="*/ 61912 h 114300"/>
                <a:gd name="connsiteX6" fmla="*/ 47625 w 319088"/>
                <a:gd name="connsiteY6" fmla="*/ 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19088" h="114300">
                  <a:moveTo>
                    <a:pt x="47625" y="0"/>
                  </a:moveTo>
                  <a:lnTo>
                    <a:pt x="269081" y="0"/>
                  </a:lnTo>
                  <a:lnTo>
                    <a:pt x="319088" y="52387"/>
                  </a:lnTo>
                  <a:lnTo>
                    <a:pt x="264319" y="114300"/>
                  </a:lnTo>
                  <a:lnTo>
                    <a:pt x="50006" y="114300"/>
                  </a:lnTo>
                  <a:lnTo>
                    <a:pt x="0" y="61912"/>
                  </a:lnTo>
                  <a:lnTo>
                    <a:pt x="47625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2" name="Freeform 141"/>
            <p:cNvSpPr/>
            <p:nvPr/>
          </p:nvSpPr>
          <p:spPr bwMode="auto">
            <a:xfrm>
              <a:off x="2112884" y="2411959"/>
              <a:ext cx="154632" cy="69206"/>
            </a:xfrm>
            <a:custGeom>
              <a:avLst/>
              <a:gdLst>
                <a:gd name="connsiteX0" fmla="*/ 47625 w 319088"/>
                <a:gd name="connsiteY0" fmla="*/ 0 h 114300"/>
                <a:gd name="connsiteX1" fmla="*/ 269081 w 319088"/>
                <a:gd name="connsiteY1" fmla="*/ 0 h 114300"/>
                <a:gd name="connsiteX2" fmla="*/ 319088 w 319088"/>
                <a:gd name="connsiteY2" fmla="*/ 52387 h 114300"/>
                <a:gd name="connsiteX3" fmla="*/ 264319 w 319088"/>
                <a:gd name="connsiteY3" fmla="*/ 114300 h 114300"/>
                <a:gd name="connsiteX4" fmla="*/ 50006 w 319088"/>
                <a:gd name="connsiteY4" fmla="*/ 114300 h 114300"/>
                <a:gd name="connsiteX5" fmla="*/ 0 w 319088"/>
                <a:gd name="connsiteY5" fmla="*/ 61912 h 114300"/>
                <a:gd name="connsiteX6" fmla="*/ 47625 w 319088"/>
                <a:gd name="connsiteY6" fmla="*/ 0 h 114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19088" h="114300">
                  <a:moveTo>
                    <a:pt x="47625" y="0"/>
                  </a:moveTo>
                  <a:lnTo>
                    <a:pt x="269081" y="0"/>
                  </a:lnTo>
                  <a:lnTo>
                    <a:pt x="319088" y="52387"/>
                  </a:lnTo>
                  <a:lnTo>
                    <a:pt x="264319" y="114300"/>
                  </a:lnTo>
                  <a:lnTo>
                    <a:pt x="50006" y="114300"/>
                  </a:lnTo>
                  <a:lnTo>
                    <a:pt x="0" y="61912"/>
                  </a:lnTo>
                  <a:lnTo>
                    <a:pt x="47625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3" name="Pentagon 142"/>
            <p:cNvSpPr/>
            <p:nvPr/>
          </p:nvSpPr>
          <p:spPr bwMode="auto">
            <a:xfrm rot="16200000">
              <a:off x="1207023" y="3394761"/>
              <a:ext cx="117947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44" name="Group 143"/>
            <p:cNvGrpSpPr/>
            <p:nvPr/>
          </p:nvGrpSpPr>
          <p:grpSpPr>
            <a:xfrm>
              <a:off x="809605" y="1473098"/>
              <a:ext cx="924804" cy="971970"/>
              <a:chOff x="7051651" y="2710881"/>
              <a:chExt cx="1027560" cy="1079967"/>
            </a:xfrm>
          </p:grpSpPr>
          <p:grpSp>
            <p:nvGrpSpPr>
              <p:cNvPr id="168" name="Group 167"/>
              <p:cNvGrpSpPr/>
              <p:nvPr/>
            </p:nvGrpSpPr>
            <p:grpSpPr>
              <a:xfrm rot="5400000">
                <a:off x="7273124" y="2682895"/>
                <a:ext cx="579904" cy="808191"/>
                <a:chOff x="1075841" y="3165306"/>
                <a:chExt cx="579904" cy="808191"/>
              </a:xfrm>
            </p:grpSpPr>
            <p:sp>
              <p:nvSpPr>
                <p:cNvPr id="177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3" name="Rectangle 182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4" name="Rectangle 183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5" name="Rectangle 184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6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69" name="Text Box 263"/>
              <p:cNvSpPr txBox="1">
                <a:spLocks noChangeArrowheads="1"/>
              </p:cNvSpPr>
              <p:nvPr/>
            </p:nvSpPr>
            <p:spPr bwMode="auto">
              <a:xfrm>
                <a:off x="7051651" y="3110585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cxnSp>
            <p:nvCxnSpPr>
              <p:cNvPr id="170" name="Straight Connector 169"/>
              <p:cNvCxnSpPr/>
              <p:nvPr/>
            </p:nvCxnSpPr>
            <p:spPr bwMode="auto">
              <a:xfrm flipH="1">
                <a:off x="7410535" y="3570390"/>
                <a:ext cx="28362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1" name="Line 262"/>
              <p:cNvSpPr>
                <a:spLocks noChangeShapeType="1"/>
              </p:cNvSpPr>
              <p:nvPr/>
            </p:nvSpPr>
            <p:spPr bwMode="auto">
              <a:xfrm rot="10800000">
                <a:off x="7551490" y="3320449"/>
                <a:ext cx="0" cy="246194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TextBox 171"/>
              <p:cNvSpPr txBox="1"/>
              <p:nvPr/>
            </p:nvSpPr>
            <p:spPr>
              <a:xfrm>
                <a:off x="7097467" y="2833440"/>
                <a:ext cx="47793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P0</a:t>
                </a:r>
              </a:p>
            </p:txBody>
          </p:sp>
          <p:sp>
            <p:nvSpPr>
              <p:cNvPr id="173" name="TextBox 172"/>
              <p:cNvSpPr txBox="1"/>
              <p:nvPr/>
            </p:nvSpPr>
            <p:spPr>
              <a:xfrm>
                <a:off x="7324287" y="3544627"/>
                <a:ext cx="58655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VDD</a:t>
                </a:r>
              </a:p>
            </p:txBody>
          </p:sp>
          <p:sp>
            <p:nvSpPr>
              <p:cNvPr id="174" name="Text Box 263"/>
              <p:cNvSpPr txBox="1">
                <a:spLocks noChangeArrowheads="1"/>
              </p:cNvSpPr>
              <p:nvPr/>
            </p:nvSpPr>
            <p:spPr bwMode="auto">
              <a:xfrm>
                <a:off x="7797049" y="31099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75" name="Text Box 263"/>
              <p:cNvSpPr txBox="1">
                <a:spLocks noChangeArrowheads="1"/>
              </p:cNvSpPr>
              <p:nvPr/>
            </p:nvSpPr>
            <p:spPr bwMode="auto">
              <a:xfrm>
                <a:off x="7499551" y="3290290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76" name="Text Box 263"/>
              <p:cNvSpPr txBox="1">
                <a:spLocks noChangeArrowheads="1"/>
              </p:cNvSpPr>
              <p:nvPr/>
            </p:nvSpPr>
            <p:spPr bwMode="auto">
              <a:xfrm>
                <a:off x="7521758" y="2710881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801843" y="2439921"/>
              <a:ext cx="924929" cy="889041"/>
              <a:chOff x="7043024" y="3785129"/>
              <a:chExt cx="1027698" cy="987823"/>
            </a:xfrm>
          </p:grpSpPr>
          <p:grpSp>
            <p:nvGrpSpPr>
              <p:cNvPr id="150" name="Group 149"/>
              <p:cNvGrpSpPr/>
              <p:nvPr/>
            </p:nvGrpSpPr>
            <p:grpSpPr>
              <a:xfrm rot="16200000">
                <a:off x="7312004" y="4041454"/>
                <a:ext cx="479902" cy="808191"/>
                <a:chOff x="1174493" y="4436397"/>
                <a:chExt cx="479902" cy="808191"/>
              </a:xfrm>
            </p:grpSpPr>
            <p:sp>
              <p:nvSpPr>
                <p:cNvPr id="159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Rectangle 163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5" name="Rectangle 164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6" name="Rectangle 165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7" name="Rectangle 166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51" name="Line 262"/>
              <p:cNvSpPr>
                <a:spLocks noChangeShapeType="1"/>
              </p:cNvSpPr>
              <p:nvPr/>
            </p:nvSpPr>
            <p:spPr bwMode="auto">
              <a:xfrm rot="10800000">
                <a:off x="7561330" y="3995820"/>
                <a:ext cx="0" cy="246194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TextBox 151"/>
              <p:cNvSpPr txBox="1"/>
              <p:nvPr/>
            </p:nvSpPr>
            <p:spPr>
              <a:xfrm>
                <a:off x="7095668" y="4482311"/>
                <a:ext cx="47793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N0</a:t>
                </a:r>
              </a:p>
            </p:txBody>
          </p:sp>
          <p:sp>
            <p:nvSpPr>
              <p:cNvPr id="153" name="Text Box 263"/>
              <p:cNvSpPr txBox="1">
                <a:spLocks noChangeArrowheads="1"/>
              </p:cNvSpPr>
              <p:nvPr/>
            </p:nvSpPr>
            <p:spPr bwMode="auto">
              <a:xfrm>
                <a:off x="7524156" y="4526731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54" name="Text Box 263"/>
              <p:cNvSpPr txBox="1">
                <a:spLocks noChangeArrowheads="1"/>
              </p:cNvSpPr>
              <p:nvPr/>
            </p:nvSpPr>
            <p:spPr bwMode="auto">
              <a:xfrm>
                <a:off x="7788560" y="4222093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55" name="Text Box 263"/>
              <p:cNvSpPr txBox="1">
                <a:spLocks noChangeArrowheads="1"/>
              </p:cNvSpPr>
              <p:nvPr/>
            </p:nvSpPr>
            <p:spPr bwMode="auto">
              <a:xfrm>
                <a:off x="7043024" y="4217907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156" name="Text Box 263"/>
              <p:cNvSpPr txBox="1">
                <a:spLocks noChangeArrowheads="1"/>
              </p:cNvSpPr>
              <p:nvPr/>
            </p:nvSpPr>
            <p:spPr bwMode="auto">
              <a:xfrm>
                <a:off x="7519741" y="4032051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cxnSp>
            <p:nvCxnSpPr>
              <p:cNvPr id="157" name="Straight Connector 156"/>
              <p:cNvCxnSpPr/>
              <p:nvPr/>
            </p:nvCxnSpPr>
            <p:spPr bwMode="auto">
              <a:xfrm flipH="1">
                <a:off x="7418224" y="3994785"/>
                <a:ext cx="28362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8" name="TextBox 157"/>
              <p:cNvSpPr txBox="1"/>
              <p:nvPr/>
            </p:nvSpPr>
            <p:spPr>
              <a:xfrm>
                <a:off x="7323702" y="3785129"/>
                <a:ext cx="595756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VSS</a:t>
                </a:r>
              </a:p>
            </p:txBody>
          </p:sp>
        </p:grpSp>
        <p:sp>
          <p:nvSpPr>
            <p:cNvPr id="146" name="Text Box 275"/>
            <p:cNvSpPr txBox="1">
              <a:spLocks noChangeArrowheads="1"/>
            </p:cNvSpPr>
            <p:nvPr/>
          </p:nvSpPr>
          <p:spPr bwMode="auto">
            <a:xfrm>
              <a:off x="1260114" y="1179802"/>
              <a:ext cx="64012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B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47" name="Text Box 275"/>
            <p:cNvSpPr txBox="1">
              <a:spLocks noChangeArrowheads="1"/>
            </p:cNvSpPr>
            <p:nvPr/>
          </p:nvSpPr>
          <p:spPr bwMode="auto">
            <a:xfrm>
              <a:off x="1244996" y="3295400"/>
              <a:ext cx="54621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48" name="Text Box 275"/>
            <p:cNvSpPr txBox="1">
              <a:spLocks noChangeArrowheads="1"/>
            </p:cNvSpPr>
            <p:nvPr/>
          </p:nvSpPr>
          <p:spPr bwMode="auto">
            <a:xfrm>
              <a:off x="182002" y="2173491"/>
              <a:ext cx="54621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</a:rPr>
                <a:t>IN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49" name="Text Box 275"/>
            <p:cNvSpPr txBox="1">
              <a:spLocks noChangeArrowheads="1"/>
            </p:cNvSpPr>
            <p:nvPr/>
          </p:nvSpPr>
          <p:spPr bwMode="auto">
            <a:xfrm>
              <a:off x="1791208" y="2168678"/>
              <a:ext cx="53125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</a:rPr>
                <a:t>OUT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grpSp>
        <p:nvGrpSpPr>
          <p:cNvPr id="449" name="Group 448"/>
          <p:cNvGrpSpPr/>
          <p:nvPr/>
        </p:nvGrpSpPr>
        <p:grpSpPr>
          <a:xfrm>
            <a:off x="3901885" y="5174185"/>
            <a:ext cx="669490" cy="1014814"/>
            <a:chOff x="4034237" y="4160132"/>
            <a:chExt cx="669490" cy="1014814"/>
          </a:xfrm>
        </p:grpSpPr>
        <p:grpSp>
          <p:nvGrpSpPr>
            <p:cNvPr id="474" name="Group 473"/>
            <p:cNvGrpSpPr/>
            <p:nvPr/>
          </p:nvGrpSpPr>
          <p:grpSpPr>
            <a:xfrm>
              <a:off x="4034237" y="4623060"/>
              <a:ext cx="497694" cy="551886"/>
              <a:chOff x="2833898" y="4712473"/>
              <a:chExt cx="497694" cy="551886"/>
            </a:xfrm>
          </p:grpSpPr>
          <p:cxnSp>
            <p:nvCxnSpPr>
              <p:cNvPr id="479" name="Straight Connector 478"/>
              <p:cNvCxnSpPr/>
              <p:nvPr/>
            </p:nvCxnSpPr>
            <p:spPr bwMode="auto">
              <a:xfrm rot="10800000">
                <a:off x="2890510" y="5044604"/>
                <a:ext cx="34356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80" name="Line 262"/>
              <p:cNvSpPr>
                <a:spLocks noChangeShapeType="1"/>
              </p:cNvSpPr>
              <p:nvPr/>
            </p:nvSpPr>
            <p:spPr bwMode="auto">
              <a:xfrm rot="10800000">
                <a:off x="3059290" y="4712473"/>
                <a:ext cx="0" cy="332131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Text Box 275"/>
              <p:cNvSpPr txBox="1">
                <a:spLocks noChangeArrowheads="1"/>
              </p:cNvSpPr>
              <p:nvPr/>
            </p:nvSpPr>
            <p:spPr bwMode="auto">
              <a:xfrm>
                <a:off x="2833898" y="5002595"/>
                <a:ext cx="497694" cy="2617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0v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475" name="Line 262"/>
            <p:cNvSpPr>
              <a:spLocks noChangeShapeType="1"/>
            </p:cNvSpPr>
            <p:nvPr/>
          </p:nvSpPr>
          <p:spPr bwMode="auto">
            <a:xfrm rot="10800000">
              <a:off x="4257950" y="4160132"/>
              <a:ext cx="0" cy="401086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Line 262"/>
            <p:cNvSpPr>
              <a:spLocks noChangeShapeType="1"/>
            </p:cNvSpPr>
            <p:nvPr/>
          </p:nvSpPr>
          <p:spPr bwMode="auto">
            <a:xfrm rot="10800000" flipH="1">
              <a:off x="4161343" y="4561218"/>
              <a:ext cx="19321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262"/>
            <p:cNvSpPr>
              <a:spLocks noChangeShapeType="1"/>
            </p:cNvSpPr>
            <p:nvPr/>
          </p:nvSpPr>
          <p:spPr bwMode="auto">
            <a:xfrm rot="10800000" flipH="1">
              <a:off x="4161342" y="4617859"/>
              <a:ext cx="19321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Text Box 275"/>
            <p:cNvSpPr txBox="1">
              <a:spLocks noChangeArrowheads="1"/>
            </p:cNvSpPr>
            <p:nvPr/>
          </p:nvSpPr>
          <p:spPr bwMode="auto">
            <a:xfrm>
              <a:off x="4301940" y="4440763"/>
              <a:ext cx="401787" cy="290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C</a:t>
              </a:r>
              <a:r>
                <a:rPr lang="en-US" sz="1000" b="1" dirty="0">
                  <a:solidFill>
                    <a:schemeClr val="tx1">
                      <a:lumMod val="75000"/>
                    </a:schemeClr>
                  </a:solidFill>
                </a:rPr>
                <a:t>L</a:t>
              </a:r>
              <a:endParaRPr lang="th-TH" sz="10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cxnSp>
        <p:nvCxnSpPr>
          <p:cNvPr id="450" name="Straight Connector 449"/>
          <p:cNvCxnSpPr/>
          <p:nvPr/>
        </p:nvCxnSpPr>
        <p:spPr bwMode="auto">
          <a:xfrm>
            <a:off x="3646792" y="5183514"/>
            <a:ext cx="49113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1" name="Freeform 450"/>
          <p:cNvSpPr/>
          <p:nvPr/>
        </p:nvSpPr>
        <p:spPr bwMode="auto">
          <a:xfrm>
            <a:off x="2815569" y="4782028"/>
            <a:ext cx="483733" cy="804097"/>
          </a:xfrm>
          <a:custGeom>
            <a:avLst/>
            <a:gdLst>
              <a:gd name="connsiteX0" fmla="*/ 0 w 361950"/>
              <a:gd name="connsiteY0" fmla="*/ 0 h 876300"/>
              <a:gd name="connsiteX1" fmla="*/ 361950 w 361950"/>
              <a:gd name="connsiteY1" fmla="*/ 0 h 876300"/>
              <a:gd name="connsiteX2" fmla="*/ 361950 w 361950"/>
              <a:gd name="connsiteY2" fmla="*/ 876300 h 876300"/>
              <a:gd name="connsiteX3" fmla="*/ 23812 w 361950"/>
              <a:gd name="connsiteY3" fmla="*/ 87630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876300">
                <a:moveTo>
                  <a:pt x="0" y="0"/>
                </a:moveTo>
                <a:lnTo>
                  <a:pt x="361950" y="0"/>
                </a:lnTo>
                <a:lnTo>
                  <a:pt x="361950" y="876300"/>
                </a:lnTo>
                <a:lnTo>
                  <a:pt x="23812" y="87630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2" name="Freeform 451"/>
          <p:cNvSpPr/>
          <p:nvPr/>
        </p:nvSpPr>
        <p:spPr bwMode="auto">
          <a:xfrm rot="10800000">
            <a:off x="1726122" y="4782309"/>
            <a:ext cx="390101" cy="804097"/>
          </a:xfrm>
          <a:custGeom>
            <a:avLst/>
            <a:gdLst>
              <a:gd name="connsiteX0" fmla="*/ 0 w 361950"/>
              <a:gd name="connsiteY0" fmla="*/ 0 h 876300"/>
              <a:gd name="connsiteX1" fmla="*/ 361950 w 361950"/>
              <a:gd name="connsiteY1" fmla="*/ 0 h 876300"/>
              <a:gd name="connsiteX2" fmla="*/ 361950 w 361950"/>
              <a:gd name="connsiteY2" fmla="*/ 876300 h 876300"/>
              <a:gd name="connsiteX3" fmla="*/ 23812 w 361950"/>
              <a:gd name="connsiteY3" fmla="*/ 876300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876300">
                <a:moveTo>
                  <a:pt x="0" y="0"/>
                </a:moveTo>
                <a:lnTo>
                  <a:pt x="361950" y="0"/>
                </a:lnTo>
                <a:lnTo>
                  <a:pt x="361950" y="876300"/>
                </a:lnTo>
                <a:lnTo>
                  <a:pt x="23812" y="87630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53" name="Straight Connector 452"/>
          <p:cNvCxnSpPr/>
          <p:nvPr/>
        </p:nvCxnSpPr>
        <p:spPr bwMode="auto">
          <a:xfrm>
            <a:off x="1371393" y="5196008"/>
            <a:ext cx="35472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4" name="Straight Connector 453"/>
          <p:cNvCxnSpPr/>
          <p:nvPr/>
        </p:nvCxnSpPr>
        <p:spPr bwMode="auto">
          <a:xfrm>
            <a:off x="3299302" y="5184076"/>
            <a:ext cx="35472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5" name="Oval 291"/>
          <p:cNvSpPr>
            <a:spLocks noChangeArrowheads="1"/>
          </p:cNvSpPr>
          <p:nvPr/>
        </p:nvSpPr>
        <p:spPr bwMode="auto">
          <a:xfrm>
            <a:off x="1701832" y="5174702"/>
            <a:ext cx="48578" cy="44292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Oval 291"/>
          <p:cNvSpPr>
            <a:spLocks noChangeArrowheads="1"/>
          </p:cNvSpPr>
          <p:nvPr/>
        </p:nvSpPr>
        <p:spPr bwMode="auto">
          <a:xfrm>
            <a:off x="3278271" y="5166061"/>
            <a:ext cx="48578" cy="44292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7" name="Freeform 456"/>
          <p:cNvSpPr/>
          <p:nvPr/>
        </p:nvSpPr>
        <p:spPr bwMode="auto">
          <a:xfrm>
            <a:off x="1267633" y="5161246"/>
            <a:ext cx="154632" cy="69206"/>
          </a:xfrm>
          <a:custGeom>
            <a:avLst/>
            <a:gdLst>
              <a:gd name="connsiteX0" fmla="*/ 47625 w 319088"/>
              <a:gd name="connsiteY0" fmla="*/ 0 h 114300"/>
              <a:gd name="connsiteX1" fmla="*/ 269081 w 319088"/>
              <a:gd name="connsiteY1" fmla="*/ 0 h 114300"/>
              <a:gd name="connsiteX2" fmla="*/ 319088 w 319088"/>
              <a:gd name="connsiteY2" fmla="*/ 52387 h 114300"/>
              <a:gd name="connsiteX3" fmla="*/ 264319 w 319088"/>
              <a:gd name="connsiteY3" fmla="*/ 114300 h 114300"/>
              <a:gd name="connsiteX4" fmla="*/ 50006 w 319088"/>
              <a:gd name="connsiteY4" fmla="*/ 114300 h 114300"/>
              <a:gd name="connsiteX5" fmla="*/ 0 w 319088"/>
              <a:gd name="connsiteY5" fmla="*/ 61912 h 114300"/>
              <a:gd name="connsiteX6" fmla="*/ 47625 w 319088"/>
              <a:gd name="connsiteY6" fmla="*/ 0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9088" h="114300">
                <a:moveTo>
                  <a:pt x="47625" y="0"/>
                </a:moveTo>
                <a:lnTo>
                  <a:pt x="269081" y="0"/>
                </a:lnTo>
                <a:lnTo>
                  <a:pt x="319088" y="52387"/>
                </a:lnTo>
                <a:lnTo>
                  <a:pt x="264319" y="114300"/>
                </a:lnTo>
                <a:lnTo>
                  <a:pt x="50006" y="114300"/>
                </a:lnTo>
                <a:lnTo>
                  <a:pt x="0" y="61912"/>
                </a:lnTo>
                <a:lnTo>
                  <a:pt x="47625" y="0"/>
                </a:lnTo>
                <a:close/>
              </a:path>
            </a:pathLst>
          </a:cu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8" name="Freeform 457"/>
          <p:cNvSpPr/>
          <p:nvPr/>
        </p:nvSpPr>
        <p:spPr bwMode="auto">
          <a:xfrm>
            <a:off x="3593861" y="5152380"/>
            <a:ext cx="154632" cy="69206"/>
          </a:xfrm>
          <a:custGeom>
            <a:avLst/>
            <a:gdLst>
              <a:gd name="connsiteX0" fmla="*/ 47625 w 319088"/>
              <a:gd name="connsiteY0" fmla="*/ 0 h 114300"/>
              <a:gd name="connsiteX1" fmla="*/ 269081 w 319088"/>
              <a:gd name="connsiteY1" fmla="*/ 0 h 114300"/>
              <a:gd name="connsiteX2" fmla="*/ 319088 w 319088"/>
              <a:gd name="connsiteY2" fmla="*/ 52387 h 114300"/>
              <a:gd name="connsiteX3" fmla="*/ 264319 w 319088"/>
              <a:gd name="connsiteY3" fmla="*/ 114300 h 114300"/>
              <a:gd name="connsiteX4" fmla="*/ 50006 w 319088"/>
              <a:gd name="connsiteY4" fmla="*/ 114300 h 114300"/>
              <a:gd name="connsiteX5" fmla="*/ 0 w 319088"/>
              <a:gd name="connsiteY5" fmla="*/ 61912 h 114300"/>
              <a:gd name="connsiteX6" fmla="*/ 47625 w 319088"/>
              <a:gd name="connsiteY6" fmla="*/ 0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9088" h="114300">
                <a:moveTo>
                  <a:pt x="47625" y="0"/>
                </a:moveTo>
                <a:lnTo>
                  <a:pt x="269081" y="0"/>
                </a:lnTo>
                <a:lnTo>
                  <a:pt x="319088" y="52387"/>
                </a:lnTo>
                <a:lnTo>
                  <a:pt x="264319" y="114300"/>
                </a:lnTo>
                <a:lnTo>
                  <a:pt x="50006" y="114300"/>
                </a:lnTo>
                <a:lnTo>
                  <a:pt x="0" y="61912"/>
                </a:lnTo>
                <a:lnTo>
                  <a:pt x="47625" y="0"/>
                </a:lnTo>
                <a:close/>
              </a:path>
            </a:pathLst>
          </a:cu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9" name="Text Box 275"/>
          <p:cNvSpPr txBox="1">
            <a:spLocks noChangeArrowheads="1"/>
          </p:cNvSpPr>
          <p:nvPr/>
        </p:nvSpPr>
        <p:spPr bwMode="auto">
          <a:xfrm>
            <a:off x="1200968" y="4913912"/>
            <a:ext cx="5462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IN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60" name="Text Box 275"/>
          <p:cNvSpPr txBox="1">
            <a:spLocks noChangeArrowheads="1"/>
          </p:cNvSpPr>
          <p:nvPr/>
        </p:nvSpPr>
        <p:spPr bwMode="auto">
          <a:xfrm>
            <a:off x="3272185" y="4909099"/>
            <a:ext cx="5312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OUT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61" name="Freeform 460"/>
          <p:cNvSpPr/>
          <p:nvPr/>
        </p:nvSpPr>
        <p:spPr bwMode="auto">
          <a:xfrm rot="16200000">
            <a:off x="2236757" y="4562366"/>
            <a:ext cx="141684" cy="44941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2" name="Freeform 461"/>
          <p:cNvSpPr/>
          <p:nvPr/>
        </p:nvSpPr>
        <p:spPr bwMode="auto">
          <a:xfrm rot="16200000">
            <a:off x="2246342" y="5366462"/>
            <a:ext cx="141684" cy="44941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3" name="Text Box 275"/>
          <p:cNvSpPr txBox="1">
            <a:spLocks noChangeArrowheads="1"/>
          </p:cNvSpPr>
          <p:nvPr/>
        </p:nvSpPr>
        <p:spPr bwMode="auto">
          <a:xfrm>
            <a:off x="2149565" y="4456472"/>
            <a:ext cx="5312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err="1">
                <a:solidFill>
                  <a:schemeClr val="tx1">
                    <a:lumMod val="75000"/>
                  </a:schemeClr>
                </a:solidFill>
              </a:rPr>
              <a:t>Rp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64" name="Text Box 275"/>
          <p:cNvSpPr txBox="1">
            <a:spLocks noChangeArrowheads="1"/>
          </p:cNvSpPr>
          <p:nvPr/>
        </p:nvSpPr>
        <p:spPr bwMode="auto">
          <a:xfrm>
            <a:off x="2149565" y="5260006"/>
            <a:ext cx="5312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err="1">
                <a:solidFill>
                  <a:schemeClr val="tx1">
                    <a:lumMod val="75000"/>
                  </a:schemeClr>
                </a:solidFill>
              </a:rPr>
              <a:t>Rn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65" name="Freeform 464"/>
          <p:cNvSpPr/>
          <p:nvPr/>
        </p:nvSpPr>
        <p:spPr bwMode="auto">
          <a:xfrm>
            <a:off x="2528264" y="4741354"/>
            <a:ext cx="319256" cy="45720"/>
          </a:xfrm>
          <a:custGeom>
            <a:avLst/>
            <a:gdLst>
              <a:gd name="connsiteX0" fmla="*/ 0 w 514350"/>
              <a:gd name="connsiteY0" fmla="*/ 166687 h 166687"/>
              <a:gd name="connsiteX1" fmla="*/ 300038 w 514350"/>
              <a:gd name="connsiteY1" fmla="*/ 166687 h 166687"/>
              <a:gd name="connsiteX2" fmla="*/ 514350 w 514350"/>
              <a:gd name="connsiteY2" fmla="*/ 0 h 166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" h="166687">
                <a:moveTo>
                  <a:pt x="0" y="166687"/>
                </a:moveTo>
                <a:lnTo>
                  <a:pt x="300038" y="166687"/>
                </a:lnTo>
                <a:lnTo>
                  <a:pt x="514350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66" name="Straight Connector 465"/>
          <p:cNvCxnSpPr/>
          <p:nvPr/>
        </p:nvCxnSpPr>
        <p:spPr bwMode="auto">
          <a:xfrm>
            <a:off x="2771312" y="4239164"/>
            <a:ext cx="0" cy="3990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7" name="Oval 466"/>
          <p:cNvSpPr/>
          <p:nvPr/>
        </p:nvSpPr>
        <p:spPr bwMode="auto">
          <a:xfrm>
            <a:off x="2724129" y="4646585"/>
            <a:ext cx="91440" cy="9144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68" name="Straight Connector 467"/>
          <p:cNvCxnSpPr/>
          <p:nvPr/>
        </p:nvCxnSpPr>
        <p:spPr bwMode="auto">
          <a:xfrm flipH="1">
            <a:off x="2765674" y="5612627"/>
            <a:ext cx="1" cy="54065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9" name="Freeform 468"/>
          <p:cNvSpPr/>
          <p:nvPr/>
        </p:nvSpPr>
        <p:spPr bwMode="auto">
          <a:xfrm>
            <a:off x="2532308" y="5575137"/>
            <a:ext cx="336926" cy="45719"/>
          </a:xfrm>
          <a:custGeom>
            <a:avLst/>
            <a:gdLst>
              <a:gd name="connsiteX0" fmla="*/ 0 w 919162"/>
              <a:gd name="connsiteY0" fmla="*/ 0 h 280987"/>
              <a:gd name="connsiteX1" fmla="*/ 452437 w 919162"/>
              <a:gd name="connsiteY1" fmla="*/ 0 h 280987"/>
              <a:gd name="connsiteX2" fmla="*/ 919162 w 919162"/>
              <a:gd name="connsiteY2" fmla="*/ 280987 h 280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9162" h="280987">
                <a:moveTo>
                  <a:pt x="0" y="0"/>
                </a:moveTo>
                <a:lnTo>
                  <a:pt x="452437" y="0"/>
                </a:lnTo>
                <a:lnTo>
                  <a:pt x="919162" y="280987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0" name="Text Box 275"/>
          <p:cNvSpPr txBox="1">
            <a:spLocks noChangeArrowheads="1"/>
          </p:cNvSpPr>
          <p:nvPr/>
        </p:nvSpPr>
        <p:spPr bwMode="auto">
          <a:xfrm>
            <a:off x="2769212" y="4272572"/>
            <a:ext cx="5312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CKB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71" name="Text Box 275"/>
          <p:cNvSpPr txBox="1">
            <a:spLocks noChangeArrowheads="1"/>
          </p:cNvSpPr>
          <p:nvPr/>
        </p:nvSpPr>
        <p:spPr bwMode="auto">
          <a:xfrm>
            <a:off x="2735129" y="5859607"/>
            <a:ext cx="5312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CK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72" name="Text Box 275"/>
          <p:cNvSpPr txBox="1">
            <a:spLocks noChangeArrowheads="1"/>
          </p:cNvSpPr>
          <p:nvPr/>
        </p:nvSpPr>
        <p:spPr bwMode="auto">
          <a:xfrm>
            <a:off x="2771444" y="4441173"/>
            <a:ext cx="8938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0: close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73" name="Text Box 275"/>
          <p:cNvSpPr txBox="1">
            <a:spLocks noChangeArrowheads="1"/>
          </p:cNvSpPr>
          <p:nvPr/>
        </p:nvSpPr>
        <p:spPr bwMode="auto">
          <a:xfrm>
            <a:off x="2738416" y="5701519"/>
            <a:ext cx="8938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1: close</a:t>
            </a:r>
            <a:endParaRPr lang="th-TH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29982" name="Group 29981"/>
          <p:cNvGrpSpPr/>
          <p:nvPr/>
        </p:nvGrpSpPr>
        <p:grpSpPr>
          <a:xfrm>
            <a:off x="1242624" y="5279545"/>
            <a:ext cx="310896" cy="307777"/>
            <a:chOff x="375075" y="4922238"/>
            <a:chExt cx="310896" cy="307777"/>
          </a:xfrm>
        </p:grpSpPr>
        <p:sp>
          <p:nvSpPr>
            <p:cNvPr id="517" name="Oval 516"/>
            <p:cNvSpPr/>
            <p:nvPr/>
          </p:nvSpPr>
          <p:spPr bwMode="auto">
            <a:xfrm>
              <a:off x="389357" y="4936233"/>
              <a:ext cx="274320" cy="274320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8" name="TextBox 517"/>
            <p:cNvSpPr txBox="1"/>
            <p:nvPr/>
          </p:nvSpPr>
          <p:spPr>
            <a:xfrm>
              <a:off x="375075" y="4922238"/>
              <a:ext cx="31089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FF00"/>
                  </a:solidFill>
                </a:rPr>
                <a:t>H</a:t>
              </a:r>
            </a:p>
          </p:txBody>
        </p:sp>
      </p:grpSp>
      <p:sp>
        <p:nvSpPr>
          <p:cNvPr id="522" name="Freeform 521"/>
          <p:cNvSpPr/>
          <p:nvPr/>
        </p:nvSpPr>
        <p:spPr bwMode="auto">
          <a:xfrm>
            <a:off x="1410474" y="4886444"/>
            <a:ext cx="2762250" cy="542925"/>
          </a:xfrm>
          <a:custGeom>
            <a:avLst/>
            <a:gdLst>
              <a:gd name="connsiteX0" fmla="*/ 0 w 2762250"/>
              <a:gd name="connsiteY0" fmla="*/ 381000 h 542925"/>
              <a:gd name="connsiteX1" fmla="*/ 390525 w 2762250"/>
              <a:gd name="connsiteY1" fmla="*/ 381000 h 542925"/>
              <a:gd name="connsiteX2" fmla="*/ 390525 w 2762250"/>
              <a:gd name="connsiteY2" fmla="*/ 0 h 542925"/>
              <a:gd name="connsiteX3" fmla="*/ 1800225 w 2762250"/>
              <a:gd name="connsiteY3" fmla="*/ 0 h 542925"/>
              <a:gd name="connsiteX4" fmla="*/ 1800225 w 2762250"/>
              <a:gd name="connsiteY4" fmla="*/ 242888 h 542925"/>
              <a:gd name="connsiteX5" fmla="*/ 2762250 w 2762250"/>
              <a:gd name="connsiteY5" fmla="*/ 242888 h 542925"/>
              <a:gd name="connsiteX6" fmla="*/ 2762250 w 2762250"/>
              <a:gd name="connsiteY6" fmla="*/ 542925 h 542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762250" h="542925">
                <a:moveTo>
                  <a:pt x="0" y="381000"/>
                </a:moveTo>
                <a:lnTo>
                  <a:pt x="390525" y="381000"/>
                </a:lnTo>
                <a:lnTo>
                  <a:pt x="390525" y="0"/>
                </a:lnTo>
                <a:lnTo>
                  <a:pt x="1800225" y="0"/>
                </a:lnTo>
                <a:lnTo>
                  <a:pt x="1800225" y="242888"/>
                </a:lnTo>
                <a:lnTo>
                  <a:pt x="2762250" y="242888"/>
                </a:lnTo>
                <a:lnTo>
                  <a:pt x="2762250" y="542925"/>
                </a:lnTo>
              </a:path>
            </a:pathLst>
          </a:cu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3" name="Freeform 522"/>
          <p:cNvSpPr/>
          <p:nvPr/>
        </p:nvSpPr>
        <p:spPr bwMode="auto">
          <a:xfrm>
            <a:off x="1796236" y="5257919"/>
            <a:ext cx="2252663" cy="257175"/>
          </a:xfrm>
          <a:custGeom>
            <a:avLst/>
            <a:gdLst>
              <a:gd name="connsiteX0" fmla="*/ 0 w 2252663"/>
              <a:gd name="connsiteY0" fmla="*/ 14288 h 257175"/>
              <a:gd name="connsiteX1" fmla="*/ 0 w 2252663"/>
              <a:gd name="connsiteY1" fmla="*/ 257175 h 257175"/>
              <a:gd name="connsiteX2" fmla="*/ 1438275 w 2252663"/>
              <a:gd name="connsiteY2" fmla="*/ 257175 h 257175"/>
              <a:gd name="connsiteX3" fmla="*/ 1438275 w 2252663"/>
              <a:gd name="connsiteY3" fmla="*/ 0 h 257175"/>
              <a:gd name="connsiteX4" fmla="*/ 2252663 w 2252663"/>
              <a:gd name="connsiteY4" fmla="*/ 0 h 257175"/>
              <a:gd name="connsiteX5" fmla="*/ 2252663 w 2252663"/>
              <a:gd name="connsiteY5" fmla="*/ 233363 h 257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52663" h="257175">
                <a:moveTo>
                  <a:pt x="0" y="14288"/>
                </a:moveTo>
                <a:lnTo>
                  <a:pt x="0" y="257175"/>
                </a:lnTo>
                <a:lnTo>
                  <a:pt x="1438275" y="257175"/>
                </a:lnTo>
                <a:lnTo>
                  <a:pt x="1438275" y="0"/>
                </a:lnTo>
                <a:lnTo>
                  <a:pt x="2252663" y="0"/>
                </a:lnTo>
                <a:lnTo>
                  <a:pt x="2252663" y="233363"/>
                </a:ln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6" name="TextBox 525"/>
          <p:cNvSpPr txBox="1"/>
          <p:nvPr/>
        </p:nvSpPr>
        <p:spPr>
          <a:xfrm>
            <a:off x="4054404" y="5361681"/>
            <a:ext cx="2238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+</a:t>
            </a:r>
          </a:p>
        </p:txBody>
      </p:sp>
      <p:grpSp>
        <p:nvGrpSpPr>
          <p:cNvPr id="529" name="Group 528"/>
          <p:cNvGrpSpPr/>
          <p:nvPr/>
        </p:nvGrpSpPr>
        <p:grpSpPr>
          <a:xfrm>
            <a:off x="5332025" y="4230918"/>
            <a:ext cx="3370407" cy="1949835"/>
            <a:chOff x="4783564" y="3878374"/>
            <a:chExt cx="3370407" cy="1949835"/>
          </a:xfrm>
        </p:grpSpPr>
        <p:grpSp>
          <p:nvGrpSpPr>
            <p:cNvPr id="482" name="Group 481"/>
            <p:cNvGrpSpPr/>
            <p:nvPr/>
          </p:nvGrpSpPr>
          <p:grpSpPr>
            <a:xfrm>
              <a:off x="4783564" y="3878374"/>
              <a:ext cx="3370407" cy="1949835"/>
              <a:chOff x="4777777" y="3602800"/>
              <a:chExt cx="3370407" cy="1949835"/>
            </a:xfrm>
          </p:grpSpPr>
          <p:grpSp>
            <p:nvGrpSpPr>
              <p:cNvPr id="483" name="Group 482"/>
              <p:cNvGrpSpPr/>
              <p:nvPr/>
            </p:nvGrpSpPr>
            <p:grpSpPr>
              <a:xfrm>
                <a:off x="7478694" y="4537821"/>
                <a:ext cx="669490" cy="1014814"/>
                <a:chOff x="4034237" y="4160132"/>
                <a:chExt cx="669490" cy="1014814"/>
              </a:xfrm>
            </p:grpSpPr>
            <p:grpSp>
              <p:nvGrpSpPr>
                <p:cNvPr id="508" name="Group 507"/>
                <p:cNvGrpSpPr/>
                <p:nvPr/>
              </p:nvGrpSpPr>
              <p:grpSpPr>
                <a:xfrm>
                  <a:off x="4034237" y="4623060"/>
                  <a:ext cx="497694" cy="551886"/>
                  <a:chOff x="2833898" y="4712473"/>
                  <a:chExt cx="497694" cy="551886"/>
                </a:xfrm>
              </p:grpSpPr>
              <p:cxnSp>
                <p:nvCxnSpPr>
                  <p:cNvPr id="513" name="Straight Connector 512"/>
                  <p:cNvCxnSpPr/>
                  <p:nvPr/>
                </p:nvCxnSpPr>
                <p:spPr bwMode="auto">
                  <a:xfrm rot="10800000">
                    <a:off x="2890510" y="5044604"/>
                    <a:ext cx="343560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514" name="Line 262"/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3059290" y="4712473"/>
                    <a:ext cx="0" cy="33213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>
                        <a:lumMod val="75000"/>
                      </a:schemeClr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15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33898" y="5002595"/>
                    <a:ext cx="497694" cy="26176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sz="1200" b="1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0v</a:t>
                    </a:r>
                    <a:endParaRPr lang="th-TH" sz="1200" b="1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</p:grpSp>
            <p:sp>
              <p:nvSpPr>
                <p:cNvPr id="509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4257950" y="4160132"/>
                  <a:ext cx="0" cy="401086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0" name="Line 26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161343" y="4561218"/>
                  <a:ext cx="19321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1" name="Line 26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161342" y="4617859"/>
                  <a:ext cx="19321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2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4301940" y="4440763"/>
                  <a:ext cx="401787" cy="2908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C</a:t>
                  </a:r>
                  <a:r>
                    <a:rPr lang="en-US" sz="10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L</a:t>
                  </a:r>
                  <a:endParaRPr lang="th-TH" sz="1000" b="1" dirty="0">
                    <a:solidFill>
                      <a:schemeClr val="tx1">
                        <a:lumMod val="75000"/>
                      </a:schemeClr>
                    </a:solidFill>
                  </a:endParaRPr>
                </a:p>
              </p:txBody>
            </p:sp>
          </p:grpSp>
          <p:cxnSp>
            <p:nvCxnSpPr>
              <p:cNvPr id="484" name="Straight Connector 483"/>
              <p:cNvCxnSpPr/>
              <p:nvPr/>
            </p:nvCxnSpPr>
            <p:spPr bwMode="auto">
              <a:xfrm>
                <a:off x="7223601" y="4547150"/>
                <a:ext cx="491134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85" name="Freeform 484"/>
              <p:cNvSpPr/>
              <p:nvPr/>
            </p:nvSpPr>
            <p:spPr bwMode="auto">
              <a:xfrm>
                <a:off x="6392378" y="4145664"/>
                <a:ext cx="483733" cy="804097"/>
              </a:xfrm>
              <a:custGeom>
                <a:avLst/>
                <a:gdLst>
                  <a:gd name="connsiteX0" fmla="*/ 0 w 361950"/>
                  <a:gd name="connsiteY0" fmla="*/ 0 h 876300"/>
                  <a:gd name="connsiteX1" fmla="*/ 361950 w 361950"/>
                  <a:gd name="connsiteY1" fmla="*/ 0 h 876300"/>
                  <a:gd name="connsiteX2" fmla="*/ 361950 w 361950"/>
                  <a:gd name="connsiteY2" fmla="*/ 876300 h 876300"/>
                  <a:gd name="connsiteX3" fmla="*/ 23812 w 361950"/>
                  <a:gd name="connsiteY3" fmla="*/ 876300 h 876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61950" h="876300">
                    <a:moveTo>
                      <a:pt x="0" y="0"/>
                    </a:moveTo>
                    <a:lnTo>
                      <a:pt x="361950" y="0"/>
                    </a:lnTo>
                    <a:lnTo>
                      <a:pt x="361950" y="876300"/>
                    </a:lnTo>
                    <a:lnTo>
                      <a:pt x="23812" y="876300"/>
                    </a:lnTo>
                  </a:path>
                </a:pathLst>
              </a:cu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6" name="Freeform 485"/>
              <p:cNvSpPr/>
              <p:nvPr/>
            </p:nvSpPr>
            <p:spPr bwMode="auto">
              <a:xfrm rot="10800000">
                <a:off x="5302931" y="4145945"/>
                <a:ext cx="390101" cy="804097"/>
              </a:xfrm>
              <a:custGeom>
                <a:avLst/>
                <a:gdLst>
                  <a:gd name="connsiteX0" fmla="*/ 0 w 361950"/>
                  <a:gd name="connsiteY0" fmla="*/ 0 h 876300"/>
                  <a:gd name="connsiteX1" fmla="*/ 361950 w 361950"/>
                  <a:gd name="connsiteY1" fmla="*/ 0 h 876300"/>
                  <a:gd name="connsiteX2" fmla="*/ 361950 w 361950"/>
                  <a:gd name="connsiteY2" fmla="*/ 876300 h 876300"/>
                  <a:gd name="connsiteX3" fmla="*/ 23812 w 361950"/>
                  <a:gd name="connsiteY3" fmla="*/ 876300 h 876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61950" h="876300">
                    <a:moveTo>
                      <a:pt x="0" y="0"/>
                    </a:moveTo>
                    <a:lnTo>
                      <a:pt x="361950" y="0"/>
                    </a:lnTo>
                    <a:lnTo>
                      <a:pt x="361950" y="876300"/>
                    </a:lnTo>
                    <a:lnTo>
                      <a:pt x="23812" y="876300"/>
                    </a:lnTo>
                  </a:path>
                </a:pathLst>
              </a:cu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87" name="Straight Connector 486"/>
              <p:cNvCxnSpPr/>
              <p:nvPr/>
            </p:nvCxnSpPr>
            <p:spPr bwMode="auto">
              <a:xfrm>
                <a:off x="4948202" y="4559644"/>
                <a:ext cx="354729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8" name="Straight Connector 487"/>
              <p:cNvCxnSpPr/>
              <p:nvPr/>
            </p:nvCxnSpPr>
            <p:spPr bwMode="auto">
              <a:xfrm>
                <a:off x="6876111" y="4547712"/>
                <a:ext cx="354729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89" name="Oval 291"/>
              <p:cNvSpPr>
                <a:spLocks noChangeArrowheads="1"/>
              </p:cNvSpPr>
              <p:nvPr/>
            </p:nvSpPr>
            <p:spPr bwMode="auto">
              <a:xfrm>
                <a:off x="5278641" y="4538338"/>
                <a:ext cx="48578" cy="44292"/>
              </a:xfrm>
              <a:prstGeom prst="ellipse">
                <a:avLst/>
              </a:prstGeom>
              <a:solidFill>
                <a:schemeClr val="tx1">
                  <a:lumMod val="75000"/>
                </a:schemeClr>
              </a:solidFill>
              <a:ln w="28575" cap="rnd">
                <a:solidFill>
                  <a:schemeClr val="tx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Oval 291"/>
              <p:cNvSpPr>
                <a:spLocks noChangeArrowheads="1"/>
              </p:cNvSpPr>
              <p:nvPr/>
            </p:nvSpPr>
            <p:spPr bwMode="auto">
              <a:xfrm>
                <a:off x="6855080" y="4529697"/>
                <a:ext cx="48578" cy="44292"/>
              </a:xfrm>
              <a:prstGeom prst="ellipse">
                <a:avLst/>
              </a:prstGeom>
              <a:solidFill>
                <a:schemeClr val="tx1">
                  <a:lumMod val="75000"/>
                </a:schemeClr>
              </a:solidFill>
              <a:ln w="28575" cap="rnd">
                <a:solidFill>
                  <a:schemeClr val="tx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Freeform 490"/>
              <p:cNvSpPr/>
              <p:nvPr/>
            </p:nvSpPr>
            <p:spPr bwMode="auto">
              <a:xfrm>
                <a:off x="4844442" y="4524882"/>
                <a:ext cx="154632" cy="69206"/>
              </a:xfrm>
              <a:custGeom>
                <a:avLst/>
                <a:gdLst>
                  <a:gd name="connsiteX0" fmla="*/ 47625 w 319088"/>
                  <a:gd name="connsiteY0" fmla="*/ 0 h 114300"/>
                  <a:gd name="connsiteX1" fmla="*/ 269081 w 319088"/>
                  <a:gd name="connsiteY1" fmla="*/ 0 h 114300"/>
                  <a:gd name="connsiteX2" fmla="*/ 319088 w 319088"/>
                  <a:gd name="connsiteY2" fmla="*/ 52387 h 114300"/>
                  <a:gd name="connsiteX3" fmla="*/ 264319 w 319088"/>
                  <a:gd name="connsiteY3" fmla="*/ 114300 h 114300"/>
                  <a:gd name="connsiteX4" fmla="*/ 50006 w 319088"/>
                  <a:gd name="connsiteY4" fmla="*/ 114300 h 114300"/>
                  <a:gd name="connsiteX5" fmla="*/ 0 w 319088"/>
                  <a:gd name="connsiteY5" fmla="*/ 61912 h 114300"/>
                  <a:gd name="connsiteX6" fmla="*/ 47625 w 319088"/>
                  <a:gd name="connsiteY6" fmla="*/ 0 h 114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19088" h="114300">
                    <a:moveTo>
                      <a:pt x="47625" y="0"/>
                    </a:moveTo>
                    <a:lnTo>
                      <a:pt x="269081" y="0"/>
                    </a:lnTo>
                    <a:lnTo>
                      <a:pt x="319088" y="52387"/>
                    </a:lnTo>
                    <a:lnTo>
                      <a:pt x="264319" y="114300"/>
                    </a:lnTo>
                    <a:lnTo>
                      <a:pt x="50006" y="114300"/>
                    </a:lnTo>
                    <a:lnTo>
                      <a:pt x="0" y="61912"/>
                    </a:lnTo>
                    <a:lnTo>
                      <a:pt x="47625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2" name="Freeform 491"/>
              <p:cNvSpPr/>
              <p:nvPr/>
            </p:nvSpPr>
            <p:spPr bwMode="auto">
              <a:xfrm>
                <a:off x="7170670" y="4516016"/>
                <a:ext cx="154632" cy="69206"/>
              </a:xfrm>
              <a:custGeom>
                <a:avLst/>
                <a:gdLst>
                  <a:gd name="connsiteX0" fmla="*/ 47625 w 319088"/>
                  <a:gd name="connsiteY0" fmla="*/ 0 h 114300"/>
                  <a:gd name="connsiteX1" fmla="*/ 269081 w 319088"/>
                  <a:gd name="connsiteY1" fmla="*/ 0 h 114300"/>
                  <a:gd name="connsiteX2" fmla="*/ 319088 w 319088"/>
                  <a:gd name="connsiteY2" fmla="*/ 52387 h 114300"/>
                  <a:gd name="connsiteX3" fmla="*/ 264319 w 319088"/>
                  <a:gd name="connsiteY3" fmla="*/ 114300 h 114300"/>
                  <a:gd name="connsiteX4" fmla="*/ 50006 w 319088"/>
                  <a:gd name="connsiteY4" fmla="*/ 114300 h 114300"/>
                  <a:gd name="connsiteX5" fmla="*/ 0 w 319088"/>
                  <a:gd name="connsiteY5" fmla="*/ 61912 h 114300"/>
                  <a:gd name="connsiteX6" fmla="*/ 47625 w 319088"/>
                  <a:gd name="connsiteY6" fmla="*/ 0 h 114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19088" h="114300">
                    <a:moveTo>
                      <a:pt x="47625" y="0"/>
                    </a:moveTo>
                    <a:lnTo>
                      <a:pt x="269081" y="0"/>
                    </a:lnTo>
                    <a:lnTo>
                      <a:pt x="319088" y="52387"/>
                    </a:lnTo>
                    <a:lnTo>
                      <a:pt x="264319" y="114300"/>
                    </a:lnTo>
                    <a:lnTo>
                      <a:pt x="50006" y="114300"/>
                    </a:lnTo>
                    <a:lnTo>
                      <a:pt x="0" y="61912"/>
                    </a:lnTo>
                    <a:lnTo>
                      <a:pt x="47625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3" name="Text Box 275"/>
              <p:cNvSpPr txBox="1">
                <a:spLocks noChangeArrowheads="1"/>
              </p:cNvSpPr>
              <p:nvPr/>
            </p:nvSpPr>
            <p:spPr bwMode="auto">
              <a:xfrm>
                <a:off x="4777777" y="4277548"/>
                <a:ext cx="546211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IN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4" name="Text Box 275"/>
              <p:cNvSpPr txBox="1">
                <a:spLocks noChangeArrowheads="1"/>
              </p:cNvSpPr>
              <p:nvPr/>
            </p:nvSpPr>
            <p:spPr bwMode="auto">
              <a:xfrm>
                <a:off x="6848994" y="4272735"/>
                <a:ext cx="53125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OUT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5" name="Freeform 494"/>
              <p:cNvSpPr/>
              <p:nvPr/>
            </p:nvSpPr>
            <p:spPr bwMode="auto">
              <a:xfrm rot="16200000">
                <a:off x="5813566" y="3926002"/>
                <a:ext cx="141684" cy="449418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6" name="Freeform 495"/>
              <p:cNvSpPr/>
              <p:nvPr/>
            </p:nvSpPr>
            <p:spPr bwMode="auto">
              <a:xfrm rot="16200000">
                <a:off x="5823151" y="4730098"/>
                <a:ext cx="141684" cy="449418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7" name="Text Box 275"/>
              <p:cNvSpPr txBox="1">
                <a:spLocks noChangeArrowheads="1"/>
              </p:cNvSpPr>
              <p:nvPr/>
            </p:nvSpPr>
            <p:spPr bwMode="auto">
              <a:xfrm>
                <a:off x="5726374" y="3820108"/>
                <a:ext cx="53125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 err="1">
                    <a:solidFill>
                      <a:schemeClr val="tx1">
                        <a:lumMod val="75000"/>
                      </a:schemeClr>
                    </a:solidFill>
                  </a:rPr>
                  <a:t>Rp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8" name="Text Box 275"/>
              <p:cNvSpPr txBox="1">
                <a:spLocks noChangeArrowheads="1"/>
              </p:cNvSpPr>
              <p:nvPr/>
            </p:nvSpPr>
            <p:spPr bwMode="auto">
              <a:xfrm>
                <a:off x="5726374" y="4623642"/>
                <a:ext cx="53125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 err="1">
                    <a:solidFill>
                      <a:schemeClr val="tx1">
                        <a:lumMod val="75000"/>
                      </a:schemeClr>
                    </a:solidFill>
                  </a:rPr>
                  <a:t>Rn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9" name="Freeform 498"/>
              <p:cNvSpPr/>
              <p:nvPr/>
            </p:nvSpPr>
            <p:spPr bwMode="auto">
              <a:xfrm>
                <a:off x="6105073" y="4104990"/>
                <a:ext cx="319256" cy="45720"/>
              </a:xfrm>
              <a:custGeom>
                <a:avLst/>
                <a:gdLst>
                  <a:gd name="connsiteX0" fmla="*/ 0 w 514350"/>
                  <a:gd name="connsiteY0" fmla="*/ 166687 h 166687"/>
                  <a:gd name="connsiteX1" fmla="*/ 300038 w 514350"/>
                  <a:gd name="connsiteY1" fmla="*/ 166687 h 166687"/>
                  <a:gd name="connsiteX2" fmla="*/ 514350 w 514350"/>
                  <a:gd name="connsiteY2" fmla="*/ 0 h 1666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14350" h="166687">
                    <a:moveTo>
                      <a:pt x="0" y="166687"/>
                    </a:moveTo>
                    <a:lnTo>
                      <a:pt x="300038" y="166687"/>
                    </a:lnTo>
                    <a:lnTo>
                      <a:pt x="514350" y="0"/>
                    </a:lnTo>
                  </a:path>
                </a:pathLst>
              </a:cu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00" name="Straight Connector 499"/>
              <p:cNvCxnSpPr/>
              <p:nvPr/>
            </p:nvCxnSpPr>
            <p:spPr bwMode="auto">
              <a:xfrm>
                <a:off x="6348121" y="3602800"/>
                <a:ext cx="0" cy="39901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01" name="Oval 500"/>
              <p:cNvSpPr/>
              <p:nvPr/>
            </p:nvSpPr>
            <p:spPr bwMode="auto">
              <a:xfrm>
                <a:off x="6300938" y="4010221"/>
                <a:ext cx="91440" cy="91440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02" name="Straight Connector 501"/>
              <p:cNvCxnSpPr/>
              <p:nvPr/>
            </p:nvCxnSpPr>
            <p:spPr bwMode="auto">
              <a:xfrm flipH="1">
                <a:off x="6342483" y="4976263"/>
                <a:ext cx="1" cy="54065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03" name="Freeform 502"/>
              <p:cNvSpPr/>
              <p:nvPr/>
            </p:nvSpPr>
            <p:spPr bwMode="auto">
              <a:xfrm>
                <a:off x="6109117" y="4938773"/>
                <a:ext cx="336926" cy="45719"/>
              </a:xfrm>
              <a:custGeom>
                <a:avLst/>
                <a:gdLst>
                  <a:gd name="connsiteX0" fmla="*/ 0 w 919162"/>
                  <a:gd name="connsiteY0" fmla="*/ 0 h 280987"/>
                  <a:gd name="connsiteX1" fmla="*/ 452437 w 919162"/>
                  <a:gd name="connsiteY1" fmla="*/ 0 h 280987"/>
                  <a:gd name="connsiteX2" fmla="*/ 919162 w 919162"/>
                  <a:gd name="connsiteY2" fmla="*/ 280987 h 280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919162" h="280987">
                    <a:moveTo>
                      <a:pt x="0" y="0"/>
                    </a:moveTo>
                    <a:lnTo>
                      <a:pt x="452437" y="0"/>
                    </a:lnTo>
                    <a:lnTo>
                      <a:pt x="919162" y="280987"/>
                    </a:lnTo>
                  </a:path>
                </a:pathLst>
              </a:cu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4" name="Text Box 275"/>
              <p:cNvSpPr txBox="1">
                <a:spLocks noChangeArrowheads="1"/>
              </p:cNvSpPr>
              <p:nvPr/>
            </p:nvSpPr>
            <p:spPr bwMode="auto">
              <a:xfrm>
                <a:off x="6346021" y="3636208"/>
                <a:ext cx="53125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CKB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05" name="Text Box 275"/>
              <p:cNvSpPr txBox="1">
                <a:spLocks noChangeArrowheads="1"/>
              </p:cNvSpPr>
              <p:nvPr/>
            </p:nvSpPr>
            <p:spPr bwMode="auto">
              <a:xfrm>
                <a:off x="6311938" y="5223243"/>
                <a:ext cx="53125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CK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06" name="Text Box 275"/>
              <p:cNvSpPr txBox="1">
                <a:spLocks noChangeArrowheads="1"/>
              </p:cNvSpPr>
              <p:nvPr/>
            </p:nvSpPr>
            <p:spPr bwMode="auto">
              <a:xfrm>
                <a:off x="6348253" y="3804809"/>
                <a:ext cx="89381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0: close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07" name="Text Box 275"/>
              <p:cNvSpPr txBox="1">
                <a:spLocks noChangeArrowheads="1"/>
              </p:cNvSpPr>
              <p:nvPr/>
            </p:nvSpPr>
            <p:spPr bwMode="auto">
              <a:xfrm>
                <a:off x="6315225" y="5065155"/>
                <a:ext cx="89381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</a:rPr>
                  <a:t>1: close</a:t>
                </a:r>
                <a:endParaRPr lang="th-TH" sz="1200" b="1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9983" name="Group 29982"/>
            <p:cNvGrpSpPr/>
            <p:nvPr/>
          </p:nvGrpSpPr>
          <p:grpSpPr>
            <a:xfrm>
              <a:off x="4836426" y="4912302"/>
              <a:ext cx="321186" cy="307777"/>
              <a:chOff x="4836426" y="4893250"/>
              <a:chExt cx="321186" cy="307777"/>
            </a:xfrm>
          </p:grpSpPr>
          <p:sp>
            <p:nvSpPr>
              <p:cNvPr id="520" name="Oval 519"/>
              <p:cNvSpPr/>
              <p:nvPr/>
            </p:nvSpPr>
            <p:spPr bwMode="auto">
              <a:xfrm>
                <a:off x="4836426" y="4916020"/>
                <a:ext cx="274320" cy="274320"/>
              </a:xfrm>
              <a:prstGeom prst="ellipse">
                <a:avLst/>
              </a:prstGeom>
              <a:solidFill>
                <a:schemeClr val="tx1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1" name="TextBox 520"/>
              <p:cNvSpPr txBox="1"/>
              <p:nvPr/>
            </p:nvSpPr>
            <p:spPr>
              <a:xfrm>
                <a:off x="4846716" y="4893250"/>
                <a:ext cx="310896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solidFill>
                      <a:schemeClr val="bg1"/>
                    </a:solidFill>
                  </a:rPr>
                  <a:t>L</a:t>
                </a:r>
              </a:p>
            </p:txBody>
          </p:sp>
        </p:grpSp>
        <p:sp>
          <p:nvSpPr>
            <p:cNvPr id="524" name="Freeform 523"/>
            <p:cNvSpPr/>
            <p:nvPr/>
          </p:nvSpPr>
          <p:spPr bwMode="auto">
            <a:xfrm>
              <a:off x="4997401" y="4520170"/>
              <a:ext cx="2762250" cy="542925"/>
            </a:xfrm>
            <a:custGeom>
              <a:avLst/>
              <a:gdLst>
                <a:gd name="connsiteX0" fmla="*/ 0 w 2762250"/>
                <a:gd name="connsiteY0" fmla="*/ 381000 h 542925"/>
                <a:gd name="connsiteX1" fmla="*/ 390525 w 2762250"/>
                <a:gd name="connsiteY1" fmla="*/ 381000 h 542925"/>
                <a:gd name="connsiteX2" fmla="*/ 390525 w 2762250"/>
                <a:gd name="connsiteY2" fmla="*/ 0 h 542925"/>
                <a:gd name="connsiteX3" fmla="*/ 1800225 w 2762250"/>
                <a:gd name="connsiteY3" fmla="*/ 0 h 542925"/>
                <a:gd name="connsiteX4" fmla="*/ 1800225 w 2762250"/>
                <a:gd name="connsiteY4" fmla="*/ 242888 h 542925"/>
                <a:gd name="connsiteX5" fmla="*/ 2762250 w 2762250"/>
                <a:gd name="connsiteY5" fmla="*/ 242888 h 542925"/>
                <a:gd name="connsiteX6" fmla="*/ 2762250 w 2762250"/>
                <a:gd name="connsiteY6" fmla="*/ 542925 h 542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62250" h="542925">
                  <a:moveTo>
                    <a:pt x="0" y="381000"/>
                  </a:moveTo>
                  <a:lnTo>
                    <a:pt x="390525" y="381000"/>
                  </a:lnTo>
                  <a:lnTo>
                    <a:pt x="390525" y="0"/>
                  </a:lnTo>
                  <a:lnTo>
                    <a:pt x="1800225" y="0"/>
                  </a:lnTo>
                  <a:lnTo>
                    <a:pt x="1800225" y="242888"/>
                  </a:lnTo>
                  <a:lnTo>
                    <a:pt x="2762250" y="242888"/>
                  </a:lnTo>
                  <a:lnTo>
                    <a:pt x="2762250" y="542925"/>
                  </a:lnTo>
                </a:path>
              </a:pathLst>
            </a:custGeom>
            <a:noFill/>
            <a:ln w="9525" cap="flat" cmpd="sng" algn="ctr">
              <a:solidFill>
                <a:srgbClr val="00B050"/>
              </a:solidFill>
              <a:prstDash val="dash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5" name="Freeform 524"/>
            <p:cNvSpPr/>
            <p:nvPr/>
          </p:nvSpPr>
          <p:spPr bwMode="auto">
            <a:xfrm>
              <a:off x="5124450" y="4891088"/>
              <a:ext cx="2519363" cy="257175"/>
            </a:xfrm>
            <a:custGeom>
              <a:avLst/>
              <a:gdLst>
                <a:gd name="connsiteX0" fmla="*/ 2519363 w 2519363"/>
                <a:gd name="connsiteY0" fmla="*/ 252412 h 257175"/>
                <a:gd name="connsiteX1" fmla="*/ 2519363 w 2519363"/>
                <a:gd name="connsiteY1" fmla="*/ 0 h 257175"/>
                <a:gd name="connsiteX2" fmla="*/ 1690688 w 2519363"/>
                <a:gd name="connsiteY2" fmla="*/ 0 h 257175"/>
                <a:gd name="connsiteX3" fmla="*/ 1690688 w 2519363"/>
                <a:gd name="connsiteY3" fmla="*/ 257175 h 257175"/>
                <a:gd name="connsiteX4" fmla="*/ 266700 w 2519363"/>
                <a:gd name="connsiteY4" fmla="*/ 257175 h 257175"/>
                <a:gd name="connsiteX5" fmla="*/ 266700 w 2519363"/>
                <a:gd name="connsiteY5" fmla="*/ 42862 h 257175"/>
                <a:gd name="connsiteX6" fmla="*/ 0 w 2519363"/>
                <a:gd name="connsiteY6" fmla="*/ 42862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19363" h="257175">
                  <a:moveTo>
                    <a:pt x="2519363" y="252412"/>
                  </a:moveTo>
                  <a:lnTo>
                    <a:pt x="2519363" y="0"/>
                  </a:lnTo>
                  <a:lnTo>
                    <a:pt x="1690688" y="0"/>
                  </a:lnTo>
                  <a:lnTo>
                    <a:pt x="1690688" y="257175"/>
                  </a:lnTo>
                  <a:lnTo>
                    <a:pt x="266700" y="257175"/>
                  </a:lnTo>
                  <a:lnTo>
                    <a:pt x="266700" y="42862"/>
                  </a:lnTo>
                  <a:lnTo>
                    <a:pt x="0" y="42862"/>
                  </a:lnTo>
                </a:path>
              </a:pathLst>
            </a:custGeom>
            <a:noFill/>
            <a:ln w="2857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7" name="TextBox 526"/>
            <p:cNvSpPr txBox="1"/>
            <p:nvPr/>
          </p:nvSpPr>
          <p:spPr>
            <a:xfrm>
              <a:off x="7640285" y="4979601"/>
              <a:ext cx="2238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+</a:t>
              </a:r>
            </a:p>
          </p:txBody>
        </p:sp>
      </p:grpSp>
      <p:grpSp>
        <p:nvGrpSpPr>
          <p:cNvPr id="543" name="Group 542"/>
          <p:cNvGrpSpPr/>
          <p:nvPr/>
        </p:nvGrpSpPr>
        <p:grpSpPr>
          <a:xfrm>
            <a:off x="5532561" y="1629961"/>
            <a:ext cx="3439992" cy="2321544"/>
            <a:chOff x="4875332" y="1369219"/>
            <a:chExt cx="3439992" cy="2321544"/>
          </a:xfrm>
        </p:grpSpPr>
        <p:sp>
          <p:nvSpPr>
            <p:cNvPr id="29902" name="Freeform 268"/>
            <p:cNvSpPr>
              <a:spLocks/>
            </p:cNvSpPr>
            <p:nvPr/>
          </p:nvSpPr>
          <p:spPr bwMode="auto">
            <a:xfrm>
              <a:off x="5003407" y="3284255"/>
              <a:ext cx="2758342" cy="92142"/>
            </a:xfrm>
            <a:custGeom>
              <a:avLst/>
              <a:gdLst>
                <a:gd name="T0" fmla="*/ 62 w 23786"/>
                <a:gd name="T1" fmla="*/ 1101 h 1231"/>
                <a:gd name="T2" fmla="*/ 1245 w 23786"/>
                <a:gd name="T3" fmla="*/ 1017 h 1231"/>
                <a:gd name="T4" fmla="*/ 2427 w 23786"/>
                <a:gd name="T5" fmla="*/ 918 h 1231"/>
                <a:gd name="T6" fmla="*/ 3608 w 23786"/>
                <a:gd name="T7" fmla="*/ 802 h 1231"/>
                <a:gd name="T8" fmla="*/ 4790 w 23786"/>
                <a:gd name="T9" fmla="*/ 672 h 1231"/>
                <a:gd name="T10" fmla="*/ 5973 w 23786"/>
                <a:gd name="T11" fmla="*/ 528 h 1231"/>
                <a:gd name="T12" fmla="*/ 7154 w 23786"/>
                <a:gd name="T13" fmla="*/ 379 h 1231"/>
                <a:gd name="T14" fmla="*/ 7747 w 23786"/>
                <a:gd name="T15" fmla="*/ 305 h 1231"/>
                <a:gd name="T16" fmla="*/ 8338 w 23786"/>
                <a:gd name="T17" fmla="*/ 235 h 1231"/>
                <a:gd name="T18" fmla="*/ 8929 w 23786"/>
                <a:gd name="T19" fmla="*/ 170 h 1231"/>
                <a:gd name="T20" fmla="*/ 9522 w 23786"/>
                <a:gd name="T21" fmla="*/ 113 h 1231"/>
                <a:gd name="T22" fmla="*/ 10114 w 23786"/>
                <a:gd name="T23" fmla="*/ 66 h 1231"/>
                <a:gd name="T24" fmla="*/ 10707 w 23786"/>
                <a:gd name="T25" fmla="*/ 30 h 1231"/>
                <a:gd name="T26" fmla="*/ 11300 w 23786"/>
                <a:gd name="T27" fmla="*/ 8 h 1231"/>
                <a:gd name="T28" fmla="*/ 11893 w 23786"/>
                <a:gd name="T29" fmla="*/ 0 h 1231"/>
                <a:gd name="T30" fmla="*/ 12485 w 23786"/>
                <a:gd name="T31" fmla="*/ 7 h 1231"/>
                <a:gd name="T32" fmla="*/ 13078 w 23786"/>
                <a:gd name="T33" fmla="*/ 30 h 1231"/>
                <a:gd name="T34" fmla="*/ 13671 w 23786"/>
                <a:gd name="T35" fmla="*/ 66 h 1231"/>
                <a:gd name="T36" fmla="*/ 14264 w 23786"/>
                <a:gd name="T37" fmla="*/ 113 h 1231"/>
                <a:gd name="T38" fmla="*/ 14857 w 23786"/>
                <a:gd name="T39" fmla="*/ 170 h 1231"/>
                <a:gd name="T40" fmla="*/ 15448 w 23786"/>
                <a:gd name="T41" fmla="*/ 235 h 1231"/>
                <a:gd name="T42" fmla="*/ 16040 w 23786"/>
                <a:gd name="T43" fmla="*/ 305 h 1231"/>
                <a:gd name="T44" fmla="*/ 16631 w 23786"/>
                <a:gd name="T45" fmla="*/ 379 h 1231"/>
                <a:gd name="T46" fmla="*/ 17814 w 23786"/>
                <a:gd name="T47" fmla="*/ 528 h 1231"/>
                <a:gd name="T48" fmla="*/ 18997 w 23786"/>
                <a:gd name="T49" fmla="*/ 672 h 1231"/>
                <a:gd name="T50" fmla="*/ 20178 w 23786"/>
                <a:gd name="T51" fmla="*/ 802 h 1231"/>
                <a:gd name="T52" fmla="*/ 21361 w 23786"/>
                <a:gd name="T53" fmla="*/ 918 h 1231"/>
                <a:gd name="T54" fmla="*/ 22543 w 23786"/>
                <a:gd name="T55" fmla="*/ 1017 h 1231"/>
                <a:gd name="T56" fmla="*/ 23724 w 23786"/>
                <a:gd name="T57" fmla="*/ 1101 h 1231"/>
                <a:gd name="T58" fmla="*/ 23783 w 23786"/>
                <a:gd name="T59" fmla="*/ 1169 h 1231"/>
                <a:gd name="T60" fmla="*/ 23715 w 23786"/>
                <a:gd name="T61" fmla="*/ 1228 h 1231"/>
                <a:gd name="T62" fmla="*/ 22532 w 23786"/>
                <a:gd name="T63" fmla="*/ 1144 h 1231"/>
                <a:gd name="T64" fmla="*/ 21348 w 23786"/>
                <a:gd name="T65" fmla="*/ 1045 h 1231"/>
                <a:gd name="T66" fmla="*/ 20164 w 23786"/>
                <a:gd name="T67" fmla="*/ 929 h 1231"/>
                <a:gd name="T68" fmla="*/ 18982 w 23786"/>
                <a:gd name="T69" fmla="*/ 799 h 1231"/>
                <a:gd name="T70" fmla="*/ 17798 w 23786"/>
                <a:gd name="T71" fmla="*/ 655 h 1231"/>
                <a:gd name="T72" fmla="*/ 16616 w 23786"/>
                <a:gd name="T73" fmla="*/ 506 h 1231"/>
                <a:gd name="T74" fmla="*/ 16025 w 23786"/>
                <a:gd name="T75" fmla="*/ 432 h 1231"/>
                <a:gd name="T76" fmla="*/ 15434 w 23786"/>
                <a:gd name="T77" fmla="*/ 362 h 1231"/>
                <a:gd name="T78" fmla="*/ 14844 w 23786"/>
                <a:gd name="T79" fmla="*/ 297 h 1231"/>
                <a:gd name="T80" fmla="*/ 14253 w 23786"/>
                <a:gd name="T81" fmla="*/ 240 h 1231"/>
                <a:gd name="T82" fmla="*/ 13664 w 23786"/>
                <a:gd name="T83" fmla="*/ 193 h 1231"/>
                <a:gd name="T84" fmla="*/ 13073 w 23786"/>
                <a:gd name="T85" fmla="*/ 157 h 1231"/>
                <a:gd name="T86" fmla="*/ 12484 w 23786"/>
                <a:gd name="T87" fmla="*/ 135 h 1231"/>
                <a:gd name="T88" fmla="*/ 11894 w 23786"/>
                <a:gd name="T89" fmla="*/ 128 h 1231"/>
                <a:gd name="T90" fmla="*/ 11305 w 23786"/>
                <a:gd name="T91" fmla="*/ 135 h 1231"/>
                <a:gd name="T92" fmla="*/ 10714 w 23786"/>
                <a:gd name="T93" fmla="*/ 157 h 1231"/>
                <a:gd name="T94" fmla="*/ 10125 w 23786"/>
                <a:gd name="T95" fmla="*/ 193 h 1231"/>
                <a:gd name="T96" fmla="*/ 9535 w 23786"/>
                <a:gd name="T97" fmla="*/ 240 h 1231"/>
                <a:gd name="T98" fmla="*/ 8943 w 23786"/>
                <a:gd name="T99" fmla="*/ 297 h 1231"/>
                <a:gd name="T100" fmla="*/ 8353 w 23786"/>
                <a:gd name="T101" fmla="*/ 362 h 1231"/>
                <a:gd name="T102" fmla="*/ 7762 w 23786"/>
                <a:gd name="T103" fmla="*/ 432 h 1231"/>
                <a:gd name="T104" fmla="*/ 7170 w 23786"/>
                <a:gd name="T105" fmla="*/ 506 h 1231"/>
                <a:gd name="T106" fmla="*/ 5988 w 23786"/>
                <a:gd name="T107" fmla="*/ 655 h 1231"/>
                <a:gd name="T108" fmla="*/ 4804 w 23786"/>
                <a:gd name="T109" fmla="*/ 799 h 1231"/>
                <a:gd name="T110" fmla="*/ 3621 w 23786"/>
                <a:gd name="T111" fmla="*/ 929 h 1231"/>
                <a:gd name="T112" fmla="*/ 2438 w 23786"/>
                <a:gd name="T113" fmla="*/ 1045 h 1231"/>
                <a:gd name="T114" fmla="*/ 1254 w 23786"/>
                <a:gd name="T115" fmla="*/ 1144 h 1231"/>
                <a:gd name="T116" fmla="*/ 71 w 23786"/>
                <a:gd name="T117" fmla="*/ 1228 h 1231"/>
                <a:gd name="T118" fmla="*/ 3 w 23786"/>
                <a:gd name="T119" fmla="*/ 1169 h 1231"/>
                <a:gd name="T120" fmla="*/ 62 w 23786"/>
                <a:gd name="T121" fmla="*/ 1101 h 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786" h="1231">
                  <a:moveTo>
                    <a:pt x="62" y="1101"/>
                  </a:moveTo>
                  <a:lnTo>
                    <a:pt x="1245" y="1017"/>
                  </a:lnTo>
                  <a:lnTo>
                    <a:pt x="2427" y="918"/>
                  </a:lnTo>
                  <a:lnTo>
                    <a:pt x="3608" y="802"/>
                  </a:lnTo>
                  <a:lnTo>
                    <a:pt x="4790" y="672"/>
                  </a:lnTo>
                  <a:lnTo>
                    <a:pt x="5973" y="528"/>
                  </a:lnTo>
                  <a:lnTo>
                    <a:pt x="7154" y="379"/>
                  </a:lnTo>
                  <a:lnTo>
                    <a:pt x="7747" y="305"/>
                  </a:lnTo>
                  <a:lnTo>
                    <a:pt x="8338" y="235"/>
                  </a:lnTo>
                  <a:lnTo>
                    <a:pt x="8929" y="170"/>
                  </a:lnTo>
                  <a:lnTo>
                    <a:pt x="9522" y="113"/>
                  </a:lnTo>
                  <a:lnTo>
                    <a:pt x="10114" y="66"/>
                  </a:lnTo>
                  <a:lnTo>
                    <a:pt x="10707" y="30"/>
                  </a:lnTo>
                  <a:lnTo>
                    <a:pt x="11300" y="8"/>
                  </a:lnTo>
                  <a:lnTo>
                    <a:pt x="11893" y="0"/>
                  </a:lnTo>
                  <a:lnTo>
                    <a:pt x="12485" y="7"/>
                  </a:lnTo>
                  <a:lnTo>
                    <a:pt x="13078" y="30"/>
                  </a:lnTo>
                  <a:lnTo>
                    <a:pt x="13671" y="66"/>
                  </a:lnTo>
                  <a:lnTo>
                    <a:pt x="14264" y="113"/>
                  </a:lnTo>
                  <a:lnTo>
                    <a:pt x="14857" y="170"/>
                  </a:lnTo>
                  <a:lnTo>
                    <a:pt x="15448" y="235"/>
                  </a:lnTo>
                  <a:lnTo>
                    <a:pt x="16040" y="305"/>
                  </a:lnTo>
                  <a:lnTo>
                    <a:pt x="16631" y="379"/>
                  </a:lnTo>
                  <a:lnTo>
                    <a:pt x="17814" y="528"/>
                  </a:lnTo>
                  <a:lnTo>
                    <a:pt x="18997" y="672"/>
                  </a:lnTo>
                  <a:lnTo>
                    <a:pt x="20178" y="802"/>
                  </a:lnTo>
                  <a:lnTo>
                    <a:pt x="21361" y="918"/>
                  </a:lnTo>
                  <a:lnTo>
                    <a:pt x="22543" y="1017"/>
                  </a:lnTo>
                  <a:lnTo>
                    <a:pt x="23724" y="1101"/>
                  </a:lnTo>
                  <a:cubicBezTo>
                    <a:pt x="23759" y="1103"/>
                    <a:pt x="23786" y="1134"/>
                    <a:pt x="23783" y="1169"/>
                  </a:cubicBezTo>
                  <a:cubicBezTo>
                    <a:pt x="23781" y="1204"/>
                    <a:pt x="23750" y="1231"/>
                    <a:pt x="23715" y="1228"/>
                  </a:cubicBezTo>
                  <a:lnTo>
                    <a:pt x="22532" y="1144"/>
                  </a:lnTo>
                  <a:lnTo>
                    <a:pt x="21348" y="1045"/>
                  </a:lnTo>
                  <a:lnTo>
                    <a:pt x="20164" y="929"/>
                  </a:lnTo>
                  <a:lnTo>
                    <a:pt x="18982" y="799"/>
                  </a:lnTo>
                  <a:lnTo>
                    <a:pt x="17798" y="655"/>
                  </a:lnTo>
                  <a:lnTo>
                    <a:pt x="16616" y="506"/>
                  </a:lnTo>
                  <a:lnTo>
                    <a:pt x="16025" y="432"/>
                  </a:lnTo>
                  <a:lnTo>
                    <a:pt x="15434" y="362"/>
                  </a:lnTo>
                  <a:lnTo>
                    <a:pt x="14844" y="297"/>
                  </a:lnTo>
                  <a:lnTo>
                    <a:pt x="14253" y="240"/>
                  </a:lnTo>
                  <a:lnTo>
                    <a:pt x="13664" y="193"/>
                  </a:lnTo>
                  <a:lnTo>
                    <a:pt x="13073" y="157"/>
                  </a:lnTo>
                  <a:lnTo>
                    <a:pt x="12484" y="135"/>
                  </a:lnTo>
                  <a:lnTo>
                    <a:pt x="11894" y="128"/>
                  </a:lnTo>
                  <a:lnTo>
                    <a:pt x="11305" y="135"/>
                  </a:lnTo>
                  <a:lnTo>
                    <a:pt x="10714" y="157"/>
                  </a:lnTo>
                  <a:lnTo>
                    <a:pt x="10125" y="193"/>
                  </a:lnTo>
                  <a:lnTo>
                    <a:pt x="9535" y="240"/>
                  </a:lnTo>
                  <a:lnTo>
                    <a:pt x="8943" y="297"/>
                  </a:lnTo>
                  <a:lnTo>
                    <a:pt x="8353" y="362"/>
                  </a:lnTo>
                  <a:lnTo>
                    <a:pt x="7762" y="432"/>
                  </a:lnTo>
                  <a:lnTo>
                    <a:pt x="7170" y="506"/>
                  </a:lnTo>
                  <a:lnTo>
                    <a:pt x="5988" y="655"/>
                  </a:lnTo>
                  <a:lnTo>
                    <a:pt x="4804" y="799"/>
                  </a:lnTo>
                  <a:lnTo>
                    <a:pt x="3621" y="929"/>
                  </a:lnTo>
                  <a:lnTo>
                    <a:pt x="2438" y="1045"/>
                  </a:lnTo>
                  <a:lnTo>
                    <a:pt x="1254" y="1144"/>
                  </a:lnTo>
                  <a:lnTo>
                    <a:pt x="71" y="1228"/>
                  </a:lnTo>
                  <a:cubicBezTo>
                    <a:pt x="36" y="1231"/>
                    <a:pt x="5" y="1204"/>
                    <a:pt x="3" y="1169"/>
                  </a:cubicBezTo>
                  <a:cubicBezTo>
                    <a:pt x="0" y="1134"/>
                    <a:pt x="27" y="1103"/>
                    <a:pt x="62" y="1101"/>
                  </a:cubicBezTo>
                  <a:close/>
                </a:path>
              </a:pathLst>
            </a:custGeom>
            <a:solidFill>
              <a:srgbClr val="98B954"/>
            </a:solidFill>
            <a:ln w="1" cap="flat">
              <a:solidFill>
                <a:schemeClr val="tx1">
                  <a:lumMod val="50000"/>
                </a:schemeClr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0" name="Freeform 529"/>
            <p:cNvSpPr/>
            <p:nvPr/>
          </p:nvSpPr>
          <p:spPr bwMode="auto">
            <a:xfrm>
              <a:off x="4997401" y="1369219"/>
              <a:ext cx="3217108" cy="2051010"/>
            </a:xfrm>
            <a:custGeom>
              <a:avLst/>
              <a:gdLst>
                <a:gd name="connsiteX0" fmla="*/ 0 w 3762375"/>
                <a:gd name="connsiteY0" fmla="*/ 0 h 2352675"/>
                <a:gd name="connsiteX1" fmla="*/ 0 w 3762375"/>
                <a:gd name="connsiteY1" fmla="*/ 2352675 h 2352675"/>
                <a:gd name="connsiteX2" fmla="*/ 3762375 w 3762375"/>
                <a:gd name="connsiteY2" fmla="*/ 2352675 h 2352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62375" h="2352675">
                  <a:moveTo>
                    <a:pt x="0" y="0"/>
                  </a:moveTo>
                  <a:lnTo>
                    <a:pt x="0" y="2352675"/>
                  </a:lnTo>
                  <a:lnTo>
                    <a:pt x="3762375" y="2352675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2" name="TextBox 531"/>
            <p:cNvSpPr txBox="1"/>
            <p:nvPr/>
          </p:nvSpPr>
          <p:spPr>
            <a:xfrm>
              <a:off x="4875332" y="3386543"/>
              <a:ext cx="37623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0</a:t>
              </a:r>
            </a:p>
          </p:txBody>
        </p:sp>
        <p:sp>
          <p:nvSpPr>
            <p:cNvPr id="533" name="TextBox 532"/>
            <p:cNvSpPr txBox="1"/>
            <p:nvPr/>
          </p:nvSpPr>
          <p:spPr>
            <a:xfrm>
              <a:off x="7537752" y="3413764"/>
              <a:ext cx="60687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err="1"/>
                <a:t>vdd</a:t>
              </a:r>
              <a:endParaRPr lang="en-US" sz="1200" b="1" dirty="0"/>
            </a:p>
          </p:txBody>
        </p:sp>
        <p:sp>
          <p:nvSpPr>
            <p:cNvPr id="534" name="TextBox 533"/>
            <p:cNvSpPr txBox="1"/>
            <p:nvPr/>
          </p:nvSpPr>
          <p:spPr>
            <a:xfrm>
              <a:off x="7849834" y="3119550"/>
              <a:ext cx="4654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Vin</a:t>
              </a:r>
            </a:p>
          </p:txBody>
        </p:sp>
        <p:sp>
          <p:nvSpPr>
            <p:cNvPr id="535" name="TextBox 534"/>
            <p:cNvSpPr txBox="1"/>
            <p:nvPr/>
          </p:nvSpPr>
          <p:spPr>
            <a:xfrm>
              <a:off x="5110746" y="1727517"/>
              <a:ext cx="60687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Rp</a:t>
              </a:r>
              <a:endParaRPr lang="en-US" sz="1200" dirty="0"/>
            </a:p>
          </p:txBody>
        </p:sp>
        <p:sp>
          <p:nvSpPr>
            <p:cNvPr id="537" name="Freeform 536"/>
            <p:cNvSpPr/>
            <p:nvPr/>
          </p:nvSpPr>
          <p:spPr bwMode="auto">
            <a:xfrm>
              <a:off x="5086350" y="1698625"/>
              <a:ext cx="2673350" cy="1654175"/>
            </a:xfrm>
            <a:custGeom>
              <a:avLst/>
              <a:gdLst>
                <a:gd name="connsiteX0" fmla="*/ 0 w 2673350"/>
                <a:gd name="connsiteY0" fmla="*/ 0 h 1654175"/>
                <a:gd name="connsiteX1" fmla="*/ 139700 w 2673350"/>
                <a:gd name="connsiteY1" fmla="*/ 384175 h 1654175"/>
                <a:gd name="connsiteX2" fmla="*/ 365125 w 2673350"/>
                <a:gd name="connsiteY2" fmla="*/ 790575 h 1654175"/>
                <a:gd name="connsiteX3" fmla="*/ 615950 w 2673350"/>
                <a:gd name="connsiteY3" fmla="*/ 1085850 h 1654175"/>
                <a:gd name="connsiteX4" fmla="*/ 1063625 w 2673350"/>
                <a:gd name="connsiteY4" fmla="*/ 1371600 h 1654175"/>
                <a:gd name="connsiteX5" fmla="*/ 1508125 w 2673350"/>
                <a:gd name="connsiteY5" fmla="*/ 1517650 h 1654175"/>
                <a:gd name="connsiteX6" fmla="*/ 1955800 w 2673350"/>
                <a:gd name="connsiteY6" fmla="*/ 1593850 h 1654175"/>
                <a:gd name="connsiteX7" fmla="*/ 2673350 w 2673350"/>
                <a:gd name="connsiteY7" fmla="*/ 1654175 h 1654175"/>
                <a:gd name="connsiteX8" fmla="*/ 2673350 w 2673350"/>
                <a:gd name="connsiteY8" fmla="*/ 1654175 h 1654175"/>
                <a:gd name="connsiteX0" fmla="*/ 0 w 2673350"/>
                <a:gd name="connsiteY0" fmla="*/ 0 h 1654175"/>
                <a:gd name="connsiteX1" fmla="*/ 139700 w 2673350"/>
                <a:gd name="connsiteY1" fmla="*/ 384175 h 1654175"/>
                <a:gd name="connsiteX2" fmla="*/ 365125 w 2673350"/>
                <a:gd name="connsiteY2" fmla="*/ 790575 h 1654175"/>
                <a:gd name="connsiteX3" fmla="*/ 619125 w 2673350"/>
                <a:gd name="connsiteY3" fmla="*/ 1076325 h 1654175"/>
                <a:gd name="connsiteX4" fmla="*/ 1063625 w 2673350"/>
                <a:gd name="connsiteY4" fmla="*/ 1371600 h 1654175"/>
                <a:gd name="connsiteX5" fmla="*/ 1508125 w 2673350"/>
                <a:gd name="connsiteY5" fmla="*/ 1517650 h 1654175"/>
                <a:gd name="connsiteX6" fmla="*/ 1955800 w 2673350"/>
                <a:gd name="connsiteY6" fmla="*/ 1593850 h 1654175"/>
                <a:gd name="connsiteX7" fmla="*/ 2673350 w 2673350"/>
                <a:gd name="connsiteY7" fmla="*/ 1654175 h 1654175"/>
                <a:gd name="connsiteX8" fmla="*/ 2673350 w 2673350"/>
                <a:gd name="connsiteY8" fmla="*/ 1654175 h 1654175"/>
                <a:gd name="connsiteX0" fmla="*/ 0 w 2673350"/>
                <a:gd name="connsiteY0" fmla="*/ 0 h 1654175"/>
                <a:gd name="connsiteX1" fmla="*/ 139700 w 2673350"/>
                <a:gd name="connsiteY1" fmla="*/ 384175 h 1654175"/>
                <a:gd name="connsiteX2" fmla="*/ 352425 w 2673350"/>
                <a:gd name="connsiteY2" fmla="*/ 777875 h 1654175"/>
                <a:gd name="connsiteX3" fmla="*/ 619125 w 2673350"/>
                <a:gd name="connsiteY3" fmla="*/ 1076325 h 1654175"/>
                <a:gd name="connsiteX4" fmla="*/ 1063625 w 2673350"/>
                <a:gd name="connsiteY4" fmla="*/ 1371600 h 1654175"/>
                <a:gd name="connsiteX5" fmla="*/ 1508125 w 2673350"/>
                <a:gd name="connsiteY5" fmla="*/ 1517650 h 1654175"/>
                <a:gd name="connsiteX6" fmla="*/ 1955800 w 2673350"/>
                <a:gd name="connsiteY6" fmla="*/ 1593850 h 1654175"/>
                <a:gd name="connsiteX7" fmla="*/ 2673350 w 2673350"/>
                <a:gd name="connsiteY7" fmla="*/ 1654175 h 1654175"/>
                <a:gd name="connsiteX8" fmla="*/ 2673350 w 2673350"/>
                <a:gd name="connsiteY8" fmla="*/ 1654175 h 1654175"/>
                <a:gd name="connsiteX0" fmla="*/ 0 w 2673350"/>
                <a:gd name="connsiteY0" fmla="*/ 0 h 1654175"/>
                <a:gd name="connsiteX1" fmla="*/ 139700 w 2673350"/>
                <a:gd name="connsiteY1" fmla="*/ 384175 h 1654175"/>
                <a:gd name="connsiteX2" fmla="*/ 352425 w 2673350"/>
                <a:gd name="connsiteY2" fmla="*/ 777875 h 1654175"/>
                <a:gd name="connsiteX3" fmla="*/ 647700 w 2673350"/>
                <a:gd name="connsiteY3" fmla="*/ 1108075 h 1654175"/>
                <a:gd name="connsiteX4" fmla="*/ 1063625 w 2673350"/>
                <a:gd name="connsiteY4" fmla="*/ 1371600 h 1654175"/>
                <a:gd name="connsiteX5" fmla="*/ 1508125 w 2673350"/>
                <a:gd name="connsiteY5" fmla="*/ 1517650 h 1654175"/>
                <a:gd name="connsiteX6" fmla="*/ 1955800 w 2673350"/>
                <a:gd name="connsiteY6" fmla="*/ 1593850 h 1654175"/>
                <a:gd name="connsiteX7" fmla="*/ 2673350 w 2673350"/>
                <a:gd name="connsiteY7" fmla="*/ 1654175 h 1654175"/>
                <a:gd name="connsiteX8" fmla="*/ 2673350 w 2673350"/>
                <a:gd name="connsiteY8" fmla="*/ 1654175 h 1654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73350" h="1654175">
                  <a:moveTo>
                    <a:pt x="0" y="0"/>
                  </a:moveTo>
                  <a:cubicBezTo>
                    <a:pt x="39423" y="126206"/>
                    <a:pt x="80963" y="254529"/>
                    <a:pt x="139700" y="384175"/>
                  </a:cubicBezTo>
                  <a:cubicBezTo>
                    <a:pt x="198437" y="513821"/>
                    <a:pt x="267758" y="657225"/>
                    <a:pt x="352425" y="777875"/>
                  </a:cubicBezTo>
                  <a:cubicBezTo>
                    <a:pt x="437092" y="898525"/>
                    <a:pt x="529167" y="1009121"/>
                    <a:pt x="647700" y="1108075"/>
                  </a:cubicBezTo>
                  <a:cubicBezTo>
                    <a:pt x="766233" y="1207029"/>
                    <a:pt x="920221" y="1303338"/>
                    <a:pt x="1063625" y="1371600"/>
                  </a:cubicBezTo>
                  <a:cubicBezTo>
                    <a:pt x="1207029" y="1439863"/>
                    <a:pt x="1359429" y="1480608"/>
                    <a:pt x="1508125" y="1517650"/>
                  </a:cubicBezTo>
                  <a:cubicBezTo>
                    <a:pt x="1656821" y="1554692"/>
                    <a:pt x="1761596" y="1571096"/>
                    <a:pt x="1955800" y="1593850"/>
                  </a:cubicBezTo>
                  <a:cubicBezTo>
                    <a:pt x="2150004" y="1616604"/>
                    <a:pt x="2673350" y="1654175"/>
                    <a:pt x="2673350" y="1654175"/>
                  </a:cubicBezTo>
                  <a:lnTo>
                    <a:pt x="2673350" y="16541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8" name="Freeform 537"/>
            <p:cNvSpPr/>
            <p:nvPr/>
          </p:nvSpPr>
          <p:spPr bwMode="auto">
            <a:xfrm>
              <a:off x="5019675" y="1720850"/>
              <a:ext cx="2619375" cy="1631950"/>
            </a:xfrm>
            <a:custGeom>
              <a:avLst/>
              <a:gdLst>
                <a:gd name="connsiteX0" fmla="*/ 2619375 w 2619375"/>
                <a:gd name="connsiteY0" fmla="*/ 0 h 1631950"/>
                <a:gd name="connsiteX1" fmla="*/ 2466975 w 2619375"/>
                <a:gd name="connsiteY1" fmla="*/ 479425 h 1631950"/>
                <a:gd name="connsiteX2" fmla="*/ 2130425 w 2619375"/>
                <a:gd name="connsiteY2" fmla="*/ 946150 h 1631950"/>
                <a:gd name="connsiteX3" fmla="*/ 1749425 w 2619375"/>
                <a:gd name="connsiteY3" fmla="*/ 1270000 h 1631950"/>
                <a:gd name="connsiteX4" fmla="*/ 1279525 w 2619375"/>
                <a:gd name="connsiteY4" fmla="*/ 1466850 h 1631950"/>
                <a:gd name="connsiteX5" fmla="*/ 682625 w 2619375"/>
                <a:gd name="connsiteY5" fmla="*/ 1577975 h 1631950"/>
                <a:gd name="connsiteX6" fmla="*/ 0 w 2619375"/>
                <a:gd name="connsiteY6" fmla="*/ 1631950 h 1631950"/>
                <a:gd name="connsiteX0" fmla="*/ 2619375 w 2619375"/>
                <a:gd name="connsiteY0" fmla="*/ 0 h 1631950"/>
                <a:gd name="connsiteX1" fmla="*/ 2444750 w 2619375"/>
                <a:gd name="connsiteY1" fmla="*/ 485775 h 1631950"/>
                <a:gd name="connsiteX2" fmla="*/ 2130425 w 2619375"/>
                <a:gd name="connsiteY2" fmla="*/ 946150 h 1631950"/>
                <a:gd name="connsiteX3" fmla="*/ 1749425 w 2619375"/>
                <a:gd name="connsiteY3" fmla="*/ 1270000 h 1631950"/>
                <a:gd name="connsiteX4" fmla="*/ 1279525 w 2619375"/>
                <a:gd name="connsiteY4" fmla="*/ 1466850 h 1631950"/>
                <a:gd name="connsiteX5" fmla="*/ 682625 w 2619375"/>
                <a:gd name="connsiteY5" fmla="*/ 1577975 h 1631950"/>
                <a:gd name="connsiteX6" fmla="*/ 0 w 2619375"/>
                <a:gd name="connsiteY6" fmla="*/ 1631950 h 163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19375" h="1631950">
                  <a:moveTo>
                    <a:pt x="2619375" y="0"/>
                  </a:moveTo>
                  <a:cubicBezTo>
                    <a:pt x="2583921" y="160866"/>
                    <a:pt x="2526242" y="328083"/>
                    <a:pt x="2444750" y="485775"/>
                  </a:cubicBezTo>
                  <a:cubicBezTo>
                    <a:pt x="2363258" y="643467"/>
                    <a:pt x="2246313" y="815446"/>
                    <a:pt x="2130425" y="946150"/>
                  </a:cubicBezTo>
                  <a:cubicBezTo>
                    <a:pt x="2014538" y="1076854"/>
                    <a:pt x="1891242" y="1183217"/>
                    <a:pt x="1749425" y="1270000"/>
                  </a:cubicBezTo>
                  <a:cubicBezTo>
                    <a:pt x="1607608" y="1356783"/>
                    <a:pt x="1457325" y="1415521"/>
                    <a:pt x="1279525" y="1466850"/>
                  </a:cubicBezTo>
                  <a:cubicBezTo>
                    <a:pt x="1101725" y="1518179"/>
                    <a:pt x="895879" y="1550458"/>
                    <a:pt x="682625" y="1577975"/>
                  </a:cubicBezTo>
                  <a:cubicBezTo>
                    <a:pt x="469371" y="1605492"/>
                    <a:pt x="234685" y="1618721"/>
                    <a:pt x="0" y="1631950"/>
                  </a:cubicBezTo>
                </a:path>
              </a:pathLst>
            </a:cu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40" name="Straight Connector 539"/>
            <p:cNvCxnSpPr/>
            <p:nvPr/>
          </p:nvCxnSpPr>
          <p:spPr bwMode="auto">
            <a:xfrm>
              <a:off x="7757558" y="3385967"/>
              <a:ext cx="0" cy="8181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1" name="TextBox 540"/>
            <p:cNvSpPr txBox="1"/>
            <p:nvPr/>
          </p:nvSpPr>
          <p:spPr>
            <a:xfrm>
              <a:off x="7262891" y="1772083"/>
              <a:ext cx="60687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Rn</a:t>
              </a:r>
              <a:endParaRPr lang="en-US" sz="1200" dirty="0"/>
            </a:p>
          </p:txBody>
        </p:sp>
        <p:sp>
          <p:nvSpPr>
            <p:cNvPr id="542" name="TextBox 541"/>
            <p:cNvSpPr txBox="1"/>
            <p:nvPr/>
          </p:nvSpPr>
          <p:spPr>
            <a:xfrm>
              <a:off x="6158490" y="3133838"/>
              <a:ext cx="60687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Req</a:t>
              </a:r>
              <a:endParaRPr lang="en-US" sz="1200" dirty="0"/>
            </a:p>
          </p:txBody>
        </p:sp>
      </p:grpSp>
      <p:sp>
        <p:nvSpPr>
          <p:cNvPr id="188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190" name="TextBox 189"/>
          <p:cNvSpPr txBox="1"/>
          <p:nvPr/>
        </p:nvSpPr>
        <p:spPr>
          <a:xfrm>
            <a:off x="59640" y="1219200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MOS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TGate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8050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2590800"/>
            <a:ext cx="3334697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3" descr="C:\Users\ntminh\Desktop\Training\Do thi\Notgate\Tgate C=0.05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550" y="1600200"/>
            <a:ext cx="7399672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9640" y="1252987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MOS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TGate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14027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147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9886" y="1323324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atch Circuit</a:t>
            </a:r>
          </a:p>
        </p:txBody>
      </p:sp>
      <p:pic>
        <p:nvPicPr>
          <p:cNvPr id="123" name="Picture 3" descr="C:\Users\nmich\Desktop\TRAINING\3-POBATION\3-MATERIAL\4-CMOS\TGATE\tgate\tgate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3724274"/>
            <a:ext cx="7562850" cy="3057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2331004" y="1143383"/>
            <a:ext cx="5856441" cy="2456986"/>
            <a:chOff x="1780845" y="1199765"/>
            <a:chExt cx="5856441" cy="2456986"/>
          </a:xfrm>
        </p:grpSpPr>
        <p:grpSp>
          <p:nvGrpSpPr>
            <p:cNvPr id="126" name="Group 125"/>
            <p:cNvGrpSpPr/>
            <p:nvPr/>
          </p:nvGrpSpPr>
          <p:grpSpPr>
            <a:xfrm>
              <a:off x="2474694" y="1477806"/>
              <a:ext cx="1391469" cy="1283233"/>
              <a:chOff x="2830647" y="2514466"/>
              <a:chExt cx="1546077" cy="1425814"/>
            </a:xfrm>
          </p:grpSpPr>
          <p:sp>
            <p:nvSpPr>
              <p:cNvPr id="201" name="Rectangle 200"/>
              <p:cNvSpPr/>
              <p:nvPr/>
            </p:nvSpPr>
            <p:spPr bwMode="auto">
              <a:xfrm>
                <a:off x="3229917" y="2932360"/>
                <a:ext cx="684858" cy="657644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02" name="Straight Connector 201"/>
              <p:cNvCxnSpPr>
                <a:stCxn id="205" idx="1"/>
              </p:cNvCxnSpPr>
              <p:nvPr/>
            </p:nvCxnSpPr>
            <p:spPr bwMode="auto">
              <a:xfrm>
                <a:off x="2878476" y="3256812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203" name="Straight Connector 202"/>
              <p:cNvCxnSpPr/>
              <p:nvPr/>
            </p:nvCxnSpPr>
            <p:spPr bwMode="auto">
              <a:xfrm flipV="1">
                <a:off x="3917900" y="3247286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4" name="Rectangle 203"/>
              <p:cNvSpPr/>
              <p:nvPr/>
            </p:nvSpPr>
            <p:spPr bwMode="auto">
              <a:xfrm>
                <a:off x="4190525" y="321451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5" name="Rectangle 204"/>
              <p:cNvSpPr/>
              <p:nvPr/>
            </p:nvSpPr>
            <p:spPr bwMode="auto">
              <a:xfrm>
                <a:off x="2878476" y="322404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6" name="Rectangle 205"/>
              <p:cNvSpPr/>
              <p:nvPr/>
            </p:nvSpPr>
            <p:spPr bwMode="auto">
              <a:xfrm>
                <a:off x="3537710" y="295974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7" name="Rectangle 206"/>
              <p:cNvSpPr/>
              <p:nvPr/>
            </p:nvSpPr>
            <p:spPr bwMode="auto">
              <a:xfrm>
                <a:off x="3542021" y="349647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8" name="Text Box 275"/>
              <p:cNvSpPr txBox="1">
                <a:spLocks noChangeArrowheads="1"/>
              </p:cNvSpPr>
              <p:nvPr/>
            </p:nvSpPr>
            <p:spPr bwMode="auto">
              <a:xfrm>
                <a:off x="3578213" y="2537753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CKB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9" name="Text Box 275"/>
              <p:cNvSpPr txBox="1">
                <a:spLocks noChangeArrowheads="1"/>
              </p:cNvSpPr>
              <p:nvPr/>
            </p:nvSpPr>
            <p:spPr bwMode="auto">
              <a:xfrm>
                <a:off x="3854751" y="3033833"/>
                <a:ext cx="52197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OUT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0" name="Text Box 275"/>
              <p:cNvSpPr txBox="1">
                <a:spLocks noChangeArrowheads="1"/>
              </p:cNvSpPr>
              <p:nvPr/>
            </p:nvSpPr>
            <p:spPr bwMode="auto">
              <a:xfrm>
                <a:off x="2830647" y="3021244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IN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1" name="Text Box 275"/>
              <p:cNvSpPr txBox="1">
                <a:spLocks noChangeArrowheads="1"/>
              </p:cNvSpPr>
              <p:nvPr/>
            </p:nvSpPr>
            <p:spPr bwMode="auto">
              <a:xfrm>
                <a:off x="3238169" y="3134828"/>
                <a:ext cx="655291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TGATE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2" name="Oval 211"/>
              <p:cNvSpPr/>
              <p:nvPr/>
            </p:nvSpPr>
            <p:spPr bwMode="auto">
              <a:xfrm>
                <a:off x="3490271" y="2677057"/>
                <a:ext cx="164592" cy="164592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3" name="Straight Connector 212"/>
              <p:cNvCxnSpPr>
                <a:stCxn id="212" idx="0"/>
                <a:endCxn id="214" idx="1"/>
              </p:cNvCxnSpPr>
              <p:nvPr/>
            </p:nvCxnSpPr>
            <p:spPr bwMode="auto">
              <a:xfrm flipH="1" flipV="1">
                <a:off x="3571439" y="2578443"/>
                <a:ext cx="1128" cy="9861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4" name="Rectangle 213"/>
              <p:cNvSpPr/>
              <p:nvPr/>
            </p:nvSpPr>
            <p:spPr bwMode="auto">
              <a:xfrm rot="16200000">
                <a:off x="3539450" y="251368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5" name="Straight Connector 214"/>
              <p:cNvCxnSpPr>
                <a:endCxn id="216" idx="1"/>
              </p:cNvCxnSpPr>
              <p:nvPr/>
            </p:nvCxnSpPr>
            <p:spPr bwMode="auto">
              <a:xfrm flipH="1">
                <a:off x="3570026" y="3672789"/>
                <a:ext cx="1" cy="12158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6" name="Rectangle 215"/>
              <p:cNvSpPr/>
              <p:nvPr/>
            </p:nvSpPr>
            <p:spPr bwMode="auto">
              <a:xfrm rot="5400000">
                <a:off x="3538038" y="379359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7" name="Text Box 275"/>
              <p:cNvSpPr txBox="1">
                <a:spLocks noChangeArrowheads="1"/>
              </p:cNvSpPr>
              <p:nvPr/>
            </p:nvSpPr>
            <p:spPr bwMode="auto">
              <a:xfrm>
                <a:off x="3554398" y="3694059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CK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8" name="Text Box 275"/>
              <p:cNvSpPr txBox="1">
                <a:spLocks noChangeArrowheads="1"/>
              </p:cNvSpPr>
              <p:nvPr/>
            </p:nvSpPr>
            <p:spPr bwMode="auto">
              <a:xfrm>
                <a:off x="3329679" y="2980247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9" name="Text Box 275"/>
              <p:cNvSpPr txBox="1">
                <a:spLocks noChangeArrowheads="1"/>
              </p:cNvSpPr>
              <p:nvPr/>
            </p:nvSpPr>
            <p:spPr bwMode="auto">
              <a:xfrm>
                <a:off x="3329763" y="3293911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220" name="Straight Arrow Connector 219"/>
              <p:cNvCxnSpPr/>
              <p:nvPr/>
            </p:nvCxnSpPr>
            <p:spPr bwMode="auto">
              <a:xfrm>
                <a:off x="3235908" y="2844112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1" name="Straight Arrow Connector 220"/>
              <p:cNvCxnSpPr/>
              <p:nvPr/>
            </p:nvCxnSpPr>
            <p:spPr bwMode="auto">
              <a:xfrm>
                <a:off x="3229917" y="3675577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27" name="Group 126"/>
            <p:cNvGrpSpPr/>
            <p:nvPr/>
          </p:nvGrpSpPr>
          <p:grpSpPr>
            <a:xfrm>
              <a:off x="5384655" y="1795282"/>
              <a:ext cx="1504859" cy="674431"/>
              <a:chOff x="792517" y="5249488"/>
              <a:chExt cx="1672069" cy="749368"/>
            </a:xfrm>
          </p:grpSpPr>
          <p:sp>
            <p:nvSpPr>
              <p:cNvPr id="188" name="Isosceles Triangle 187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9" name="Oval 188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90" name="Straight Connector 189"/>
              <p:cNvCxnSpPr>
                <a:stCxn id="193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1" name="Straight Connector 190"/>
              <p:cNvCxnSpPr>
                <a:stCxn id="189" idx="6"/>
                <a:endCxn id="192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2" name="Rectangle 191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3" name="Rectangle 192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4" name="Rectangle 193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5" name="Rectangle 194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6" name="Text Box 275"/>
              <p:cNvSpPr txBox="1">
                <a:spLocks noChangeArrowheads="1"/>
              </p:cNvSpPr>
              <p:nvPr/>
            </p:nvSpPr>
            <p:spPr bwMode="auto">
              <a:xfrm>
                <a:off x="1429546" y="5249488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97" name="Text Box 275"/>
              <p:cNvSpPr txBox="1">
                <a:spLocks noChangeArrowheads="1"/>
              </p:cNvSpPr>
              <p:nvPr/>
            </p:nvSpPr>
            <p:spPr bwMode="auto">
              <a:xfrm>
                <a:off x="1425880" y="5752635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98" name="Text Box 275"/>
              <p:cNvSpPr txBox="1">
                <a:spLocks noChangeArrowheads="1"/>
              </p:cNvSpPr>
              <p:nvPr/>
            </p:nvSpPr>
            <p:spPr bwMode="auto">
              <a:xfrm>
                <a:off x="1974035" y="5395554"/>
                <a:ext cx="490551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99" name="Text Box 275"/>
              <p:cNvSpPr txBox="1">
                <a:spLocks noChangeArrowheads="1"/>
              </p:cNvSpPr>
              <p:nvPr/>
            </p:nvSpPr>
            <p:spPr bwMode="auto">
              <a:xfrm>
                <a:off x="792517" y="5396109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0" name="Text Box 275"/>
              <p:cNvSpPr txBox="1">
                <a:spLocks noChangeArrowheads="1"/>
              </p:cNvSpPr>
              <p:nvPr/>
            </p:nvSpPr>
            <p:spPr bwMode="auto">
              <a:xfrm>
                <a:off x="1148920" y="5491356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128" name="Group 127"/>
            <p:cNvGrpSpPr/>
            <p:nvPr/>
          </p:nvGrpSpPr>
          <p:grpSpPr>
            <a:xfrm rot="10800000">
              <a:off x="5582768" y="2637230"/>
              <a:ext cx="1520218" cy="674431"/>
              <a:chOff x="622486" y="5249488"/>
              <a:chExt cx="1689146" cy="749368"/>
            </a:xfrm>
          </p:grpSpPr>
          <p:sp>
            <p:nvSpPr>
              <p:cNvPr id="175" name="Isosceles Triangle 174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6" name="Oval 175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77" name="Straight Connector 176"/>
              <p:cNvCxnSpPr>
                <a:stCxn id="180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8" name="Straight Connector 177"/>
              <p:cNvCxnSpPr>
                <a:stCxn id="176" idx="6"/>
                <a:endCxn id="179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9" name="Rectangle 178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0" name="Rectangle 179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1" name="Rectangle 180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2" name="Rectangle 181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3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429546" y="5249488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4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373903" y="5725277"/>
                <a:ext cx="542529" cy="2735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5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788806" y="5395554"/>
                <a:ext cx="490550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6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622486" y="5396109"/>
                <a:ext cx="49055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87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077475" y="5496119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cxnSp>
          <p:nvCxnSpPr>
            <p:cNvPr id="129" name="Straight Connector 128"/>
            <p:cNvCxnSpPr/>
            <p:nvPr/>
          </p:nvCxnSpPr>
          <p:spPr bwMode="auto">
            <a:xfrm>
              <a:off x="1996158" y="2147589"/>
              <a:ext cx="56995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/>
            <p:nvPr/>
          </p:nvCxnSpPr>
          <p:spPr bwMode="auto">
            <a:xfrm>
              <a:off x="3702700" y="2138177"/>
              <a:ext cx="170314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>
              <a:off x="6745431" y="2131812"/>
              <a:ext cx="67065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2" name="Freeform 131"/>
            <p:cNvSpPr/>
            <p:nvPr/>
          </p:nvSpPr>
          <p:spPr bwMode="auto">
            <a:xfrm>
              <a:off x="4038025" y="2147589"/>
              <a:ext cx="158169" cy="836997"/>
            </a:xfrm>
            <a:custGeom>
              <a:avLst/>
              <a:gdLst>
                <a:gd name="connsiteX0" fmla="*/ 0 w 838200"/>
                <a:gd name="connsiteY0" fmla="*/ 0 h 895350"/>
                <a:gd name="connsiteX1" fmla="*/ 0 w 838200"/>
                <a:gd name="connsiteY1" fmla="*/ 895350 h 895350"/>
                <a:gd name="connsiteX2" fmla="*/ 838200 w 838200"/>
                <a:gd name="connsiteY2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895350">
                  <a:moveTo>
                    <a:pt x="0" y="0"/>
                  </a:moveTo>
                  <a:lnTo>
                    <a:pt x="0" y="895350"/>
                  </a:lnTo>
                  <a:lnTo>
                    <a:pt x="838200" y="8953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" name="Freeform 132"/>
            <p:cNvSpPr/>
            <p:nvPr/>
          </p:nvSpPr>
          <p:spPr bwMode="auto">
            <a:xfrm>
              <a:off x="6916704" y="2147590"/>
              <a:ext cx="153103" cy="822898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" name="Freeform 133"/>
            <p:cNvSpPr/>
            <p:nvPr/>
          </p:nvSpPr>
          <p:spPr bwMode="auto">
            <a:xfrm>
              <a:off x="1996158" y="1228266"/>
              <a:ext cx="1145539" cy="298951"/>
            </a:xfrm>
            <a:custGeom>
              <a:avLst/>
              <a:gdLst>
                <a:gd name="connsiteX0" fmla="*/ 0 w 990600"/>
                <a:gd name="connsiteY0" fmla="*/ 0 h 790575"/>
                <a:gd name="connsiteX1" fmla="*/ 990600 w 990600"/>
                <a:gd name="connsiteY1" fmla="*/ 0 h 790575"/>
                <a:gd name="connsiteX2" fmla="*/ 990600 w 990600"/>
                <a:gd name="connsiteY2" fmla="*/ 790575 h 790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0600" h="790575">
                  <a:moveTo>
                    <a:pt x="0" y="0"/>
                  </a:moveTo>
                  <a:lnTo>
                    <a:pt x="990600" y="0"/>
                  </a:lnTo>
                  <a:lnTo>
                    <a:pt x="990600" y="7905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5" name="Freeform 134"/>
            <p:cNvSpPr/>
            <p:nvPr/>
          </p:nvSpPr>
          <p:spPr bwMode="auto">
            <a:xfrm>
              <a:off x="1991872" y="2627535"/>
              <a:ext cx="1148488" cy="999881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" name="Pentagon 135"/>
            <p:cNvSpPr/>
            <p:nvPr/>
          </p:nvSpPr>
          <p:spPr bwMode="auto">
            <a:xfrm>
              <a:off x="1886785" y="1202374"/>
              <a:ext cx="117947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Text Box 275"/>
            <p:cNvSpPr txBox="1">
              <a:spLocks noChangeArrowheads="1"/>
            </p:cNvSpPr>
            <p:nvPr/>
          </p:nvSpPr>
          <p:spPr bwMode="auto">
            <a:xfrm>
              <a:off x="1785823" y="1251130"/>
              <a:ext cx="6888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38" name="Pentagon 137"/>
            <p:cNvSpPr/>
            <p:nvPr/>
          </p:nvSpPr>
          <p:spPr bwMode="auto">
            <a:xfrm>
              <a:off x="1880888" y="2110849"/>
              <a:ext cx="129741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Pentagon 138"/>
            <p:cNvSpPr/>
            <p:nvPr/>
          </p:nvSpPr>
          <p:spPr bwMode="auto">
            <a:xfrm>
              <a:off x="1883715" y="3592035"/>
              <a:ext cx="117947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0" name="Oval 139"/>
            <p:cNvSpPr/>
            <p:nvPr/>
          </p:nvSpPr>
          <p:spPr bwMode="auto">
            <a:xfrm>
              <a:off x="4005960" y="2105259"/>
              <a:ext cx="65837" cy="6583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1" name="Oval 140"/>
            <p:cNvSpPr/>
            <p:nvPr/>
          </p:nvSpPr>
          <p:spPr bwMode="auto">
            <a:xfrm>
              <a:off x="7036890" y="2095102"/>
              <a:ext cx="65837" cy="6583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2" name="Pentagon 141"/>
            <p:cNvSpPr/>
            <p:nvPr/>
          </p:nvSpPr>
          <p:spPr bwMode="auto">
            <a:xfrm>
              <a:off x="7423112" y="2099606"/>
              <a:ext cx="117947" cy="63228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3" name="Text Box 275"/>
            <p:cNvSpPr txBox="1">
              <a:spLocks noChangeArrowheads="1"/>
            </p:cNvSpPr>
            <p:nvPr/>
          </p:nvSpPr>
          <p:spPr bwMode="auto">
            <a:xfrm>
              <a:off x="1815535" y="3350418"/>
              <a:ext cx="70220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B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44" name="Text Box 275"/>
            <p:cNvSpPr txBox="1">
              <a:spLocks noChangeArrowheads="1"/>
            </p:cNvSpPr>
            <p:nvPr/>
          </p:nvSpPr>
          <p:spPr bwMode="auto">
            <a:xfrm>
              <a:off x="1780845" y="1866784"/>
              <a:ext cx="54621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</a:rPr>
                <a:t>Din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45" name="Text Box 275"/>
            <p:cNvSpPr txBox="1">
              <a:spLocks noChangeArrowheads="1"/>
            </p:cNvSpPr>
            <p:nvPr/>
          </p:nvSpPr>
          <p:spPr bwMode="auto">
            <a:xfrm>
              <a:off x="7091075" y="1834706"/>
              <a:ext cx="54621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 err="1">
                  <a:solidFill>
                    <a:schemeClr val="tx1">
                      <a:lumMod val="75000"/>
                    </a:schemeClr>
                  </a:solidFill>
                </a:rPr>
                <a:t>Dout</a:t>
              </a:r>
              <a:endParaRPr lang="th-TH" sz="12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46" name="Text Box 275"/>
            <p:cNvSpPr txBox="1">
              <a:spLocks noChangeArrowheads="1"/>
            </p:cNvSpPr>
            <p:nvPr/>
          </p:nvSpPr>
          <p:spPr bwMode="auto">
            <a:xfrm>
              <a:off x="3895967" y="1842613"/>
              <a:ext cx="56612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147" name="Group 146"/>
            <p:cNvGrpSpPr/>
            <p:nvPr/>
          </p:nvGrpSpPr>
          <p:grpSpPr>
            <a:xfrm rot="10800000">
              <a:off x="4147900" y="2366668"/>
              <a:ext cx="1448623" cy="1278470"/>
              <a:chOff x="2666595" y="2514466"/>
              <a:chExt cx="1609579" cy="1420522"/>
            </a:xfrm>
          </p:grpSpPr>
          <p:sp>
            <p:nvSpPr>
              <p:cNvPr id="154" name="Rectangle 153"/>
              <p:cNvSpPr/>
              <p:nvPr/>
            </p:nvSpPr>
            <p:spPr bwMode="auto">
              <a:xfrm>
                <a:off x="3229917" y="2932360"/>
                <a:ext cx="684858" cy="657644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55" name="Straight Connector 154"/>
              <p:cNvCxnSpPr>
                <a:stCxn id="158" idx="1"/>
              </p:cNvCxnSpPr>
              <p:nvPr/>
            </p:nvCxnSpPr>
            <p:spPr bwMode="auto">
              <a:xfrm>
                <a:off x="2878476" y="3256812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56" name="Straight Connector 155"/>
              <p:cNvCxnSpPr/>
              <p:nvPr/>
            </p:nvCxnSpPr>
            <p:spPr bwMode="auto">
              <a:xfrm flipV="1">
                <a:off x="3917900" y="3247286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7" name="Rectangle 156"/>
              <p:cNvSpPr/>
              <p:nvPr/>
            </p:nvSpPr>
            <p:spPr bwMode="auto">
              <a:xfrm>
                <a:off x="4190525" y="321451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 bwMode="auto">
              <a:xfrm>
                <a:off x="2878476" y="322404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 bwMode="auto">
              <a:xfrm>
                <a:off x="3537710" y="295974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3542021" y="349647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514703" y="2521876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CKB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62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754199" y="3044417"/>
                <a:ext cx="521975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OUT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63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2666595" y="3037120"/>
                <a:ext cx="490550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IN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64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206414" y="3134828"/>
                <a:ext cx="655291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TGATE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65" name="Oval 164"/>
              <p:cNvSpPr/>
              <p:nvPr/>
            </p:nvSpPr>
            <p:spPr bwMode="auto">
              <a:xfrm>
                <a:off x="3490271" y="2677057"/>
                <a:ext cx="164592" cy="164592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66" name="Straight Connector 165"/>
              <p:cNvCxnSpPr>
                <a:stCxn id="165" idx="0"/>
                <a:endCxn id="167" idx="1"/>
              </p:cNvCxnSpPr>
              <p:nvPr/>
            </p:nvCxnSpPr>
            <p:spPr bwMode="auto">
              <a:xfrm flipH="1" flipV="1">
                <a:off x="3571439" y="2578443"/>
                <a:ext cx="1128" cy="9861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7" name="Rectangle 166"/>
              <p:cNvSpPr/>
              <p:nvPr/>
            </p:nvSpPr>
            <p:spPr bwMode="auto">
              <a:xfrm rot="16200000">
                <a:off x="3539450" y="251368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68" name="Straight Connector 167"/>
              <p:cNvCxnSpPr>
                <a:endCxn id="169" idx="1"/>
              </p:cNvCxnSpPr>
              <p:nvPr/>
            </p:nvCxnSpPr>
            <p:spPr bwMode="auto">
              <a:xfrm flipH="1">
                <a:off x="3570026" y="3672789"/>
                <a:ext cx="1" cy="12158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9" name="Rectangle 168"/>
              <p:cNvSpPr/>
              <p:nvPr/>
            </p:nvSpPr>
            <p:spPr bwMode="auto">
              <a:xfrm rot="5400000">
                <a:off x="3538038" y="379359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390329" y="3688767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CK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71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276754" y="2980247"/>
                <a:ext cx="525071" cy="239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72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303299" y="3299204"/>
                <a:ext cx="4905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8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173" name="Straight Arrow Connector 172"/>
              <p:cNvCxnSpPr/>
              <p:nvPr/>
            </p:nvCxnSpPr>
            <p:spPr bwMode="auto">
              <a:xfrm>
                <a:off x="3235908" y="2844112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Arrow Connector 173"/>
              <p:cNvCxnSpPr/>
              <p:nvPr/>
            </p:nvCxnSpPr>
            <p:spPr bwMode="auto">
              <a:xfrm>
                <a:off x="3229917" y="3675577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48" name="Straight Connector 147"/>
            <p:cNvCxnSpPr/>
            <p:nvPr/>
          </p:nvCxnSpPr>
          <p:spPr bwMode="auto">
            <a:xfrm>
              <a:off x="5377054" y="2979632"/>
              <a:ext cx="25661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9" name="Freeform 148"/>
            <p:cNvSpPr/>
            <p:nvPr/>
          </p:nvSpPr>
          <p:spPr bwMode="auto">
            <a:xfrm>
              <a:off x="3145351" y="1231558"/>
              <a:ext cx="1633314" cy="1227969"/>
            </a:xfrm>
            <a:custGeom>
              <a:avLst/>
              <a:gdLst>
                <a:gd name="connsiteX0" fmla="*/ 0 w 1266825"/>
                <a:gd name="connsiteY0" fmla="*/ 0 h 1190625"/>
                <a:gd name="connsiteX1" fmla="*/ 1266825 w 1266825"/>
                <a:gd name="connsiteY1" fmla="*/ 0 h 1190625"/>
                <a:gd name="connsiteX2" fmla="*/ 1266825 w 1266825"/>
                <a:gd name="connsiteY2" fmla="*/ 1190625 h 1190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66825" h="1190625">
                  <a:moveTo>
                    <a:pt x="0" y="0"/>
                  </a:moveTo>
                  <a:lnTo>
                    <a:pt x="1266825" y="0"/>
                  </a:lnTo>
                  <a:lnTo>
                    <a:pt x="1266825" y="119062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0" name="Straight Connector 149"/>
            <p:cNvCxnSpPr/>
            <p:nvPr/>
          </p:nvCxnSpPr>
          <p:spPr bwMode="auto">
            <a:xfrm>
              <a:off x="3140360" y="3621111"/>
              <a:ext cx="161232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1" name="Oval 150"/>
            <p:cNvSpPr/>
            <p:nvPr/>
          </p:nvSpPr>
          <p:spPr bwMode="auto">
            <a:xfrm>
              <a:off x="3105733" y="1199765"/>
              <a:ext cx="65837" cy="6583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2" name="Oval 151"/>
            <p:cNvSpPr/>
            <p:nvPr/>
          </p:nvSpPr>
          <p:spPr bwMode="auto">
            <a:xfrm>
              <a:off x="3105826" y="3590914"/>
              <a:ext cx="65837" cy="6583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3" name="Text Box 275"/>
            <p:cNvSpPr txBox="1">
              <a:spLocks noChangeArrowheads="1"/>
            </p:cNvSpPr>
            <p:nvPr/>
          </p:nvSpPr>
          <p:spPr bwMode="auto">
            <a:xfrm>
              <a:off x="5347337" y="2699199"/>
              <a:ext cx="56612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grpSp>
        <p:nvGrpSpPr>
          <p:cNvPr id="222" name="Group 221"/>
          <p:cNvGrpSpPr/>
          <p:nvPr/>
        </p:nvGrpSpPr>
        <p:grpSpPr>
          <a:xfrm>
            <a:off x="1716943" y="4052501"/>
            <a:ext cx="611246" cy="2443944"/>
            <a:chOff x="1438083" y="4119083"/>
            <a:chExt cx="611246" cy="2443944"/>
          </a:xfrm>
        </p:grpSpPr>
        <p:sp>
          <p:nvSpPr>
            <p:cNvPr id="223" name="TextBox 222"/>
            <p:cNvSpPr txBox="1"/>
            <p:nvPr/>
          </p:nvSpPr>
          <p:spPr>
            <a:xfrm>
              <a:off x="1454391" y="4119083"/>
              <a:ext cx="44584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Din</a:t>
              </a: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1440101" y="4542946"/>
              <a:ext cx="44584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CK</a:t>
              </a: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1438083" y="5009678"/>
              <a:ext cx="5901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CKB</a:t>
              </a:r>
            </a:p>
          </p:txBody>
        </p:sp>
        <p:sp>
          <p:nvSpPr>
            <p:cNvPr id="226" name="TextBox 225"/>
            <p:cNvSpPr txBox="1"/>
            <p:nvPr/>
          </p:nvSpPr>
          <p:spPr>
            <a:xfrm>
              <a:off x="1459153" y="5338280"/>
              <a:ext cx="5901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227" name="TextBox 226"/>
            <p:cNvSpPr txBox="1"/>
            <p:nvPr/>
          </p:nvSpPr>
          <p:spPr>
            <a:xfrm>
              <a:off x="1454390" y="5876466"/>
              <a:ext cx="5901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err="1">
                  <a:solidFill>
                    <a:srgbClr val="FFFF00"/>
                  </a:solidFill>
                </a:rPr>
                <a:t>Dout</a:t>
              </a:r>
              <a:endParaRPr lang="en-US" sz="1200" b="1" dirty="0">
                <a:solidFill>
                  <a:srgbClr val="FFFF00"/>
                </a:solidFill>
              </a:endParaRPr>
            </a:p>
          </p:txBody>
        </p:sp>
        <p:sp>
          <p:nvSpPr>
            <p:cNvPr id="228" name="TextBox 227"/>
            <p:cNvSpPr txBox="1"/>
            <p:nvPr/>
          </p:nvSpPr>
          <p:spPr>
            <a:xfrm>
              <a:off x="1454390" y="6286028"/>
              <a:ext cx="5901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FF00"/>
                  </a:solidFill>
                </a:rPr>
                <a:t>b</a:t>
              </a:r>
            </a:p>
          </p:txBody>
        </p:sp>
      </p:grpSp>
      <p:cxnSp>
        <p:nvCxnSpPr>
          <p:cNvPr id="229" name="Straight Connector 228"/>
          <p:cNvCxnSpPr/>
          <p:nvPr/>
        </p:nvCxnSpPr>
        <p:spPr bwMode="auto">
          <a:xfrm>
            <a:off x="3005889" y="5548706"/>
            <a:ext cx="130946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0" name="Straight Connector 229"/>
          <p:cNvCxnSpPr/>
          <p:nvPr/>
        </p:nvCxnSpPr>
        <p:spPr bwMode="auto">
          <a:xfrm>
            <a:off x="4307572" y="5548706"/>
            <a:ext cx="197029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1" name="Straight Connector 230"/>
          <p:cNvCxnSpPr/>
          <p:nvPr/>
        </p:nvCxnSpPr>
        <p:spPr bwMode="auto">
          <a:xfrm>
            <a:off x="6263577" y="5548706"/>
            <a:ext cx="197029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2" name="Straight Connector 231"/>
          <p:cNvCxnSpPr/>
          <p:nvPr/>
        </p:nvCxnSpPr>
        <p:spPr bwMode="auto">
          <a:xfrm>
            <a:off x="1671638" y="5549099"/>
            <a:ext cx="133425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3" name="Straight Connector 232"/>
          <p:cNvCxnSpPr/>
          <p:nvPr/>
        </p:nvCxnSpPr>
        <p:spPr bwMode="auto">
          <a:xfrm>
            <a:off x="3005889" y="4224338"/>
            <a:ext cx="0" cy="15855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CC99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4" name="Straight Connector 233"/>
          <p:cNvCxnSpPr/>
          <p:nvPr/>
        </p:nvCxnSpPr>
        <p:spPr bwMode="auto">
          <a:xfrm>
            <a:off x="4315356" y="4224338"/>
            <a:ext cx="0" cy="15855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CC99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5" name="Straight Connector 234"/>
          <p:cNvCxnSpPr/>
          <p:nvPr/>
        </p:nvCxnSpPr>
        <p:spPr bwMode="auto">
          <a:xfrm>
            <a:off x="6273103" y="4191000"/>
            <a:ext cx="0" cy="15855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CC99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236" name="TextBox 235"/>
          <p:cNvSpPr txBox="1"/>
          <p:nvPr/>
        </p:nvSpPr>
        <p:spPr>
          <a:xfrm>
            <a:off x="3406216" y="5326689"/>
            <a:ext cx="7207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Latch</a:t>
            </a:r>
          </a:p>
        </p:txBody>
      </p:sp>
      <p:sp>
        <p:nvSpPr>
          <p:cNvPr id="237" name="TextBox 236"/>
          <p:cNvSpPr txBox="1"/>
          <p:nvPr/>
        </p:nvSpPr>
        <p:spPr>
          <a:xfrm>
            <a:off x="5140416" y="5321920"/>
            <a:ext cx="7207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bg1"/>
                </a:solidFill>
                <a:sym typeface="Wingdings" pitchFamily="2" charset="2"/>
              </a:rPr>
              <a:t>a = Din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6979934" y="5312400"/>
            <a:ext cx="7207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Latch</a:t>
            </a:r>
          </a:p>
        </p:txBody>
      </p:sp>
      <p:sp>
        <p:nvSpPr>
          <p:cNvPr id="239" name="TextBox 238"/>
          <p:cNvSpPr txBox="1"/>
          <p:nvPr/>
        </p:nvSpPr>
        <p:spPr>
          <a:xfrm>
            <a:off x="2070447" y="5326684"/>
            <a:ext cx="7207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bg1"/>
                </a:solidFill>
                <a:sym typeface="Wingdings" pitchFamily="2" charset="2"/>
              </a:rPr>
              <a:t>a = Din</a:t>
            </a:r>
            <a:endParaRPr lang="en-US" sz="1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9604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308833" y="1363111"/>
            <a:ext cx="8508208" cy="1958350"/>
            <a:chOff x="169852" y="1420730"/>
            <a:chExt cx="8508208" cy="1958350"/>
          </a:xfrm>
        </p:grpSpPr>
        <p:grpSp>
          <p:nvGrpSpPr>
            <p:cNvPr id="432" name="Group 431"/>
            <p:cNvGrpSpPr/>
            <p:nvPr/>
          </p:nvGrpSpPr>
          <p:grpSpPr>
            <a:xfrm>
              <a:off x="724931" y="1643162"/>
              <a:ext cx="1113175" cy="1033973"/>
              <a:chOff x="2830647" y="2514466"/>
              <a:chExt cx="1546077" cy="1436073"/>
            </a:xfrm>
          </p:grpSpPr>
          <p:sp>
            <p:nvSpPr>
              <p:cNvPr id="485" name="Rectangle 484"/>
              <p:cNvSpPr/>
              <p:nvPr/>
            </p:nvSpPr>
            <p:spPr bwMode="auto">
              <a:xfrm>
                <a:off x="3229917" y="2932360"/>
                <a:ext cx="684858" cy="657644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86" name="Straight Connector 485"/>
              <p:cNvCxnSpPr>
                <a:stCxn id="489" idx="1"/>
              </p:cNvCxnSpPr>
              <p:nvPr/>
            </p:nvCxnSpPr>
            <p:spPr bwMode="auto">
              <a:xfrm>
                <a:off x="2878476" y="3256812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87" name="Straight Connector 486"/>
              <p:cNvCxnSpPr/>
              <p:nvPr/>
            </p:nvCxnSpPr>
            <p:spPr bwMode="auto">
              <a:xfrm flipV="1">
                <a:off x="3917900" y="3247286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88" name="Rectangle 487"/>
              <p:cNvSpPr/>
              <p:nvPr/>
            </p:nvSpPr>
            <p:spPr bwMode="auto">
              <a:xfrm>
                <a:off x="4190525" y="321451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9" name="Rectangle 488"/>
              <p:cNvSpPr/>
              <p:nvPr/>
            </p:nvSpPr>
            <p:spPr bwMode="auto">
              <a:xfrm>
                <a:off x="2878476" y="322404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0" name="Rectangle 489"/>
              <p:cNvSpPr/>
              <p:nvPr/>
            </p:nvSpPr>
            <p:spPr bwMode="auto">
              <a:xfrm>
                <a:off x="3537710" y="295974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1" name="Rectangle 490"/>
              <p:cNvSpPr/>
              <p:nvPr/>
            </p:nvSpPr>
            <p:spPr bwMode="auto">
              <a:xfrm>
                <a:off x="3542021" y="349647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2" name="Text Box 275"/>
              <p:cNvSpPr txBox="1">
                <a:spLocks noChangeArrowheads="1"/>
              </p:cNvSpPr>
              <p:nvPr/>
            </p:nvSpPr>
            <p:spPr bwMode="auto">
              <a:xfrm>
                <a:off x="3578213" y="2537753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CKB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3" name="Text Box 275"/>
              <p:cNvSpPr txBox="1">
                <a:spLocks noChangeArrowheads="1"/>
              </p:cNvSpPr>
              <p:nvPr/>
            </p:nvSpPr>
            <p:spPr bwMode="auto">
              <a:xfrm>
                <a:off x="3854752" y="3033834"/>
                <a:ext cx="52197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OUT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4" name="Text Box 275"/>
              <p:cNvSpPr txBox="1">
                <a:spLocks noChangeArrowheads="1"/>
              </p:cNvSpPr>
              <p:nvPr/>
            </p:nvSpPr>
            <p:spPr bwMode="auto">
              <a:xfrm>
                <a:off x="2830647" y="3021244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5" name="Text Box 275"/>
              <p:cNvSpPr txBox="1">
                <a:spLocks noChangeArrowheads="1"/>
              </p:cNvSpPr>
              <p:nvPr/>
            </p:nvSpPr>
            <p:spPr bwMode="auto">
              <a:xfrm>
                <a:off x="3238169" y="3134828"/>
                <a:ext cx="655291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TGATE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96" name="Oval 495"/>
              <p:cNvSpPr/>
              <p:nvPr/>
            </p:nvSpPr>
            <p:spPr bwMode="auto">
              <a:xfrm>
                <a:off x="3490271" y="2677057"/>
                <a:ext cx="164592" cy="164592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97" name="Straight Connector 496"/>
              <p:cNvCxnSpPr>
                <a:stCxn id="496" idx="0"/>
                <a:endCxn id="498" idx="1"/>
              </p:cNvCxnSpPr>
              <p:nvPr/>
            </p:nvCxnSpPr>
            <p:spPr bwMode="auto">
              <a:xfrm flipH="1" flipV="1">
                <a:off x="3571439" y="2578443"/>
                <a:ext cx="1128" cy="9861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98" name="Rectangle 497"/>
              <p:cNvSpPr/>
              <p:nvPr/>
            </p:nvSpPr>
            <p:spPr bwMode="auto">
              <a:xfrm rot="16200000">
                <a:off x="3539450" y="251368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99" name="Straight Connector 498"/>
              <p:cNvCxnSpPr>
                <a:endCxn id="500" idx="1"/>
              </p:cNvCxnSpPr>
              <p:nvPr/>
            </p:nvCxnSpPr>
            <p:spPr bwMode="auto">
              <a:xfrm flipH="1">
                <a:off x="3570026" y="3672789"/>
                <a:ext cx="1" cy="12158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00" name="Rectangle 499"/>
              <p:cNvSpPr/>
              <p:nvPr/>
            </p:nvSpPr>
            <p:spPr bwMode="auto">
              <a:xfrm rot="5400000">
                <a:off x="3538038" y="379359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1" name="Text Box 275"/>
              <p:cNvSpPr txBox="1">
                <a:spLocks noChangeArrowheads="1"/>
              </p:cNvSpPr>
              <p:nvPr/>
            </p:nvSpPr>
            <p:spPr bwMode="auto">
              <a:xfrm>
                <a:off x="3554399" y="3694059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CK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02" name="Text Box 275"/>
              <p:cNvSpPr txBox="1">
                <a:spLocks noChangeArrowheads="1"/>
              </p:cNvSpPr>
              <p:nvPr/>
            </p:nvSpPr>
            <p:spPr bwMode="auto">
              <a:xfrm>
                <a:off x="3329679" y="2980246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03" name="Text Box 275"/>
              <p:cNvSpPr txBox="1">
                <a:spLocks noChangeArrowheads="1"/>
              </p:cNvSpPr>
              <p:nvPr/>
            </p:nvSpPr>
            <p:spPr bwMode="auto">
              <a:xfrm>
                <a:off x="3329762" y="3293912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504" name="Straight Arrow Connector 503"/>
              <p:cNvCxnSpPr/>
              <p:nvPr/>
            </p:nvCxnSpPr>
            <p:spPr bwMode="auto">
              <a:xfrm>
                <a:off x="3235908" y="2844112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5" name="Straight Arrow Connector 504"/>
              <p:cNvCxnSpPr/>
              <p:nvPr/>
            </p:nvCxnSpPr>
            <p:spPr bwMode="auto">
              <a:xfrm>
                <a:off x="3229917" y="3675577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433" name="Group 432"/>
            <p:cNvGrpSpPr/>
            <p:nvPr/>
          </p:nvGrpSpPr>
          <p:grpSpPr>
            <a:xfrm>
              <a:off x="3052900" y="1897149"/>
              <a:ext cx="1203887" cy="546932"/>
              <a:chOff x="792517" y="5249488"/>
              <a:chExt cx="1672069" cy="759627"/>
            </a:xfrm>
          </p:grpSpPr>
          <p:sp>
            <p:nvSpPr>
              <p:cNvPr id="472" name="Isosceles Triangle 471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3" name="Oval 472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74" name="Straight Connector 473"/>
              <p:cNvCxnSpPr>
                <a:stCxn id="477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5" name="Straight Connector 474"/>
              <p:cNvCxnSpPr>
                <a:stCxn id="473" idx="6"/>
                <a:endCxn id="476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76" name="Rectangle 475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7" name="Rectangle 476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8" name="Rectangle 477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9" name="Rectangle 478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0" name="Text Box 275"/>
              <p:cNvSpPr txBox="1">
                <a:spLocks noChangeArrowheads="1"/>
              </p:cNvSpPr>
              <p:nvPr/>
            </p:nvSpPr>
            <p:spPr bwMode="auto">
              <a:xfrm>
                <a:off x="1429546" y="5249488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81" name="Text Box 275"/>
              <p:cNvSpPr txBox="1">
                <a:spLocks noChangeArrowheads="1"/>
              </p:cNvSpPr>
              <p:nvPr/>
            </p:nvSpPr>
            <p:spPr bwMode="auto">
              <a:xfrm>
                <a:off x="1425880" y="5752635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82" name="Text Box 275"/>
              <p:cNvSpPr txBox="1">
                <a:spLocks noChangeArrowheads="1"/>
              </p:cNvSpPr>
              <p:nvPr/>
            </p:nvSpPr>
            <p:spPr bwMode="auto">
              <a:xfrm>
                <a:off x="1974035" y="5395555"/>
                <a:ext cx="490551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83" name="Text Box 275"/>
              <p:cNvSpPr txBox="1">
                <a:spLocks noChangeArrowheads="1"/>
              </p:cNvSpPr>
              <p:nvPr/>
            </p:nvSpPr>
            <p:spPr bwMode="auto">
              <a:xfrm>
                <a:off x="792517" y="5396109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84" name="Text Box 275"/>
              <p:cNvSpPr txBox="1">
                <a:spLocks noChangeArrowheads="1"/>
              </p:cNvSpPr>
              <p:nvPr/>
            </p:nvSpPr>
            <p:spPr bwMode="auto">
              <a:xfrm>
                <a:off x="1148921" y="5491356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434" name="Group 433"/>
            <p:cNvGrpSpPr/>
            <p:nvPr/>
          </p:nvGrpSpPr>
          <p:grpSpPr>
            <a:xfrm rot="10800000">
              <a:off x="3211391" y="2570702"/>
              <a:ext cx="1216174" cy="546932"/>
              <a:chOff x="622486" y="5239228"/>
              <a:chExt cx="1689146" cy="759628"/>
            </a:xfrm>
          </p:grpSpPr>
          <p:sp>
            <p:nvSpPr>
              <p:cNvPr id="459" name="Isosceles Triangle 458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0" name="Oval 459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61" name="Straight Connector 460"/>
              <p:cNvCxnSpPr>
                <a:stCxn id="464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2" name="Straight Connector 461"/>
              <p:cNvCxnSpPr>
                <a:stCxn id="460" idx="6"/>
                <a:endCxn id="463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63" name="Rectangle 462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4" name="Rectangle 463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5" name="Rectangle 464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6" name="Rectangle 465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7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429546" y="5239228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68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373904" y="5742375"/>
                <a:ext cx="542529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69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788805" y="5385295"/>
                <a:ext cx="490550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70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622486" y="5385849"/>
                <a:ext cx="490553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71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077475" y="5485860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cxnSp>
          <p:nvCxnSpPr>
            <p:cNvPr id="436" name="Straight Connector 435"/>
            <p:cNvCxnSpPr/>
            <p:nvPr/>
          </p:nvCxnSpPr>
          <p:spPr bwMode="auto">
            <a:xfrm>
              <a:off x="342102" y="2178989"/>
              <a:ext cx="45596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7" name="Straight Connector 436"/>
            <p:cNvCxnSpPr/>
            <p:nvPr/>
          </p:nvCxnSpPr>
          <p:spPr bwMode="auto">
            <a:xfrm>
              <a:off x="1707336" y="2171460"/>
              <a:ext cx="136251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8" name="Straight Connector 437"/>
            <p:cNvCxnSpPr/>
            <p:nvPr/>
          </p:nvCxnSpPr>
          <p:spPr bwMode="auto">
            <a:xfrm>
              <a:off x="4141521" y="2166367"/>
              <a:ext cx="53652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9" name="Freeform 438"/>
            <p:cNvSpPr/>
            <p:nvPr/>
          </p:nvSpPr>
          <p:spPr bwMode="auto">
            <a:xfrm>
              <a:off x="1975596" y="2178989"/>
              <a:ext cx="126535" cy="669598"/>
            </a:xfrm>
            <a:custGeom>
              <a:avLst/>
              <a:gdLst>
                <a:gd name="connsiteX0" fmla="*/ 0 w 838200"/>
                <a:gd name="connsiteY0" fmla="*/ 0 h 895350"/>
                <a:gd name="connsiteX1" fmla="*/ 0 w 838200"/>
                <a:gd name="connsiteY1" fmla="*/ 895350 h 895350"/>
                <a:gd name="connsiteX2" fmla="*/ 838200 w 838200"/>
                <a:gd name="connsiteY2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895350">
                  <a:moveTo>
                    <a:pt x="0" y="0"/>
                  </a:moveTo>
                  <a:lnTo>
                    <a:pt x="0" y="895350"/>
                  </a:lnTo>
                  <a:lnTo>
                    <a:pt x="838200" y="8953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4" name="Freeform 443"/>
            <p:cNvSpPr/>
            <p:nvPr/>
          </p:nvSpPr>
          <p:spPr bwMode="auto">
            <a:xfrm>
              <a:off x="4278539" y="2174226"/>
              <a:ext cx="122482" cy="658318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5" name="Freeform 444"/>
            <p:cNvSpPr/>
            <p:nvPr/>
          </p:nvSpPr>
          <p:spPr bwMode="auto">
            <a:xfrm>
              <a:off x="342102" y="1443531"/>
              <a:ext cx="916431" cy="239161"/>
            </a:xfrm>
            <a:custGeom>
              <a:avLst/>
              <a:gdLst>
                <a:gd name="connsiteX0" fmla="*/ 0 w 990600"/>
                <a:gd name="connsiteY0" fmla="*/ 0 h 790575"/>
                <a:gd name="connsiteX1" fmla="*/ 990600 w 990600"/>
                <a:gd name="connsiteY1" fmla="*/ 0 h 790575"/>
                <a:gd name="connsiteX2" fmla="*/ 990600 w 990600"/>
                <a:gd name="connsiteY2" fmla="*/ 790575 h 790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0600" h="790575">
                  <a:moveTo>
                    <a:pt x="0" y="0"/>
                  </a:moveTo>
                  <a:lnTo>
                    <a:pt x="990600" y="0"/>
                  </a:lnTo>
                  <a:lnTo>
                    <a:pt x="990600" y="7905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6" name="Freeform 445"/>
            <p:cNvSpPr/>
            <p:nvPr/>
          </p:nvSpPr>
          <p:spPr bwMode="auto">
            <a:xfrm>
              <a:off x="338674" y="2562946"/>
              <a:ext cx="918790" cy="790443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7" name="Pentagon 446"/>
            <p:cNvSpPr/>
            <p:nvPr/>
          </p:nvSpPr>
          <p:spPr bwMode="auto">
            <a:xfrm>
              <a:off x="254604" y="1422817"/>
              <a:ext cx="94358" cy="50582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8" name="Text Box 275"/>
            <p:cNvSpPr txBox="1">
              <a:spLocks noChangeArrowheads="1"/>
            </p:cNvSpPr>
            <p:nvPr/>
          </p:nvSpPr>
          <p:spPr bwMode="auto">
            <a:xfrm>
              <a:off x="173834" y="1461822"/>
              <a:ext cx="551097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449" name="Pentagon 448"/>
            <p:cNvSpPr/>
            <p:nvPr/>
          </p:nvSpPr>
          <p:spPr bwMode="auto">
            <a:xfrm>
              <a:off x="249886" y="2149597"/>
              <a:ext cx="103793" cy="50582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0" name="Pentagon 449"/>
            <p:cNvSpPr/>
            <p:nvPr/>
          </p:nvSpPr>
          <p:spPr bwMode="auto">
            <a:xfrm>
              <a:off x="252148" y="3327403"/>
              <a:ext cx="94358" cy="50582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1" name="Oval 450"/>
            <p:cNvSpPr/>
            <p:nvPr/>
          </p:nvSpPr>
          <p:spPr bwMode="auto">
            <a:xfrm>
              <a:off x="1949944" y="2145125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2" name="Oval 451"/>
            <p:cNvSpPr/>
            <p:nvPr/>
          </p:nvSpPr>
          <p:spPr bwMode="auto">
            <a:xfrm>
              <a:off x="4374688" y="2146525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4" name="Text Box 275"/>
            <p:cNvSpPr txBox="1">
              <a:spLocks noChangeArrowheads="1"/>
            </p:cNvSpPr>
            <p:nvPr/>
          </p:nvSpPr>
          <p:spPr bwMode="auto">
            <a:xfrm>
              <a:off x="197604" y="3141253"/>
              <a:ext cx="561764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B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455" name="Text Box 275"/>
            <p:cNvSpPr txBox="1">
              <a:spLocks noChangeArrowheads="1"/>
            </p:cNvSpPr>
            <p:nvPr/>
          </p:nvSpPr>
          <p:spPr bwMode="auto">
            <a:xfrm>
              <a:off x="169852" y="1954345"/>
              <a:ext cx="436969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in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56" name="Text Box 275"/>
            <p:cNvSpPr txBox="1">
              <a:spLocks noChangeArrowheads="1"/>
            </p:cNvSpPr>
            <p:nvPr/>
          </p:nvSpPr>
          <p:spPr bwMode="auto">
            <a:xfrm>
              <a:off x="4146285" y="1947734"/>
              <a:ext cx="542016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out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57" name="Text Box 275"/>
            <p:cNvSpPr txBox="1">
              <a:spLocks noChangeArrowheads="1"/>
            </p:cNvSpPr>
            <p:nvPr/>
          </p:nvSpPr>
          <p:spPr bwMode="auto">
            <a:xfrm>
              <a:off x="1842898" y="1949297"/>
              <a:ext cx="45289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a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132" name="Group 131"/>
            <p:cNvGrpSpPr/>
            <p:nvPr/>
          </p:nvGrpSpPr>
          <p:grpSpPr>
            <a:xfrm rot="10800000">
              <a:off x="2063496" y="2354252"/>
              <a:ext cx="1158898" cy="1024828"/>
              <a:chOff x="2666595" y="2511616"/>
              <a:chExt cx="1609579" cy="1423372"/>
            </a:xfrm>
          </p:grpSpPr>
          <p:sp>
            <p:nvSpPr>
              <p:cNvPr id="133" name="Rectangle 132"/>
              <p:cNvSpPr/>
              <p:nvPr/>
            </p:nvSpPr>
            <p:spPr bwMode="auto">
              <a:xfrm>
                <a:off x="3229917" y="2932360"/>
                <a:ext cx="684858" cy="657644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34" name="Straight Connector 133"/>
              <p:cNvCxnSpPr>
                <a:stCxn id="137" idx="1"/>
              </p:cNvCxnSpPr>
              <p:nvPr/>
            </p:nvCxnSpPr>
            <p:spPr bwMode="auto">
              <a:xfrm>
                <a:off x="2878476" y="3256812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35" name="Straight Connector 134"/>
              <p:cNvCxnSpPr/>
              <p:nvPr/>
            </p:nvCxnSpPr>
            <p:spPr bwMode="auto">
              <a:xfrm flipV="1">
                <a:off x="3917900" y="3247286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36" name="Rectangle 135"/>
              <p:cNvSpPr/>
              <p:nvPr/>
            </p:nvSpPr>
            <p:spPr bwMode="auto">
              <a:xfrm>
                <a:off x="4190525" y="321451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2878476" y="322404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3537710" y="295974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3542021" y="3496473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0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514703" y="2511616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CKB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41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754200" y="3034158"/>
                <a:ext cx="521974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OUT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42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2666595" y="3026860"/>
                <a:ext cx="490550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43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206414" y="3124569"/>
                <a:ext cx="655291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TGATE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44" name="Oval 143"/>
              <p:cNvSpPr/>
              <p:nvPr/>
            </p:nvSpPr>
            <p:spPr bwMode="auto">
              <a:xfrm>
                <a:off x="3490271" y="2677057"/>
                <a:ext cx="164592" cy="164592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5" name="Straight Connector 144"/>
              <p:cNvCxnSpPr>
                <a:stCxn id="144" idx="0"/>
                <a:endCxn id="146" idx="1"/>
              </p:cNvCxnSpPr>
              <p:nvPr/>
            </p:nvCxnSpPr>
            <p:spPr bwMode="auto">
              <a:xfrm flipH="1" flipV="1">
                <a:off x="3571439" y="2578443"/>
                <a:ext cx="1128" cy="9861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46" name="Rectangle 145"/>
              <p:cNvSpPr/>
              <p:nvPr/>
            </p:nvSpPr>
            <p:spPr bwMode="auto">
              <a:xfrm rot="16200000">
                <a:off x="3539450" y="251368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7" name="Straight Connector 146"/>
              <p:cNvCxnSpPr>
                <a:endCxn id="148" idx="1"/>
              </p:cNvCxnSpPr>
              <p:nvPr/>
            </p:nvCxnSpPr>
            <p:spPr bwMode="auto">
              <a:xfrm flipH="1">
                <a:off x="3570026" y="3672789"/>
                <a:ext cx="1" cy="121586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48" name="Rectangle 147"/>
              <p:cNvSpPr/>
              <p:nvPr/>
            </p:nvSpPr>
            <p:spPr bwMode="auto">
              <a:xfrm rot="5400000">
                <a:off x="3538038" y="379359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9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430021" y="3678507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CK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50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276754" y="2963148"/>
                <a:ext cx="525070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51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3303299" y="3288945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152" name="Straight Arrow Connector 151"/>
              <p:cNvCxnSpPr/>
              <p:nvPr/>
            </p:nvCxnSpPr>
            <p:spPr bwMode="auto">
              <a:xfrm>
                <a:off x="3235908" y="2844112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Arrow Connector 152"/>
              <p:cNvCxnSpPr/>
              <p:nvPr/>
            </p:nvCxnSpPr>
            <p:spPr bwMode="auto">
              <a:xfrm>
                <a:off x="3229917" y="3675577"/>
                <a:ext cx="678867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57" name="Straight Connector 156"/>
            <p:cNvCxnSpPr/>
            <p:nvPr/>
          </p:nvCxnSpPr>
          <p:spPr bwMode="auto">
            <a:xfrm>
              <a:off x="3046819" y="2844624"/>
              <a:ext cx="20529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" name="Freeform 8"/>
            <p:cNvSpPr/>
            <p:nvPr/>
          </p:nvSpPr>
          <p:spPr bwMode="auto">
            <a:xfrm>
              <a:off x="1261457" y="1446164"/>
              <a:ext cx="1306651" cy="982375"/>
            </a:xfrm>
            <a:custGeom>
              <a:avLst/>
              <a:gdLst>
                <a:gd name="connsiteX0" fmla="*/ 0 w 1266825"/>
                <a:gd name="connsiteY0" fmla="*/ 0 h 1190625"/>
                <a:gd name="connsiteX1" fmla="*/ 1266825 w 1266825"/>
                <a:gd name="connsiteY1" fmla="*/ 0 h 1190625"/>
                <a:gd name="connsiteX2" fmla="*/ 1266825 w 1266825"/>
                <a:gd name="connsiteY2" fmla="*/ 1190625 h 1190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66825" h="1190625">
                  <a:moveTo>
                    <a:pt x="0" y="0"/>
                  </a:moveTo>
                  <a:lnTo>
                    <a:pt x="1266825" y="0"/>
                  </a:lnTo>
                  <a:lnTo>
                    <a:pt x="1266825" y="119062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5" name="Oval 164"/>
            <p:cNvSpPr/>
            <p:nvPr/>
          </p:nvSpPr>
          <p:spPr bwMode="auto">
            <a:xfrm>
              <a:off x="1232143" y="1420730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9" name="Text Box 275"/>
            <p:cNvSpPr txBox="1">
              <a:spLocks noChangeArrowheads="1"/>
            </p:cNvSpPr>
            <p:nvPr/>
          </p:nvSpPr>
          <p:spPr bwMode="auto">
            <a:xfrm>
              <a:off x="2989705" y="2634566"/>
              <a:ext cx="45289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b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11" name="Rectangle 410"/>
            <p:cNvSpPr/>
            <p:nvPr/>
          </p:nvSpPr>
          <p:spPr bwMode="auto">
            <a:xfrm>
              <a:off x="6223465" y="2605527"/>
              <a:ext cx="493098" cy="473504"/>
            </a:xfrm>
            <a:prstGeom prst="rect">
              <a:avLst/>
            </a:prstGeom>
            <a:noFill/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12" name="Straight Connector 411"/>
            <p:cNvCxnSpPr/>
            <p:nvPr/>
          </p:nvCxnSpPr>
          <p:spPr bwMode="auto">
            <a:xfrm>
              <a:off x="6695072" y="2831866"/>
              <a:ext cx="257351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413" name="Straight Connector 412"/>
            <p:cNvCxnSpPr/>
            <p:nvPr/>
          </p:nvCxnSpPr>
          <p:spPr bwMode="auto">
            <a:xfrm flipV="1">
              <a:off x="6016993" y="2836966"/>
              <a:ext cx="199719" cy="8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4" name="Rectangle 413"/>
            <p:cNvSpPr/>
            <p:nvPr/>
          </p:nvSpPr>
          <p:spPr bwMode="auto">
            <a:xfrm>
              <a:off x="6915103" y="2808680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5" name="Rectangle 414"/>
            <p:cNvSpPr/>
            <p:nvPr/>
          </p:nvSpPr>
          <p:spPr bwMode="auto">
            <a:xfrm>
              <a:off x="5970428" y="2815539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6" name="Rectangle 415"/>
            <p:cNvSpPr/>
            <p:nvPr/>
          </p:nvSpPr>
          <p:spPr bwMode="auto">
            <a:xfrm>
              <a:off x="6445076" y="2625246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7" name="Rectangle 416"/>
            <p:cNvSpPr/>
            <p:nvPr/>
          </p:nvSpPr>
          <p:spPr bwMode="auto">
            <a:xfrm>
              <a:off x="6448180" y="3011688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8" name="Text Box 275"/>
            <p:cNvSpPr txBox="1">
              <a:spLocks noChangeArrowheads="1"/>
            </p:cNvSpPr>
            <p:nvPr/>
          </p:nvSpPr>
          <p:spPr bwMode="auto">
            <a:xfrm>
              <a:off x="6474238" y="2321410"/>
              <a:ext cx="35319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CKB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19" name="Text Box 275"/>
            <p:cNvSpPr txBox="1">
              <a:spLocks noChangeArrowheads="1"/>
            </p:cNvSpPr>
            <p:nvPr/>
          </p:nvSpPr>
          <p:spPr bwMode="auto">
            <a:xfrm>
              <a:off x="5945941" y="2817367"/>
              <a:ext cx="375820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OUT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20" name="Text Box 275"/>
            <p:cNvSpPr txBox="1">
              <a:spLocks noChangeArrowheads="1"/>
            </p:cNvSpPr>
            <p:nvPr/>
          </p:nvSpPr>
          <p:spPr bwMode="auto">
            <a:xfrm>
              <a:off x="6748846" y="2812260"/>
              <a:ext cx="35319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IN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21" name="Text Box 275"/>
            <p:cNvSpPr txBox="1">
              <a:spLocks noChangeArrowheads="1"/>
            </p:cNvSpPr>
            <p:nvPr/>
          </p:nvSpPr>
          <p:spPr bwMode="auto">
            <a:xfrm>
              <a:off x="6229407" y="2751304"/>
              <a:ext cx="471809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TGATE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22" name="Oval 421"/>
            <p:cNvSpPr/>
            <p:nvPr/>
          </p:nvSpPr>
          <p:spPr bwMode="auto">
            <a:xfrm>
              <a:off x="6410920" y="2421709"/>
              <a:ext cx="118506" cy="118506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23" name="Straight Connector 422"/>
            <p:cNvCxnSpPr>
              <a:stCxn id="422" idx="0"/>
              <a:endCxn id="424" idx="1"/>
            </p:cNvCxnSpPr>
            <p:nvPr/>
          </p:nvCxnSpPr>
          <p:spPr bwMode="auto">
            <a:xfrm flipH="1" flipV="1">
              <a:off x="6469361" y="2350706"/>
              <a:ext cx="812" cy="710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4" name="Rectangle 423"/>
            <p:cNvSpPr/>
            <p:nvPr/>
          </p:nvSpPr>
          <p:spPr bwMode="auto">
            <a:xfrm rot="16200000">
              <a:off x="6446329" y="2304081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25" name="Straight Connector 424"/>
            <p:cNvCxnSpPr>
              <a:endCxn id="426" idx="1"/>
            </p:cNvCxnSpPr>
            <p:nvPr/>
          </p:nvCxnSpPr>
          <p:spPr bwMode="auto">
            <a:xfrm flipH="1">
              <a:off x="6468344" y="3138636"/>
              <a:ext cx="1" cy="875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6" name="Rectangle 425"/>
            <p:cNvSpPr/>
            <p:nvPr/>
          </p:nvSpPr>
          <p:spPr bwMode="auto">
            <a:xfrm rot="5400000">
              <a:off x="6445312" y="3225616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7" name="Text Box 275"/>
            <p:cNvSpPr txBox="1">
              <a:spLocks noChangeArrowheads="1"/>
            </p:cNvSpPr>
            <p:nvPr/>
          </p:nvSpPr>
          <p:spPr bwMode="auto">
            <a:xfrm>
              <a:off x="6457092" y="3153950"/>
              <a:ext cx="35319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CK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28" name="Text Box 275"/>
            <p:cNvSpPr txBox="1">
              <a:spLocks noChangeArrowheads="1"/>
            </p:cNvSpPr>
            <p:nvPr/>
          </p:nvSpPr>
          <p:spPr bwMode="auto">
            <a:xfrm>
              <a:off x="6295294" y="2640005"/>
              <a:ext cx="35319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29" name="Text Box 275"/>
            <p:cNvSpPr txBox="1">
              <a:spLocks noChangeArrowheads="1"/>
            </p:cNvSpPr>
            <p:nvPr/>
          </p:nvSpPr>
          <p:spPr bwMode="auto">
            <a:xfrm>
              <a:off x="6295354" y="2865844"/>
              <a:ext cx="35319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SS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cxnSp>
          <p:nvCxnSpPr>
            <p:cNvPr id="430" name="Straight Arrow Connector 429"/>
            <p:cNvCxnSpPr/>
            <p:nvPr/>
          </p:nvCxnSpPr>
          <p:spPr bwMode="auto">
            <a:xfrm>
              <a:off x="6227779" y="2541988"/>
              <a:ext cx="48878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1" name="Straight Arrow Connector 430"/>
            <p:cNvCxnSpPr/>
            <p:nvPr/>
          </p:nvCxnSpPr>
          <p:spPr bwMode="auto">
            <a:xfrm>
              <a:off x="6223465" y="3140643"/>
              <a:ext cx="48878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37" name="Group 336"/>
            <p:cNvGrpSpPr/>
            <p:nvPr/>
          </p:nvGrpSpPr>
          <p:grpSpPr>
            <a:xfrm>
              <a:off x="6952936" y="1887687"/>
              <a:ext cx="1203887" cy="546932"/>
              <a:chOff x="792517" y="5249488"/>
              <a:chExt cx="1672069" cy="759627"/>
            </a:xfrm>
          </p:grpSpPr>
          <p:sp>
            <p:nvSpPr>
              <p:cNvPr id="398" name="Isosceles Triangle 397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9" name="Oval 398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00" name="Straight Connector 399"/>
              <p:cNvCxnSpPr>
                <a:stCxn id="403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1" name="Straight Connector 400"/>
              <p:cNvCxnSpPr>
                <a:stCxn id="399" idx="6"/>
                <a:endCxn id="402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02" name="Rectangle 401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3" name="Rectangle 402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4" name="Rectangle 403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5" name="Rectangle 404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6" name="Text Box 275"/>
              <p:cNvSpPr txBox="1">
                <a:spLocks noChangeArrowheads="1"/>
              </p:cNvSpPr>
              <p:nvPr/>
            </p:nvSpPr>
            <p:spPr bwMode="auto">
              <a:xfrm>
                <a:off x="1429546" y="5249488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07" name="Text Box 275"/>
              <p:cNvSpPr txBox="1">
                <a:spLocks noChangeArrowheads="1"/>
              </p:cNvSpPr>
              <p:nvPr/>
            </p:nvSpPr>
            <p:spPr bwMode="auto">
              <a:xfrm>
                <a:off x="1425880" y="5752635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08" name="Text Box 275"/>
              <p:cNvSpPr txBox="1">
                <a:spLocks noChangeArrowheads="1"/>
              </p:cNvSpPr>
              <p:nvPr/>
            </p:nvSpPr>
            <p:spPr bwMode="auto">
              <a:xfrm>
                <a:off x="1974035" y="5395555"/>
                <a:ext cx="490551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09" name="Text Box 275"/>
              <p:cNvSpPr txBox="1">
                <a:spLocks noChangeArrowheads="1"/>
              </p:cNvSpPr>
              <p:nvPr/>
            </p:nvSpPr>
            <p:spPr bwMode="auto">
              <a:xfrm>
                <a:off x="792517" y="5396109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10" name="Text Box 275"/>
              <p:cNvSpPr txBox="1">
                <a:spLocks noChangeArrowheads="1"/>
              </p:cNvSpPr>
              <p:nvPr/>
            </p:nvSpPr>
            <p:spPr bwMode="auto">
              <a:xfrm>
                <a:off x="1148921" y="5491356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338" name="Group 337"/>
            <p:cNvGrpSpPr/>
            <p:nvPr/>
          </p:nvGrpSpPr>
          <p:grpSpPr>
            <a:xfrm rot="10800000">
              <a:off x="7111427" y="2561240"/>
              <a:ext cx="1216174" cy="546932"/>
              <a:chOff x="622486" y="5239228"/>
              <a:chExt cx="1689146" cy="759628"/>
            </a:xfrm>
          </p:grpSpPr>
          <p:sp>
            <p:nvSpPr>
              <p:cNvPr id="385" name="Isosceles Triangle 384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6" name="Oval 385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7" name="Straight Connector 386"/>
              <p:cNvCxnSpPr>
                <a:stCxn id="390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8" name="Straight Connector 387"/>
              <p:cNvCxnSpPr>
                <a:stCxn id="386" idx="6"/>
                <a:endCxn id="389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89" name="Rectangle 388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0" name="Rectangle 389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1" name="Rectangle 390"/>
              <p:cNvSpPr/>
              <p:nvPr/>
            </p:nvSpPr>
            <p:spPr bwMode="auto">
              <a:xfrm>
                <a:off x="1417474" y="53440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2" name="Rectangle 391"/>
              <p:cNvSpPr/>
              <p:nvPr/>
            </p:nvSpPr>
            <p:spPr bwMode="auto">
              <a:xfrm>
                <a:off x="1422348" y="583284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3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429546" y="5239228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94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373904" y="5742375"/>
                <a:ext cx="542529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95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788805" y="5385295"/>
                <a:ext cx="490550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Y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96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622486" y="5385849"/>
                <a:ext cx="490553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A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97" name="Text Box 275"/>
              <p:cNvSpPr txBox="1">
                <a:spLocks noChangeArrowheads="1"/>
              </p:cNvSpPr>
              <p:nvPr/>
            </p:nvSpPr>
            <p:spPr bwMode="auto">
              <a:xfrm rot="10800000">
                <a:off x="1077475" y="5485860"/>
                <a:ext cx="490552" cy="2564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cxnSp>
          <p:nvCxnSpPr>
            <p:cNvPr id="340" name="Straight Connector 339"/>
            <p:cNvCxnSpPr/>
            <p:nvPr/>
          </p:nvCxnSpPr>
          <p:spPr bwMode="auto">
            <a:xfrm>
              <a:off x="5607372" y="2161998"/>
              <a:ext cx="136251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8041557" y="2156906"/>
              <a:ext cx="53652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2" name="Freeform 341"/>
            <p:cNvSpPr/>
            <p:nvPr/>
          </p:nvSpPr>
          <p:spPr bwMode="auto">
            <a:xfrm>
              <a:off x="5875632" y="2169527"/>
              <a:ext cx="126535" cy="669598"/>
            </a:xfrm>
            <a:custGeom>
              <a:avLst/>
              <a:gdLst>
                <a:gd name="connsiteX0" fmla="*/ 0 w 838200"/>
                <a:gd name="connsiteY0" fmla="*/ 0 h 895350"/>
                <a:gd name="connsiteX1" fmla="*/ 0 w 838200"/>
                <a:gd name="connsiteY1" fmla="*/ 895350 h 895350"/>
                <a:gd name="connsiteX2" fmla="*/ 838200 w 838200"/>
                <a:gd name="connsiteY2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895350">
                  <a:moveTo>
                    <a:pt x="0" y="0"/>
                  </a:moveTo>
                  <a:lnTo>
                    <a:pt x="0" y="895350"/>
                  </a:lnTo>
                  <a:lnTo>
                    <a:pt x="838200" y="8953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Freeform 342"/>
            <p:cNvSpPr/>
            <p:nvPr/>
          </p:nvSpPr>
          <p:spPr bwMode="auto">
            <a:xfrm>
              <a:off x="8178575" y="2169528"/>
              <a:ext cx="122482" cy="658318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4" name="Freeform 343"/>
            <p:cNvSpPr/>
            <p:nvPr/>
          </p:nvSpPr>
          <p:spPr bwMode="auto">
            <a:xfrm>
              <a:off x="2570092" y="1447483"/>
              <a:ext cx="2587408" cy="313336"/>
            </a:xfrm>
            <a:custGeom>
              <a:avLst/>
              <a:gdLst>
                <a:gd name="connsiteX0" fmla="*/ 0 w 990600"/>
                <a:gd name="connsiteY0" fmla="*/ 0 h 790575"/>
                <a:gd name="connsiteX1" fmla="*/ 990600 w 990600"/>
                <a:gd name="connsiteY1" fmla="*/ 0 h 790575"/>
                <a:gd name="connsiteX2" fmla="*/ 990600 w 990600"/>
                <a:gd name="connsiteY2" fmla="*/ 790575 h 790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0600" h="790575">
                  <a:moveTo>
                    <a:pt x="0" y="0"/>
                  </a:moveTo>
                  <a:lnTo>
                    <a:pt x="990600" y="0"/>
                  </a:lnTo>
                  <a:lnTo>
                    <a:pt x="990600" y="7905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5" name="Freeform 344"/>
            <p:cNvSpPr/>
            <p:nvPr/>
          </p:nvSpPr>
          <p:spPr bwMode="auto">
            <a:xfrm>
              <a:off x="1261457" y="2653573"/>
              <a:ext cx="3896043" cy="699816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5849980" y="2135663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1" name="Oval 350"/>
            <p:cNvSpPr/>
            <p:nvPr/>
          </p:nvSpPr>
          <p:spPr bwMode="auto">
            <a:xfrm>
              <a:off x="8274724" y="2127538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2" name="Pentagon 351"/>
            <p:cNvSpPr/>
            <p:nvPr/>
          </p:nvSpPr>
          <p:spPr bwMode="auto">
            <a:xfrm>
              <a:off x="8583702" y="2131141"/>
              <a:ext cx="94358" cy="50582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5" name="Text Box 275"/>
            <p:cNvSpPr txBox="1">
              <a:spLocks noChangeArrowheads="1"/>
            </p:cNvSpPr>
            <p:nvPr/>
          </p:nvSpPr>
          <p:spPr bwMode="auto">
            <a:xfrm>
              <a:off x="8066443" y="1938273"/>
              <a:ext cx="59732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out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56" name="Text Box 275"/>
            <p:cNvSpPr txBox="1">
              <a:spLocks noChangeArrowheads="1"/>
            </p:cNvSpPr>
            <p:nvPr/>
          </p:nvSpPr>
          <p:spPr bwMode="auto">
            <a:xfrm>
              <a:off x="5728645" y="1939835"/>
              <a:ext cx="45289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a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64" name="Rectangle 363"/>
            <p:cNvSpPr/>
            <p:nvPr/>
          </p:nvSpPr>
          <p:spPr bwMode="auto">
            <a:xfrm rot="10800000">
              <a:off x="4910683" y="1916875"/>
              <a:ext cx="493098" cy="473504"/>
            </a:xfrm>
            <a:prstGeom prst="rect">
              <a:avLst/>
            </a:prstGeom>
            <a:noFill/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65" name="Straight Connector 364"/>
            <p:cNvCxnSpPr/>
            <p:nvPr/>
          </p:nvCxnSpPr>
          <p:spPr bwMode="auto">
            <a:xfrm rot="10800000">
              <a:off x="4672490" y="2160241"/>
              <a:ext cx="257351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366" name="Straight Connector 365"/>
            <p:cNvCxnSpPr/>
            <p:nvPr/>
          </p:nvCxnSpPr>
          <p:spPr bwMode="auto">
            <a:xfrm rot="10800000" flipV="1">
              <a:off x="5407652" y="2162926"/>
              <a:ext cx="199720" cy="8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7" name="Rectangle 366"/>
            <p:cNvSpPr/>
            <p:nvPr/>
          </p:nvSpPr>
          <p:spPr bwMode="auto">
            <a:xfrm rot="10800000">
              <a:off x="4666079" y="2140039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8" name="Rectangle 367"/>
            <p:cNvSpPr/>
            <p:nvPr/>
          </p:nvSpPr>
          <p:spPr bwMode="auto">
            <a:xfrm rot="10800000">
              <a:off x="5610755" y="2133180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 rot="10800000">
              <a:off x="5136106" y="2323472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0" name="Rectangle 369"/>
            <p:cNvSpPr/>
            <p:nvPr/>
          </p:nvSpPr>
          <p:spPr bwMode="auto">
            <a:xfrm rot="10800000">
              <a:off x="5133002" y="1937030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1" name="Text Box 275"/>
            <p:cNvSpPr txBox="1">
              <a:spLocks noChangeArrowheads="1"/>
            </p:cNvSpPr>
            <p:nvPr/>
          </p:nvSpPr>
          <p:spPr bwMode="auto">
            <a:xfrm>
              <a:off x="4845537" y="2508648"/>
              <a:ext cx="353198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CKB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72" name="Text Box 275"/>
            <p:cNvSpPr txBox="1">
              <a:spLocks noChangeArrowheads="1"/>
            </p:cNvSpPr>
            <p:nvPr/>
          </p:nvSpPr>
          <p:spPr bwMode="auto">
            <a:xfrm>
              <a:off x="5344231" y="2142090"/>
              <a:ext cx="375822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OUT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73" name="Text Box 275"/>
            <p:cNvSpPr txBox="1">
              <a:spLocks noChangeArrowheads="1"/>
            </p:cNvSpPr>
            <p:nvPr/>
          </p:nvSpPr>
          <p:spPr bwMode="auto">
            <a:xfrm>
              <a:off x="4637501" y="2151751"/>
              <a:ext cx="353196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IN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74" name="Text Box 275"/>
            <p:cNvSpPr txBox="1">
              <a:spLocks noChangeArrowheads="1"/>
            </p:cNvSpPr>
            <p:nvPr/>
          </p:nvSpPr>
          <p:spPr bwMode="auto">
            <a:xfrm>
              <a:off x="4948893" y="2067321"/>
              <a:ext cx="471810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TGATE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75" name="Oval 374"/>
            <p:cNvSpPr/>
            <p:nvPr/>
          </p:nvSpPr>
          <p:spPr bwMode="auto">
            <a:xfrm rot="10800000">
              <a:off x="5097819" y="2455690"/>
              <a:ext cx="118506" cy="118506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76" name="Straight Connector 375"/>
            <p:cNvCxnSpPr>
              <a:stCxn id="375" idx="0"/>
              <a:endCxn id="377" idx="1"/>
            </p:cNvCxnSpPr>
            <p:nvPr/>
          </p:nvCxnSpPr>
          <p:spPr bwMode="auto">
            <a:xfrm rot="10800000" flipH="1" flipV="1">
              <a:off x="5157073" y="2574196"/>
              <a:ext cx="812" cy="710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7" name="Rectangle 376"/>
            <p:cNvSpPr/>
            <p:nvPr/>
          </p:nvSpPr>
          <p:spPr bwMode="auto">
            <a:xfrm rot="5400000">
              <a:off x="5134853" y="2644637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78" name="Straight Connector 377"/>
            <p:cNvCxnSpPr>
              <a:endCxn id="379" idx="1"/>
            </p:cNvCxnSpPr>
            <p:nvPr/>
          </p:nvCxnSpPr>
          <p:spPr bwMode="auto">
            <a:xfrm rot="10800000" flipH="1">
              <a:off x="5158901" y="1769727"/>
              <a:ext cx="1" cy="875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9" name="Rectangle 378"/>
            <p:cNvSpPr/>
            <p:nvPr/>
          </p:nvSpPr>
          <p:spPr bwMode="auto">
            <a:xfrm rot="16200000">
              <a:off x="5135870" y="1723102"/>
              <a:ext cx="46063" cy="4718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0" name="Text Box 275"/>
            <p:cNvSpPr txBox="1">
              <a:spLocks noChangeArrowheads="1"/>
            </p:cNvSpPr>
            <p:nvPr/>
          </p:nvSpPr>
          <p:spPr bwMode="auto">
            <a:xfrm>
              <a:off x="4901745" y="1668486"/>
              <a:ext cx="353198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CK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81" name="Text Box 275"/>
            <p:cNvSpPr txBox="1">
              <a:spLocks noChangeArrowheads="1"/>
            </p:cNvSpPr>
            <p:nvPr/>
          </p:nvSpPr>
          <p:spPr bwMode="auto">
            <a:xfrm>
              <a:off x="4992007" y="2183545"/>
              <a:ext cx="378051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82" name="Text Box 275"/>
            <p:cNvSpPr txBox="1">
              <a:spLocks noChangeArrowheads="1"/>
            </p:cNvSpPr>
            <p:nvPr/>
          </p:nvSpPr>
          <p:spPr bwMode="auto">
            <a:xfrm>
              <a:off x="4997748" y="1948971"/>
              <a:ext cx="353198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SS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cxnSp>
          <p:nvCxnSpPr>
            <p:cNvPr id="383" name="Straight Arrow Connector 382"/>
            <p:cNvCxnSpPr/>
            <p:nvPr/>
          </p:nvCxnSpPr>
          <p:spPr bwMode="auto">
            <a:xfrm rot="10800000">
              <a:off x="4910683" y="2453917"/>
              <a:ext cx="488785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4" name="Straight Arrow Connector 383"/>
            <p:cNvCxnSpPr/>
            <p:nvPr/>
          </p:nvCxnSpPr>
          <p:spPr bwMode="auto">
            <a:xfrm rot="10800000">
              <a:off x="4914996" y="1855262"/>
              <a:ext cx="488785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8" name="Straight Connector 357"/>
            <p:cNvCxnSpPr/>
            <p:nvPr/>
          </p:nvCxnSpPr>
          <p:spPr bwMode="auto">
            <a:xfrm>
              <a:off x="6946855" y="2835162"/>
              <a:ext cx="20529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9" name="Freeform 358"/>
            <p:cNvSpPr/>
            <p:nvPr/>
          </p:nvSpPr>
          <p:spPr bwMode="auto">
            <a:xfrm>
              <a:off x="5161493" y="1446228"/>
              <a:ext cx="1306651" cy="885069"/>
            </a:xfrm>
            <a:custGeom>
              <a:avLst/>
              <a:gdLst>
                <a:gd name="connsiteX0" fmla="*/ 0 w 1266825"/>
                <a:gd name="connsiteY0" fmla="*/ 0 h 1190625"/>
                <a:gd name="connsiteX1" fmla="*/ 1266825 w 1266825"/>
                <a:gd name="connsiteY1" fmla="*/ 0 h 1190625"/>
                <a:gd name="connsiteX2" fmla="*/ 1266825 w 1266825"/>
                <a:gd name="connsiteY2" fmla="*/ 1190625 h 1190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66825" h="1190625">
                  <a:moveTo>
                    <a:pt x="0" y="0"/>
                  </a:moveTo>
                  <a:lnTo>
                    <a:pt x="1266825" y="0"/>
                  </a:lnTo>
                  <a:lnTo>
                    <a:pt x="1266825" y="119062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1" name="Oval 360"/>
            <p:cNvSpPr/>
            <p:nvPr/>
          </p:nvSpPr>
          <p:spPr bwMode="auto">
            <a:xfrm>
              <a:off x="5129798" y="1425557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3" name="Text Box 275"/>
            <p:cNvSpPr txBox="1">
              <a:spLocks noChangeArrowheads="1"/>
            </p:cNvSpPr>
            <p:nvPr/>
          </p:nvSpPr>
          <p:spPr bwMode="auto">
            <a:xfrm>
              <a:off x="6880215" y="2625104"/>
              <a:ext cx="452898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b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66" name="Oval 165"/>
            <p:cNvSpPr/>
            <p:nvPr/>
          </p:nvSpPr>
          <p:spPr bwMode="auto">
            <a:xfrm>
              <a:off x="1229837" y="3324123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5" name="Freeform 434"/>
            <p:cNvSpPr/>
            <p:nvPr/>
          </p:nvSpPr>
          <p:spPr bwMode="auto">
            <a:xfrm>
              <a:off x="5157885" y="3226178"/>
              <a:ext cx="1307426" cy="124280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2" name="Oval 361"/>
            <p:cNvSpPr/>
            <p:nvPr/>
          </p:nvSpPr>
          <p:spPr bwMode="auto">
            <a:xfrm>
              <a:off x="5129873" y="3324187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0" name="Oval 439"/>
            <p:cNvSpPr/>
            <p:nvPr/>
          </p:nvSpPr>
          <p:spPr bwMode="auto">
            <a:xfrm>
              <a:off x="2539448" y="1422817"/>
              <a:ext cx="52670" cy="5267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pic>
        <p:nvPicPr>
          <p:cNvPr id="39938" name="Picture 2" descr="C:\Users\nmich\Desktop\TRAINING\3-POBATION\3-MATERIAL\4-CMOS\DFF\dff1_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99" y="3571873"/>
            <a:ext cx="7703177" cy="3143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726095" y="3900487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Din</a:t>
            </a:r>
          </a:p>
        </p:txBody>
      </p:sp>
      <p:sp>
        <p:nvSpPr>
          <p:cNvPr id="441" name="TextBox 440"/>
          <p:cNvSpPr txBox="1"/>
          <p:nvPr/>
        </p:nvSpPr>
        <p:spPr>
          <a:xfrm>
            <a:off x="1735621" y="4257675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CK</a:t>
            </a:r>
          </a:p>
        </p:txBody>
      </p:sp>
      <p:sp>
        <p:nvSpPr>
          <p:cNvPr id="458" name="TextBox 457"/>
          <p:cNvSpPr txBox="1"/>
          <p:nvPr/>
        </p:nvSpPr>
        <p:spPr>
          <a:xfrm>
            <a:off x="1748696" y="4657725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CKB</a:t>
            </a:r>
          </a:p>
        </p:txBody>
      </p:sp>
      <p:sp>
        <p:nvSpPr>
          <p:cNvPr id="506" name="TextBox 505"/>
          <p:cNvSpPr txBox="1"/>
          <p:nvPr/>
        </p:nvSpPr>
        <p:spPr>
          <a:xfrm>
            <a:off x="1745830" y="5012694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a1</a:t>
            </a:r>
          </a:p>
        </p:txBody>
      </p:sp>
      <p:sp>
        <p:nvSpPr>
          <p:cNvPr id="507" name="TextBox 506"/>
          <p:cNvSpPr txBox="1"/>
          <p:nvPr/>
        </p:nvSpPr>
        <p:spPr>
          <a:xfrm>
            <a:off x="1743804" y="5441323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Dout1</a:t>
            </a:r>
          </a:p>
        </p:txBody>
      </p:sp>
      <p:sp>
        <p:nvSpPr>
          <p:cNvPr id="508" name="TextBox 507"/>
          <p:cNvSpPr txBox="1"/>
          <p:nvPr/>
        </p:nvSpPr>
        <p:spPr>
          <a:xfrm>
            <a:off x="1741067" y="5822319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a2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1735012" y="6203321"/>
            <a:ext cx="6196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FFFF00"/>
                </a:solidFill>
              </a:rPr>
              <a:t>Dout2</a:t>
            </a:r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2894458" y="4028764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2894458" y="5254927"/>
            <a:ext cx="133964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13" name="Straight Connector 512"/>
          <p:cNvCxnSpPr/>
          <p:nvPr/>
        </p:nvCxnSpPr>
        <p:spPr bwMode="auto">
          <a:xfrm>
            <a:off x="4241962" y="6024569"/>
            <a:ext cx="198053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6222492" y="5223027"/>
            <a:ext cx="134242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4234103" y="4028763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305086" y="5005378"/>
            <a:ext cx="7470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FFFFCC"/>
                </a:solidFill>
              </a:rPr>
              <a:t>Latch</a:t>
            </a:r>
          </a:p>
        </p:txBody>
      </p:sp>
      <p:sp>
        <p:nvSpPr>
          <p:cNvPr id="518" name="TextBox 517"/>
          <p:cNvSpPr txBox="1"/>
          <p:nvPr/>
        </p:nvSpPr>
        <p:spPr>
          <a:xfrm>
            <a:off x="4977580" y="5788978"/>
            <a:ext cx="7470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FFFFCC"/>
                </a:solidFill>
              </a:rPr>
              <a:t>Latch</a:t>
            </a:r>
          </a:p>
        </p:txBody>
      </p:sp>
      <p:cxnSp>
        <p:nvCxnSpPr>
          <p:cNvPr id="519" name="Straight Connector 518"/>
          <p:cNvCxnSpPr/>
          <p:nvPr/>
        </p:nvCxnSpPr>
        <p:spPr bwMode="auto">
          <a:xfrm>
            <a:off x="6222492" y="4061772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20" name="Straight Connector 519"/>
          <p:cNvCxnSpPr/>
          <p:nvPr/>
        </p:nvCxnSpPr>
        <p:spPr bwMode="auto">
          <a:xfrm>
            <a:off x="7558466" y="4066535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21" name="TextBox 520"/>
          <p:cNvSpPr txBox="1"/>
          <p:nvPr/>
        </p:nvSpPr>
        <p:spPr>
          <a:xfrm>
            <a:off x="6641471" y="4991095"/>
            <a:ext cx="7470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FFFFCC"/>
                </a:solidFill>
              </a:rPr>
              <a:t>Latch</a:t>
            </a:r>
          </a:p>
        </p:txBody>
      </p:sp>
      <p:cxnSp>
        <p:nvCxnSpPr>
          <p:cNvPr id="522" name="Straight Connector 521"/>
          <p:cNvCxnSpPr/>
          <p:nvPr/>
        </p:nvCxnSpPr>
        <p:spPr bwMode="auto">
          <a:xfrm>
            <a:off x="7548940" y="6044740"/>
            <a:ext cx="66055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CC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523" name="TextBox 522"/>
          <p:cNvSpPr txBox="1"/>
          <p:nvPr/>
        </p:nvSpPr>
        <p:spPr>
          <a:xfrm>
            <a:off x="7634285" y="5816435"/>
            <a:ext cx="7470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FFFFCC"/>
                </a:solidFill>
              </a:rPr>
              <a:t>Latch</a:t>
            </a:r>
          </a:p>
        </p:txBody>
      </p:sp>
      <p:sp>
        <p:nvSpPr>
          <p:cNvPr id="208" name="Rectangle 4"/>
          <p:cNvSpPr>
            <a:spLocks noChangeArrowheads="1"/>
          </p:cNvSpPr>
          <p:nvPr/>
        </p:nvSpPr>
        <p:spPr bwMode="auto">
          <a:xfrm>
            <a:off x="307975" y="117475"/>
            <a:ext cx="6734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>
                <a:solidFill>
                  <a:srgbClr val="FFFF99"/>
                </a:solidFill>
                <a:latin typeface="Arial Black" pitchFamily="34" charset="0"/>
              </a:rPr>
              <a:t>CMOS DFF using TGATE </a:t>
            </a:r>
          </a:p>
        </p:txBody>
      </p:sp>
    </p:spTree>
    <p:extLst>
      <p:ext uri="{BB962C8B-B14F-4D97-AF65-F5344CB8AC3E}">
        <p14:creationId xmlns:p14="http://schemas.microsoft.com/office/powerpoint/2010/main" val="35284705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 bwMode="auto">
          <a:xfrm>
            <a:off x="2894458" y="3171514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4196294" y="3171513"/>
            <a:ext cx="0" cy="25336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FFCC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168" name="Group 167"/>
          <p:cNvGrpSpPr/>
          <p:nvPr/>
        </p:nvGrpSpPr>
        <p:grpSpPr>
          <a:xfrm>
            <a:off x="2548509" y="1916877"/>
            <a:ext cx="4905320" cy="468488"/>
            <a:chOff x="1614543" y="2148094"/>
            <a:chExt cx="4905320" cy="468488"/>
          </a:xfrm>
        </p:grpSpPr>
        <p:grpSp>
          <p:nvGrpSpPr>
            <p:cNvPr id="39965" name="Group 39964"/>
            <p:cNvGrpSpPr/>
            <p:nvPr/>
          </p:nvGrpSpPr>
          <p:grpSpPr>
            <a:xfrm>
              <a:off x="1614543" y="2148094"/>
              <a:ext cx="1801338" cy="468488"/>
              <a:chOff x="1614543" y="2148094"/>
              <a:chExt cx="1801338" cy="468488"/>
            </a:xfrm>
          </p:grpSpPr>
          <p:sp>
            <p:nvSpPr>
              <p:cNvPr id="39960" name="Rounded Rectangle 39959"/>
              <p:cNvSpPr/>
              <p:nvPr/>
            </p:nvSpPr>
            <p:spPr bwMode="auto">
              <a:xfrm>
                <a:off x="1614543" y="2148094"/>
                <a:ext cx="1801338" cy="468488"/>
              </a:xfrm>
              <a:prstGeom prst="roundRect">
                <a:avLst/>
              </a:prstGeom>
              <a:noFill/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9962" name="Straight Connector 39961"/>
              <p:cNvCxnSpPr/>
              <p:nvPr/>
            </p:nvCxnSpPr>
            <p:spPr bwMode="auto">
              <a:xfrm>
                <a:off x="1868164" y="2148094"/>
                <a:ext cx="190362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304" name="Straight Connector 303"/>
              <p:cNvCxnSpPr/>
              <p:nvPr/>
            </p:nvCxnSpPr>
            <p:spPr bwMode="auto">
              <a:xfrm>
                <a:off x="3235004" y="2616582"/>
                <a:ext cx="115909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arrow" w="med" len="med"/>
                <a:tailEnd type="none" w="med" len="med"/>
              </a:ln>
              <a:effectLst/>
            </p:spPr>
          </p:cxnSp>
        </p:grpSp>
        <p:cxnSp>
          <p:nvCxnSpPr>
            <p:cNvPr id="39967" name="Straight Connector 39966"/>
            <p:cNvCxnSpPr/>
            <p:nvPr/>
          </p:nvCxnSpPr>
          <p:spPr bwMode="auto">
            <a:xfrm>
              <a:off x="3185192" y="2149921"/>
              <a:ext cx="333467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</p:grpSp>
      <p:sp>
        <p:nvSpPr>
          <p:cNvPr id="447" name="Pentagon 446"/>
          <p:cNvSpPr/>
          <p:nvPr/>
        </p:nvSpPr>
        <p:spPr bwMode="auto">
          <a:xfrm>
            <a:off x="1107255" y="1338945"/>
            <a:ext cx="94358" cy="50582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8" name="Text Box 275"/>
          <p:cNvSpPr txBox="1">
            <a:spLocks noChangeArrowheads="1"/>
          </p:cNvSpPr>
          <p:nvPr/>
        </p:nvSpPr>
        <p:spPr bwMode="auto">
          <a:xfrm>
            <a:off x="1006317" y="1146288"/>
            <a:ext cx="551097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  <a:latin typeface="Arial" charset="0"/>
              </a:rPr>
              <a:t>CK</a:t>
            </a:r>
            <a:endParaRPr lang="th-TH" sz="9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472" name="Isosceles Triangle 471"/>
          <p:cNvSpPr/>
          <p:nvPr/>
        </p:nvSpPr>
        <p:spPr bwMode="auto">
          <a:xfrm rot="5400000">
            <a:off x="3433403" y="1642603"/>
            <a:ext cx="449507" cy="398917"/>
          </a:xfrm>
          <a:prstGeom prst="triangle">
            <a:avLst/>
          </a:prstGeom>
          <a:noFill/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3" name="Oval 472"/>
          <p:cNvSpPr/>
          <p:nvPr/>
        </p:nvSpPr>
        <p:spPr bwMode="auto">
          <a:xfrm>
            <a:off x="3857615" y="1775305"/>
            <a:ext cx="130357" cy="130357"/>
          </a:xfrm>
          <a:prstGeom prst="ellipse">
            <a:avLst/>
          </a:prstGeom>
          <a:noFill/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74" name="Straight Connector 473"/>
          <p:cNvCxnSpPr>
            <a:stCxn id="477" idx="1"/>
          </p:cNvCxnSpPr>
          <p:nvPr/>
        </p:nvCxnSpPr>
        <p:spPr bwMode="auto">
          <a:xfrm>
            <a:off x="3228008" y="1845926"/>
            <a:ext cx="231615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>
            <a:stCxn id="473" idx="6"/>
            <a:endCxn id="476" idx="1"/>
          </p:cNvCxnSpPr>
          <p:nvPr/>
        </p:nvCxnSpPr>
        <p:spPr bwMode="auto">
          <a:xfrm flipV="1">
            <a:off x="3987972" y="1839754"/>
            <a:ext cx="179747" cy="73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6" name="Rectangle 475"/>
          <p:cNvSpPr/>
          <p:nvPr/>
        </p:nvSpPr>
        <p:spPr bwMode="auto">
          <a:xfrm>
            <a:off x="4167719" y="1818519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7" name="Rectangle 476"/>
          <p:cNvSpPr/>
          <p:nvPr/>
        </p:nvSpPr>
        <p:spPr bwMode="auto">
          <a:xfrm>
            <a:off x="3228008" y="1824692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9" name="Isosceles Triangle 458"/>
          <p:cNvSpPr/>
          <p:nvPr/>
        </p:nvSpPr>
        <p:spPr bwMode="auto">
          <a:xfrm rot="16200000">
            <a:off x="3693697" y="2246809"/>
            <a:ext cx="449506" cy="398914"/>
          </a:xfrm>
          <a:prstGeom prst="triangle">
            <a:avLst/>
          </a:prstGeom>
          <a:noFill/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0" name="Oval 459"/>
          <p:cNvSpPr/>
          <p:nvPr/>
        </p:nvSpPr>
        <p:spPr bwMode="auto">
          <a:xfrm rot="10800000">
            <a:off x="3588636" y="2382666"/>
            <a:ext cx="130356" cy="130357"/>
          </a:xfrm>
          <a:prstGeom prst="ellipse">
            <a:avLst/>
          </a:prstGeom>
          <a:noFill/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61" name="Straight Connector 460"/>
          <p:cNvCxnSpPr>
            <a:stCxn id="464" idx="1"/>
          </p:cNvCxnSpPr>
          <p:nvPr/>
        </p:nvCxnSpPr>
        <p:spPr bwMode="auto">
          <a:xfrm rot="10800000">
            <a:off x="4116982" y="2442401"/>
            <a:ext cx="231614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>
            <a:stCxn id="460" idx="6"/>
          </p:cNvCxnSpPr>
          <p:nvPr/>
        </p:nvCxnSpPr>
        <p:spPr bwMode="auto">
          <a:xfrm rot="10800000" flipV="1">
            <a:off x="3408891" y="2447844"/>
            <a:ext cx="179746" cy="73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4" name="Rectangle 463"/>
          <p:cNvSpPr/>
          <p:nvPr/>
        </p:nvSpPr>
        <p:spPr bwMode="auto">
          <a:xfrm rot="10800000">
            <a:off x="4307139" y="2421168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36" name="Straight Connector 435"/>
          <p:cNvCxnSpPr>
            <a:stCxn id="449" idx="3"/>
            <a:endCxn id="348" idx="3"/>
          </p:cNvCxnSpPr>
          <p:nvPr/>
        </p:nvCxnSpPr>
        <p:spPr bwMode="auto">
          <a:xfrm>
            <a:off x="1204867" y="1846981"/>
            <a:ext cx="516813" cy="30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2276626" y="1845147"/>
            <a:ext cx="97211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>
            <a:stCxn id="476" idx="3"/>
            <a:endCxn id="325" idx="1"/>
          </p:cNvCxnSpPr>
          <p:nvPr/>
        </p:nvCxnSpPr>
        <p:spPr bwMode="auto">
          <a:xfrm>
            <a:off x="4209176" y="1839753"/>
            <a:ext cx="558094" cy="93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9" name="Freeform 438"/>
          <p:cNvSpPr/>
          <p:nvPr/>
        </p:nvSpPr>
        <p:spPr bwMode="auto">
          <a:xfrm>
            <a:off x="2456693" y="1847637"/>
            <a:ext cx="344186" cy="602638"/>
          </a:xfrm>
          <a:custGeom>
            <a:avLst/>
            <a:gdLst>
              <a:gd name="connsiteX0" fmla="*/ 0 w 838200"/>
              <a:gd name="connsiteY0" fmla="*/ 0 h 895350"/>
              <a:gd name="connsiteX1" fmla="*/ 0 w 838200"/>
              <a:gd name="connsiteY1" fmla="*/ 895350 h 895350"/>
              <a:gd name="connsiteX2" fmla="*/ 838200 w 838200"/>
              <a:gd name="connsiteY2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8200" h="895350">
                <a:moveTo>
                  <a:pt x="0" y="0"/>
                </a:moveTo>
                <a:lnTo>
                  <a:pt x="0" y="895350"/>
                </a:lnTo>
                <a:lnTo>
                  <a:pt x="838200" y="89535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4" name="Freeform 443"/>
          <p:cNvSpPr/>
          <p:nvPr/>
        </p:nvSpPr>
        <p:spPr bwMode="auto">
          <a:xfrm>
            <a:off x="4327867" y="1847637"/>
            <a:ext cx="110234" cy="592486"/>
          </a:xfrm>
          <a:custGeom>
            <a:avLst/>
            <a:gdLst>
              <a:gd name="connsiteX0" fmla="*/ 685800 w 685800"/>
              <a:gd name="connsiteY0" fmla="*/ 0 h 933450"/>
              <a:gd name="connsiteX1" fmla="*/ 685800 w 685800"/>
              <a:gd name="connsiteY1" fmla="*/ 933450 h 933450"/>
              <a:gd name="connsiteX2" fmla="*/ 0 w 685800"/>
              <a:gd name="connsiteY2" fmla="*/ 933450 h 933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85800" h="933450">
                <a:moveTo>
                  <a:pt x="685800" y="0"/>
                </a:moveTo>
                <a:lnTo>
                  <a:pt x="685800" y="933450"/>
                </a:lnTo>
                <a:lnTo>
                  <a:pt x="0" y="93345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9" name="Pentagon 448"/>
          <p:cNvSpPr/>
          <p:nvPr/>
        </p:nvSpPr>
        <p:spPr bwMode="auto">
          <a:xfrm>
            <a:off x="1111453" y="1824219"/>
            <a:ext cx="93414" cy="45524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1" name="Oval 450"/>
          <p:cNvSpPr/>
          <p:nvPr/>
        </p:nvSpPr>
        <p:spPr bwMode="auto">
          <a:xfrm>
            <a:off x="2433607" y="1821446"/>
            <a:ext cx="47403" cy="47403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2" name="Oval 451"/>
          <p:cNvSpPr/>
          <p:nvPr/>
        </p:nvSpPr>
        <p:spPr bwMode="auto">
          <a:xfrm>
            <a:off x="4414401" y="1822706"/>
            <a:ext cx="47403" cy="47403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5" name="Text Box 275"/>
          <p:cNvSpPr txBox="1">
            <a:spLocks noChangeArrowheads="1"/>
          </p:cNvSpPr>
          <p:nvPr/>
        </p:nvSpPr>
        <p:spPr bwMode="auto">
          <a:xfrm>
            <a:off x="1008231" y="1626881"/>
            <a:ext cx="393272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Din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56" name="Text Box 275"/>
          <p:cNvSpPr txBox="1">
            <a:spLocks noChangeArrowheads="1"/>
          </p:cNvSpPr>
          <p:nvPr/>
        </p:nvSpPr>
        <p:spPr bwMode="auto">
          <a:xfrm>
            <a:off x="4178197" y="1621462"/>
            <a:ext cx="56721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Dout1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457" name="Text Box 275"/>
          <p:cNvSpPr txBox="1">
            <a:spLocks noChangeArrowheads="1"/>
          </p:cNvSpPr>
          <p:nvPr/>
        </p:nvSpPr>
        <p:spPr bwMode="auto">
          <a:xfrm>
            <a:off x="2337265" y="1640914"/>
            <a:ext cx="407608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a1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59" name="Text Box 275"/>
          <p:cNvSpPr txBox="1">
            <a:spLocks noChangeArrowheads="1"/>
          </p:cNvSpPr>
          <p:nvPr/>
        </p:nvSpPr>
        <p:spPr bwMode="auto">
          <a:xfrm>
            <a:off x="3242892" y="2254862"/>
            <a:ext cx="407608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b1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337" name="Group 336"/>
          <p:cNvGrpSpPr/>
          <p:nvPr/>
        </p:nvGrpSpPr>
        <p:grpSpPr>
          <a:xfrm>
            <a:off x="6412250" y="1608791"/>
            <a:ext cx="981168" cy="449507"/>
            <a:chOff x="797479" y="5278872"/>
            <a:chExt cx="1514153" cy="693683"/>
          </a:xfrm>
        </p:grpSpPr>
        <p:sp>
          <p:nvSpPr>
            <p:cNvPr id="398" name="Isosceles Triangle 397"/>
            <p:cNvSpPr/>
            <p:nvPr/>
          </p:nvSpPr>
          <p:spPr bwMode="auto">
            <a:xfrm rot="5400000">
              <a:off x="1114450" y="5317907"/>
              <a:ext cx="693683" cy="615614"/>
            </a:xfrm>
            <a:prstGeom prst="triangl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9" name="Oval 398"/>
            <p:cNvSpPr/>
            <p:nvPr/>
          </p:nvSpPr>
          <p:spPr bwMode="auto">
            <a:xfrm>
              <a:off x="1769099" y="5522694"/>
              <a:ext cx="201168" cy="201168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00" name="Straight Connector 399"/>
            <p:cNvCxnSpPr>
              <a:stCxn id="403" idx="1"/>
            </p:cNvCxnSpPr>
            <p:nvPr/>
          </p:nvCxnSpPr>
          <p:spPr bwMode="auto">
            <a:xfrm>
              <a:off x="797479" y="5631677"/>
              <a:ext cx="357432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1" name="Straight Connector 400"/>
            <p:cNvCxnSpPr>
              <a:stCxn id="399" idx="6"/>
              <a:endCxn id="402" idx="1"/>
            </p:cNvCxnSpPr>
            <p:nvPr/>
          </p:nvCxnSpPr>
          <p:spPr bwMode="auto">
            <a:xfrm flipV="1">
              <a:off x="1970267" y="5622151"/>
              <a:ext cx="277388" cy="112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2" name="Rectangle 401"/>
            <p:cNvSpPr/>
            <p:nvPr/>
          </p:nvSpPr>
          <p:spPr bwMode="auto">
            <a:xfrm>
              <a:off x="2247655" y="5589382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3" name="Rectangle 402"/>
            <p:cNvSpPr/>
            <p:nvPr/>
          </p:nvSpPr>
          <p:spPr bwMode="auto">
            <a:xfrm>
              <a:off x="797479" y="5598908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0" name="Text Box 275"/>
            <p:cNvSpPr txBox="1">
              <a:spLocks noChangeArrowheads="1"/>
            </p:cNvSpPr>
            <p:nvPr/>
          </p:nvSpPr>
          <p:spPr bwMode="auto">
            <a:xfrm>
              <a:off x="1148921" y="5491356"/>
              <a:ext cx="490552" cy="256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INV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grpSp>
        <p:nvGrpSpPr>
          <p:cNvPr id="338" name="Group 337"/>
          <p:cNvGrpSpPr/>
          <p:nvPr/>
        </p:nvGrpSpPr>
        <p:grpSpPr>
          <a:xfrm rot="10800000">
            <a:off x="6551677" y="2212997"/>
            <a:ext cx="981162" cy="449506"/>
            <a:chOff x="797479" y="5278872"/>
            <a:chExt cx="1514153" cy="693683"/>
          </a:xfrm>
        </p:grpSpPr>
        <p:sp>
          <p:nvSpPr>
            <p:cNvPr id="385" name="Isosceles Triangle 384"/>
            <p:cNvSpPr/>
            <p:nvPr/>
          </p:nvSpPr>
          <p:spPr bwMode="auto">
            <a:xfrm rot="5400000">
              <a:off x="1114450" y="5317907"/>
              <a:ext cx="693683" cy="615614"/>
            </a:xfrm>
            <a:prstGeom prst="triangl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6" name="Oval 385"/>
            <p:cNvSpPr/>
            <p:nvPr/>
          </p:nvSpPr>
          <p:spPr bwMode="auto">
            <a:xfrm>
              <a:off x="1769099" y="5522694"/>
              <a:ext cx="201168" cy="201168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87" name="Straight Connector 386"/>
            <p:cNvCxnSpPr>
              <a:stCxn id="390" idx="1"/>
            </p:cNvCxnSpPr>
            <p:nvPr/>
          </p:nvCxnSpPr>
          <p:spPr bwMode="auto">
            <a:xfrm>
              <a:off x="797479" y="5631677"/>
              <a:ext cx="357432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8" name="Straight Connector 387"/>
            <p:cNvCxnSpPr>
              <a:stCxn id="386" idx="6"/>
              <a:endCxn id="389" idx="1"/>
            </p:cNvCxnSpPr>
            <p:nvPr/>
          </p:nvCxnSpPr>
          <p:spPr bwMode="auto">
            <a:xfrm flipV="1">
              <a:off x="1970267" y="5622151"/>
              <a:ext cx="277388" cy="112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9" name="Rectangle 388"/>
            <p:cNvSpPr/>
            <p:nvPr/>
          </p:nvSpPr>
          <p:spPr bwMode="auto">
            <a:xfrm>
              <a:off x="2247655" y="5589382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0" name="Rectangle 389"/>
            <p:cNvSpPr/>
            <p:nvPr/>
          </p:nvSpPr>
          <p:spPr bwMode="auto">
            <a:xfrm>
              <a:off x="797479" y="5598908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40" name="Straight Connector 339"/>
          <p:cNvCxnSpPr/>
          <p:nvPr/>
        </p:nvCxnSpPr>
        <p:spPr bwMode="auto">
          <a:xfrm>
            <a:off x="5388409" y="1836631"/>
            <a:ext cx="10358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7388794" y="1832049"/>
            <a:ext cx="48287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Freeform 341"/>
          <p:cNvSpPr/>
          <p:nvPr/>
        </p:nvSpPr>
        <p:spPr bwMode="auto">
          <a:xfrm>
            <a:off x="5580924" y="1843408"/>
            <a:ext cx="275320" cy="602638"/>
          </a:xfrm>
          <a:custGeom>
            <a:avLst/>
            <a:gdLst>
              <a:gd name="connsiteX0" fmla="*/ 0 w 838200"/>
              <a:gd name="connsiteY0" fmla="*/ 0 h 895350"/>
              <a:gd name="connsiteX1" fmla="*/ 0 w 838200"/>
              <a:gd name="connsiteY1" fmla="*/ 895350 h 895350"/>
              <a:gd name="connsiteX2" fmla="*/ 838200 w 838200"/>
              <a:gd name="connsiteY2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8200" h="895350">
                <a:moveTo>
                  <a:pt x="0" y="0"/>
                </a:moveTo>
                <a:lnTo>
                  <a:pt x="0" y="895350"/>
                </a:lnTo>
                <a:lnTo>
                  <a:pt x="838200" y="89535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3" name="Freeform 342"/>
          <p:cNvSpPr/>
          <p:nvPr/>
        </p:nvSpPr>
        <p:spPr bwMode="auto">
          <a:xfrm>
            <a:off x="7512110" y="1843408"/>
            <a:ext cx="110234" cy="592486"/>
          </a:xfrm>
          <a:custGeom>
            <a:avLst/>
            <a:gdLst>
              <a:gd name="connsiteX0" fmla="*/ 685800 w 685800"/>
              <a:gd name="connsiteY0" fmla="*/ 0 h 933450"/>
              <a:gd name="connsiteX1" fmla="*/ 685800 w 685800"/>
              <a:gd name="connsiteY1" fmla="*/ 933450 h 933450"/>
              <a:gd name="connsiteX2" fmla="*/ 0 w 685800"/>
              <a:gd name="connsiteY2" fmla="*/ 933450 h 933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85800" h="933450">
                <a:moveTo>
                  <a:pt x="685800" y="0"/>
                </a:moveTo>
                <a:lnTo>
                  <a:pt x="685800" y="933450"/>
                </a:lnTo>
                <a:lnTo>
                  <a:pt x="0" y="93345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5557836" y="1812930"/>
            <a:ext cx="47403" cy="47403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1" name="Oval 350"/>
          <p:cNvSpPr/>
          <p:nvPr/>
        </p:nvSpPr>
        <p:spPr bwMode="auto">
          <a:xfrm>
            <a:off x="7598645" y="1805617"/>
            <a:ext cx="47403" cy="47403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2" name="Pentagon 351"/>
          <p:cNvSpPr/>
          <p:nvPr/>
        </p:nvSpPr>
        <p:spPr bwMode="auto">
          <a:xfrm>
            <a:off x="7876725" y="1808860"/>
            <a:ext cx="84922" cy="45524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5" name="Text Box 275"/>
          <p:cNvSpPr txBox="1">
            <a:spLocks noChangeArrowheads="1"/>
          </p:cNvSpPr>
          <p:nvPr/>
        </p:nvSpPr>
        <p:spPr bwMode="auto">
          <a:xfrm>
            <a:off x="7411192" y="1635279"/>
            <a:ext cx="537595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Dout2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356" name="Text Box 275"/>
          <p:cNvSpPr txBox="1">
            <a:spLocks noChangeArrowheads="1"/>
          </p:cNvSpPr>
          <p:nvPr/>
        </p:nvSpPr>
        <p:spPr bwMode="auto">
          <a:xfrm>
            <a:off x="5448635" y="1636685"/>
            <a:ext cx="407608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a2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cxnSp>
        <p:nvCxnSpPr>
          <p:cNvPr id="358" name="Straight Connector 357"/>
          <p:cNvCxnSpPr/>
          <p:nvPr/>
        </p:nvCxnSpPr>
        <p:spPr bwMode="auto">
          <a:xfrm>
            <a:off x="6403562" y="2442479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3" name="Text Box 275"/>
          <p:cNvSpPr txBox="1">
            <a:spLocks noChangeArrowheads="1"/>
          </p:cNvSpPr>
          <p:nvPr/>
        </p:nvSpPr>
        <p:spPr bwMode="auto">
          <a:xfrm>
            <a:off x="6322128" y="2224871"/>
            <a:ext cx="407608" cy="20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chemeClr val="tx1">
                    <a:lumMod val="75000"/>
                  </a:schemeClr>
                </a:solidFill>
              </a:rPr>
              <a:t>b2</a:t>
            </a:r>
            <a:endParaRPr lang="th-TH" sz="900" b="1" dirty="0">
              <a:solidFill>
                <a:schemeClr val="tx1">
                  <a:lumMod val="75000"/>
                </a:schemeClr>
              </a:solidFill>
            </a:endParaRPr>
          </a:p>
        </p:txBody>
      </p:sp>
      <p:cxnSp>
        <p:nvCxnSpPr>
          <p:cNvPr id="242" name="Straight Connector 241"/>
          <p:cNvCxnSpPr/>
          <p:nvPr/>
        </p:nvCxnSpPr>
        <p:spPr bwMode="auto">
          <a:xfrm>
            <a:off x="1169245" y="1368999"/>
            <a:ext cx="41036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9946" name="Group 39945"/>
          <p:cNvGrpSpPr/>
          <p:nvPr/>
        </p:nvGrpSpPr>
        <p:grpSpPr>
          <a:xfrm>
            <a:off x="2032999" y="1838308"/>
            <a:ext cx="430288" cy="1104747"/>
            <a:chOff x="917500" y="2214563"/>
            <a:chExt cx="430288" cy="1104747"/>
          </a:xfrm>
        </p:grpSpPr>
        <p:sp>
          <p:nvSpPr>
            <p:cNvPr id="39939" name="Freeform 39938"/>
            <p:cNvSpPr/>
            <p:nvPr/>
          </p:nvSpPr>
          <p:spPr bwMode="auto">
            <a:xfrm>
              <a:off x="1023938" y="2214563"/>
              <a:ext cx="323850" cy="638175"/>
            </a:xfrm>
            <a:custGeom>
              <a:avLst/>
              <a:gdLst>
                <a:gd name="connsiteX0" fmla="*/ 323850 w 323850"/>
                <a:gd name="connsiteY0" fmla="*/ 0 h 638175"/>
                <a:gd name="connsiteX1" fmla="*/ 0 w 323850"/>
                <a:gd name="connsiteY1" fmla="*/ 304800 h 638175"/>
                <a:gd name="connsiteX2" fmla="*/ 0 w 323850"/>
                <a:gd name="connsiteY2" fmla="*/ 638175 h 638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3850" h="638175">
                  <a:moveTo>
                    <a:pt x="323850" y="0"/>
                  </a:moveTo>
                  <a:lnTo>
                    <a:pt x="0" y="304800"/>
                  </a:lnTo>
                  <a:lnTo>
                    <a:pt x="0" y="6381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9941" name="Straight Connector 39940"/>
            <p:cNvCxnSpPr/>
            <p:nvPr/>
          </p:nvCxnSpPr>
          <p:spPr bwMode="auto">
            <a:xfrm>
              <a:off x="917500" y="2852738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0" name="Straight Connector 249"/>
            <p:cNvCxnSpPr/>
            <p:nvPr/>
          </p:nvCxnSpPr>
          <p:spPr bwMode="auto">
            <a:xfrm>
              <a:off x="920713" y="2913451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943" name="Straight Connector 39942"/>
            <p:cNvCxnSpPr/>
            <p:nvPr/>
          </p:nvCxnSpPr>
          <p:spPr bwMode="auto">
            <a:xfrm>
              <a:off x="1023938" y="2913451"/>
              <a:ext cx="0" cy="2964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945" name="Isosceles Triangle 39944"/>
            <p:cNvSpPr/>
            <p:nvPr/>
          </p:nvSpPr>
          <p:spPr bwMode="auto">
            <a:xfrm rot="10800000">
              <a:off x="951054" y="3214236"/>
              <a:ext cx="144467" cy="105074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5132311" y="1852597"/>
            <a:ext cx="430288" cy="1104747"/>
            <a:chOff x="917500" y="2214563"/>
            <a:chExt cx="430288" cy="1104747"/>
          </a:xfrm>
        </p:grpSpPr>
        <p:sp>
          <p:nvSpPr>
            <p:cNvPr id="258" name="Freeform 257"/>
            <p:cNvSpPr/>
            <p:nvPr/>
          </p:nvSpPr>
          <p:spPr bwMode="auto">
            <a:xfrm>
              <a:off x="1023938" y="2214563"/>
              <a:ext cx="323850" cy="638175"/>
            </a:xfrm>
            <a:custGeom>
              <a:avLst/>
              <a:gdLst>
                <a:gd name="connsiteX0" fmla="*/ 323850 w 323850"/>
                <a:gd name="connsiteY0" fmla="*/ 0 h 638175"/>
                <a:gd name="connsiteX1" fmla="*/ 0 w 323850"/>
                <a:gd name="connsiteY1" fmla="*/ 304800 h 638175"/>
                <a:gd name="connsiteX2" fmla="*/ 0 w 323850"/>
                <a:gd name="connsiteY2" fmla="*/ 638175 h 638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3850" h="638175">
                  <a:moveTo>
                    <a:pt x="323850" y="0"/>
                  </a:moveTo>
                  <a:lnTo>
                    <a:pt x="0" y="304800"/>
                  </a:lnTo>
                  <a:lnTo>
                    <a:pt x="0" y="6381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59" name="Straight Connector 258"/>
            <p:cNvCxnSpPr/>
            <p:nvPr/>
          </p:nvCxnSpPr>
          <p:spPr bwMode="auto">
            <a:xfrm>
              <a:off x="917500" y="2852738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Straight Connector 259"/>
            <p:cNvCxnSpPr/>
            <p:nvPr/>
          </p:nvCxnSpPr>
          <p:spPr bwMode="auto">
            <a:xfrm>
              <a:off x="920713" y="2913451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>
              <a:off x="1023938" y="2913451"/>
              <a:ext cx="0" cy="2964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2" name="Isosceles Triangle 261"/>
            <p:cNvSpPr/>
            <p:nvPr/>
          </p:nvSpPr>
          <p:spPr bwMode="auto">
            <a:xfrm rot="10800000">
              <a:off x="951054" y="3214236"/>
              <a:ext cx="144467" cy="105074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9947" name="Group 39946"/>
          <p:cNvGrpSpPr/>
          <p:nvPr/>
        </p:nvGrpSpPr>
        <p:grpSpPr>
          <a:xfrm>
            <a:off x="4443476" y="1843028"/>
            <a:ext cx="460053" cy="1104747"/>
            <a:chOff x="3415881" y="2309247"/>
            <a:chExt cx="460053" cy="1104747"/>
          </a:xfrm>
        </p:grpSpPr>
        <p:sp>
          <p:nvSpPr>
            <p:cNvPr id="264" name="Freeform 263"/>
            <p:cNvSpPr/>
            <p:nvPr/>
          </p:nvSpPr>
          <p:spPr bwMode="auto">
            <a:xfrm flipH="1">
              <a:off x="3415881" y="2309247"/>
              <a:ext cx="356828" cy="638175"/>
            </a:xfrm>
            <a:custGeom>
              <a:avLst/>
              <a:gdLst>
                <a:gd name="connsiteX0" fmla="*/ 323850 w 323850"/>
                <a:gd name="connsiteY0" fmla="*/ 0 h 638175"/>
                <a:gd name="connsiteX1" fmla="*/ 0 w 323850"/>
                <a:gd name="connsiteY1" fmla="*/ 304800 h 638175"/>
                <a:gd name="connsiteX2" fmla="*/ 0 w 323850"/>
                <a:gd name="connsiteY2" fmla="*/ 638175 h 638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3850" h="638175">
                  <a:moveTo>
                    <a:pt x="323850" y="0"/>
                  </a:moveTo>
                  <a:lnTo>
                    <a:pt x="0" y="304800"/>
                  </a:lnTo>
                  <a:lnTo>
                    <a:pt x="0" y="6381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5" name="Straight Connector 264"/>
            <p:cNvCxnSpPr/>
            <p:nvPr/>
          </p:nvCxnSpPr>
          <p:spPr bwMode="auto">
            <a:xfrm>
              <a:off x="3666271" y="2947422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Straight Connector 265"/>
            <p:cNvCxnSpPr/>
            <p:nvPr/>
          </p:nvCxnSpPr>
          <p:spPr bwMode="auto">
            <a:xfrm>
              <a:off x="3669484" y="3008135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7" name="Straight Connector 266"/>
            <p:cNvCxnSpPr/>
            <p:nvPr/>
          </p:nvCxnSpPr>
          <p:spPr bwMode="auto">
            <a:xfrm>
              <a:off x="3772709" y="3008135"/>
              <a:ext cx="0" cy="2964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8" name="Isosceles Triangle 267"/>
            <p:cNvSpPr/>
            <p:nvPr/>
          </p:nvSpPr>
          <p:spPr bwMode="auto">
            <a:xfrm rot="10800000">
              <a:off x="3699825" y="3308920"/>
              <a:ext cx="144467" cy="105074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76" name="Group 275"/>
          <p:cNvGrpSpPr/>
          <p:nvPr/>
        </p:nvGrpSpPr>
        <p:grpSpPr>
          <a:xfrm>
            <a:off x="7617581" y="1824219"/>
            <a:ext cx="460053" cy="1104747"/>
            <a:chOff x="3415881" y="2309247"/>
            <a:chExt cx="460053" cy="1104747"/>
          </a:xfrm>
        </p:grpSpPr>
        <p:sp>
          <p:nvSpPr>
            <p:cNvPr id="277" name="Freeform 276"/>
            <p:cNvSpPr/>
            <p:nvPr/>
          </p:nvSpPr>
          <p:spPr bwMode="auto">
            <a:xfrm flipH="1">
              <a:off x="3415881" y="2309247"/>
              <a:ext cx="356828" cy="638175"/>
            </a:xfrm>
            <a:custGeom>
              <a:avLst/>
              <a:gdLst>
                <a:gd name="connsiteX0" fmla="*/ 323850 w 323850"/>
                <a:gd name="connsiteY0" fmla="*/ 0 h 638175"/>
                <a:gd name="connsiteX1" fmla="*/ 0 w 323850"/>
                <a:gd name="connsiteY1" fmla="*/ 304800 h 638175"/>
                <a:gd name="connsiteX2" fmla="*/ 0 w 323850"/>
                <a:gd name="connsiteY2" fmla="*/ 638175 h 638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3850" h="638175">
                  <a:moveTo>
                    <a:pt x="323850" y="0"/>
                  </a:moveTo>
                  <a:lnTo>
                    <a:pt x="0" y="304800"/>
                  </a:lnTo>
                  <a:lnTo>
                    <a:pt x="0" y="6381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8" name="Straight Connector 277"/>
            <p:cNvCxnSpPr/>
            <p:nvPr/>
          </p:nvCxnSpPr>
          <p:spPr bwMode="auto">
            <a:xfrm>
              <a:off x="3666271" y="2947422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9" name="Straight Connector 278"/>
            <p:cNvCxnSpPr/>
            <p:nvPr/>
          </p:nvCxnSpPr>
          <p:spPr bwMode="auto">
            <a:xfrm>
              <a:off x="3669484" y="3008135"/>
              <a:ext cx="2064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0" name="Straight Connector 279"/>
            <p:cNvCxnSpPr/>
            <p:nvPr/>
          </p:nvCxnSpPr>
          <p:spPr bwMode="auto">
            <a:xfrm>
              <a:off x="3772709" y="3008135"/>
              <a:ext cx="0" cy="2964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81" name="Isosceles Triangle 280"/>
            <p:cNvSpPr/>
            <p:nvPr/>
          </p:nvSpPr>
          <p:spPr bwMode="auto">
            <a:xfrm rot="10800000">
              <a:off x="3699825" y="3308920"/>
              <a:ext cx="144467" cy="105074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951" name="Freeform 39950"/>
          <p:cNvSpPr/>
          <p:nvPr/>
        </p:nvSpPr>
        <p:spPr bwMode="auto">
          <a:xfrm flipV="1">
            <a:off x="1130241" y="3983789"/>
            <a:ext cx="843626" cy="117656"/>
          </a:xfrm>
          <a:custGeom>
            <a:avLst/>
            <a:gdLst>
              <a:gd name="connsiteX0" fmla="*/ 0 w 204787"/>
              <a:gd name="connsiteY0" fmla="*/ 0 h 0"/>
              <a:gd name="connsiteX1" fmla="*/ 204787 w 204787"/>
              <a:gd name="connsiteY1" fmla="*/ 0 h 0"/>
              <a:gd name="connsiteX2" fmla="*/ 204787 w 204787"/>
              <a:gd name="connsiteY2" fmla="*/ 0 h 0"/>
              <a:gd name="connsiteX3" fmla="*/ 204787 w 204787"/>
              <a:gd name="connsiteY3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4787">
                <a:moveTo>
                  <a:pt x="0" y="0"/>
                </a:moveTo>
                <a:lnTo>
                  <a:pt x="204787" y="0"/>
                </a:lnTo>
                <a:lnTo>
                  <a:pt x="204787" y="0"/>
                </a:lnTo>
                <a:lnTo>
                  <a:pt x="204787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952" name="Freeform 39951"/>
          <p:cNvSpPr/>
          <p:nvPr/>
        </p:nvSpPr>
        <p:spPr bwMode="auto">
          <a:xfrm>
            <a:off x="1952566" y="3074411"/>
            <a:ext cx="1467734" cy="1041652"/>
          </a:xfrm>
          <a:custGeom>
            <a:avLst/>
            <a:gdLst>
              <a:gd name="connsiteX0" fmla="*/ 0 w 428625"/>
              <a:gd name="connsiteY0" fmla="*/ 509588 h 509588"/>
              <a:gd name="connsiteX1" fmla="*/ 185738 w 428625"/>
              <a:gd name="connsiteY1" fmla="*/ 0 h 509588"/>
              <a:gd name="connsiteX2" fmla="*/ 428625 w 428625"/>
              <a:gd name="connsiteY2" fmla="*/ 0 h 509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8625" h="509588">
                <a:moveTo>
                  <a:pt x="0" y="509588"/>
                </a:moveTo>
                <a:lnTo>
                  <a:pt x="185738" y="0"/>
                </a:lnTo>
                <a:lnTo>
                  <a:pt x="428625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1" name="Straight Connector 310"/>
          <p:cNvCxnSpPr/>
          <p:nvPr/>
        </p:nvCxnSpPr>
        <p:spPr bwMode="auto">
          <a:xfrm>
            <a:off x="6210698" y="2446889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Rectangle 413"/>
          <p:cNvSpPr/>
          <p:nvPr/>
        </p:nvSpPr>
        <p:spPr bwMode="auto">
          <a:xfrm>
            <a:off x="6374731" y="2422160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6" name="Straight Connector 315"/>
          <p:cNvCxnSpPr/>
          <p:nvPr/>
        </p:nvCxnSpPr>
        <p:spPr bwMode="auto">
          <a:xfrm>
            <a:off x="5804163" y="2446889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8" name="Rectangle 317"/>
          <p:cNvSpPr/>
          <p:nvPr/>
        </p:nvSpPr>
        <p:spPr bwMode="auto">
          <a:xfrm>
            <a:off x="5795049" y="2426495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21" name="Straight Connector 320"/>
          <p:cNvCxnSpPr/>
          <p:nvPr/>
        </p:nvCxnSpPr>
        <p:spPr bwMode="auto">
          <a:xfrm>
            <a:off x="5182919" y="1839850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2" name="Rectangle 321"/>
          <p:cNvSpPr/>
          <p:nvPr/>
        </p:nvSpPr>
        <p:spPr bwMode="auto">
          <a:xfrm>
            <a:off x="5346952" y="1815121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24" name="Straight Connector 323"/>
          <p:cNvCxnSpPr/>
          <p:nvPr/>
        </p:nvCxnSpPr>
        <p:spPr bwMode="auto">
          <a:xfrm>
            <a:off x="4776384" y="1839850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5" name="Rectangle 324"/>
          <p:cNvSpPr/>
          <p:nvPr/>
        </p:nvSpPr>
        <p:spPr bwMode="auto">
          <a:xfrm>
            <a:off x="4767270" y="1819456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0" name="Straight Connector 329"/>
          <p:cNvCxnSpPr/>
          <p:nvPr/>
        </p:nvCxnSpPr>
        <p:spPr bwMode="auto">
          <a:xfrm>
            <a:off x="3216528" y="2448646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1" name="Rectangle 330"/>
          <p:cNvSpPr/>
          <p:nvPr/>
        </p:nvSpPr>
        <p:spPr bwMode="auto">
          <a:xfrm>
            <a:off x="3380561" y="2423917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3" name="Freeform 322"/>
          <p:cNvSpPr/>
          <p:nvPr/>
        </p:nvSpPr>
        <p:spPr bwMode="auto">
          <a:xfrm rot="16200000">
            <a:off x="6052177" y="2329170"/>
            <a:ext cx="98755" cy="24688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2" name="Freeform 331"/>
          <p:cNvSpPr/>
          <p:nvPr/>
        </p:nvSpPr>
        <p:spPr bwMode="auto">
          <a:xfrm rot="16200000">
            <a:off x="1935751" y="1725200"/>
            <a:ext cx="98755" cy="24688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3" name="Straight Connector 332"/>
          <p:cNvCxnSpPr/>
          <p:nvPr/>
        </p:nvCxnSpPr>
        <p:spPr bwMode="auto">
          <a:xfrm>
            <a:off x="2809993" y="2448646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4" name="Rectangle 333"/>
          <p:cNvSpPr/>
          <p:nvPr/>
        </p:nvSpPr>
        <p:spPr bwMode="auto">
          <a:xfrm>
            <a:off x="2800879" y="2428252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6" name="Straight Connector 335"/>
          <p:cNvCxnSpPr/>
          <p:nvPr/>
        </p:nvCxnSpPr>
        <p:spPr bwMode="auto">
          <a:xfrm>
            <a:off x="2095872" y="1846442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9" name="Rectangle 338"/>
          <p:cNvSpPr/>
          <p:nvPr/>
        </p:nvSpPr>
        <p:spPr bwMode="auto">
          <a:xfrm>
            <a:off x="2259905" y="1821713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0" name="Freeform 309"/>
          <p:cNvSpPr/>
          <p:nvPr/>
        </p:nvSpPr>
        <p:spPr bwMode="auto">
          <a:xfrm rot="16200000">
            <a:off x="5020924" y="1713073"/>
            <a:ext cx="98755" cy="24688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FF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6" name="Freeform 345"/>
          <p:cNvSpPr/>
          <p:nvPr/>
        </p:nvSpPr>
        <p:spPr bwMode="auto">
          <a:xfrm rot="16200000">
            <a:off x="3060544" y="2319966"/>
            <a:ext cx="98755" cy="246888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FF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7" name="Straight Connector 346"/>
          <p:cNvCxnSpPr/>
          <p:nvPr/>
        </p:nvCxnSpPr>
        <p:spPr bwMode="auto">
          <a:xfrm>
            <a:off x="1689337" y="1846442"/>
            <a:ext cx="18476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8" name="Rectangle 347"/>
          <p:cNvSpPr/>
          <p:nvPr/>
        </p:nvSpPr>
        <p:spPr bwMode="auto">
          <a:xfrm>
            <a:off x="1680223" y="1826048"/>
            <a:ext cx="41457" cy="42468"/>
          </a:xfrm>
          <a:prstGeom prst="rect">
            <a:avLst/>
          </a:prstGeom>
          <a:solidFill>
            <a:schemeClr val="tx1">
              <a:lumMod val="75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69" name="Group 168"/>
          <p:cNvGrpSpPr/>
          <p:nvPr/>
        </p:nvGrpSpPr>
        <p:grpSpPr>
          <a:xfrm>
            <a:off x="1416079" y="1910374"/>
            <a:ext cx="6084473" cy="474991"/>
            <a:chOff x="509265" y="2150641"/>
            <a:chExt cx="6084473" cy="474991"/>
          </a:xfrm>
        </p:grpSpPr>
        <p:grpSp>
          <p:nvGrpSpPr>
            <p:cNvPr id="349" name="Group 348"/>
            <p:cNvGrpSpPr/>
            <p:nvPr/>
          </p:nvGrpSpPr>
          <p:grpSpPr>
            <a:xfrm>
              <a:off x="4792400" y="2157144"/>
              <a:ext cx="1801338" cy="468488"/>
              <a:chOff x="1614543" y="2148094"/>
              <a:chExt cx="1801338" cy="468488"/>
            </a:xfrm>
          </p:grpSpPr>
          <p:sp>
            <p:nvSpPr>
              <p:cNvPr id="353" name="Rounded Rectangle 352"/>
              <p:cNvSpPr/>
              <p:nvPr/>
            </p:nvSpPr>
            <p:spPr bwMode="auto">
              <a:xfrm>
                <a:off x="1614543" y="2148094"/>
                <a:ext cx="1801338" cy="468488"/>
              </a:xfrm>
              <a:prstGeom prst="roundRect">
                <a:avLst/>
              </a:prstGeom>
              <a:noFill/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 bwMode="auto">
              <a:xfrm>
                <a:off x="1868164" y="2148094"/>
                <a:ext cx="190362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357" name="Straight Connector 356"/>
              <p:cNvCxnSpPr/>
              <p:nvPr/>
            </p:nvCxnSpPr>
            <p:spPr bwMode="auto">
              <a:xfrm>
                <a:off x="3235004" y="2616582"/>
                <a:ext cx="115909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60000"/>
                    <a:lumOff val="40000"/>
                  </a:schemeClr>
                </a:solidFill>
                <a:prstDash val="dash"/>
                <a:round/>
                <a:headEnd type="arrow" w="med" len="med"/>
                <a:tailEnd type="none" w="med" len="med"/>
              </a:ln>
              <a:effectLst/>
            </p:spPr>
          </p:cxnSp>
        </p:grpSp>
        <p:cxnSp>
          <p:nvCxnSpPr>
            <p:cNvPr id="167" name="Straight Connector 166"/>
            <p:cNvCxnSpPr/>
            <p:nvPr/>
          </p:nvCxnSpPr>
          <p:spPr bwMode="auto">
            <a:xfrm>
              <a:off x="509265" y="2150641"/>
              <a:ext cx="3165797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</p:grpSp>
      <p:grpSp>
        <p:nvGrpSpPr>
          <p:cNvPr id="8" name="Group 7"/>
          <p:cNvGrpSpPr/>
          <p:nvPr/>
        </p:nvGrpSpPr>
        <p:grpSpPr>
          <a:xfrm>
            <a:off x="3421403" y="3074408"/>
            <a:ext cx="1492358" cy="1007154"/>
            <a:chOff x="2171700" y="1352550"/>
            <a:chExt cx="435817" cy="502739"/>
          </a:xfrm>
        </p:grpSpPr>
        <p:sp>
          <p:nvSpPr>
            <p:cNvPr id="5" name="Freeform 4"/>
            <p:cNvSpPr/>
            <p:nvPr/>
          </p:nvSpPr>
          <p:spPr bwMode="auto">
            <a:xfrm>
              <a:off x="2171700" y="1352550"/>
              <a:ext cx="194140" cy="501895"/>
            </a:xfrm>
            <a:custGeom>
              <a:avLst/>
              <a:gdLst>
                <a:gd name="connsiteX0" fmla="*/ 0 w 152400"/>
                <a:gd name="connsiteY0" fmla="*/ 0 h 523875"/>
                <a:gd name="connsiteX1" fmla="*/ 152400 w 152400"/>
                <a:gd name="connsiteY1" fmla="*/ 523875 h 523875"/>
                <a:gd name="connsiteX2" fmla="*/ 152400 w 152400"/>
                <a:gd name="connsiteY2" fmla="*/ 523875 h 523875"/>
                <a:gd name="connsiteX3" fmla="*/ 152400 w 152400"/>
                <a:gd name="connsiteY3" fmla="*/ 523875 h 523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52400" h="523875">
                  <a:moveTo>
                    <a:pt x="0" y="0"/>
                  </a:moveTo>
                  <a:lnTo>
                    <a:pt x="152400" y="523875"/>
                  </a:lnTo>
                  <a:lnTo>
                    <a:pt x="152400" y="523875"/>
                  </a:lnTo>
                  <a:lnTo>
                    <a:pt x="152400" y="52387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8" name="Freeform 417"/>
            <p:cNvSpPr/>
            <p:nvPr/>
          </p:nvSpPr>
          <p:spPr bwMode="auto">
            <a:xfrm flipV="1">
              <a:off x="2361150" y="1809570"/>
              <a:ext cx="246367" cy="45719"/>
            </a:xfrm>
            <a:custGeom>
              <a:avLst/>
              <a:gdLst>
                <a:gd name="connsiteX0" fmla="*/ 0 w 204787"/>
                <a:gd name="connsiteY0" fmla="*/ 0 h 0"/>
                <a:gd name="connsiteX1" fmla="*/ 204787 w 204787"/>
                <a:gd name="connsiteY1" fmla="*/ 0 h 0"/>
                <a:gd name="connsiteX2" fmla="*/ 204787 w 204787"/>
                <a:gd name="connsiteY2" fmla="*/ 0 h 0"/>
                <a:gd name="connsiteX3" fmla="*/ 204787 w 204787"/>
                <a:gd name="connsiteY3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7">
                  <a:moveTo>
                    <a:pt x="0" y="0"/>
                  </a:moveTo>
                  <a:lnTo>
                    <a:pt x="204787" y="0"/>
                  </a:lnTo>
                  <a:lnTo>
                    <a:pt x="204787" y="0"/>
                  </a:lnTo>
                  <a:lnTo>
                    <a:pt x="204787" y="0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667537" y="1523461"/>
            <a:ext cx="7118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accent2"/>
                </a:solidFill>
              </a:rPr>
              <a:t>Gate1</a:t>
            </a:r>
          </a:p>
        </p:txBody>
      </p:sp>
      <p:sp>
        <p:nvSpPr>
          <p:cNvPr id="421" name="TextBox 420"/>
          <p:cNvSpPr txBox="1"/>
          <p:nvPr/>
        </p:nvSpPr>
        <p:spPr>
          <a:xfrm>
            <a:off x="2823251" y="2514032"/>
            <a:ext cx="7118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Gate2</a:t>
            </a:r>
          </a:p>
        </p:txBody>
      </p:sp>
      <p:sp>
        <p:nvSpPr>
          <p:cNvPr id="422" name="TextBox 421"/>
          <p:cNvSpPr txBox="1"/>
          <p:nvPr/>
        </p:nvSpPr>
        <p:spPr>
          <a:xfrm>
            <a:off x="4784932" y="1505486"/>
            <a:ext cx="7118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Gate3</a:t>
            </a:r>
          </a:p>
        </p:txBody>
      </p:sp>
      <p:sp>
        <p:nvSpPr>
          <p:cNvPr id="423" name="TextBox 422"/>
          <p:cNvSpPr txBox="1"/>
          <p:nvPr/>
        </p:nvSpPr>
        <p:spPr>
          <a:xfrm>
            <a:off x="5831303" y="2495428"/>
            <a:ext cx="7118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accent2"/>
                </a:solidFill>
              </a:rPr>
              <a:t>Gate4</a:t>
            </a:r>
          </a:p>
        </p:txBody>
      </p:sp>
      <p:grpSp>
        <p:nvGrpSpPr>
          <p:cNvPr id="39963" name="Group 39962"/>
          <p:cNvGrpSpPr/>
          <p:nvPr/>
        </p:nvGrpSpPr>
        <p:grpSpPr>
          <a:xfrm>
            <a:off x="98317" y="2884678"/>
            <a:ext cx="5172839" cy="3317156"/>
            <a:chOff x="98317" y="3351403"/>
            <a:chExt cx="5172839" cy="3317156"/>
          </a:xfrm>
        </p:grpSpPr>
        <p:grpSp>
          <p:nvGrpSpPr>
            <p:cNvPr id="39961" name="Group 39960"/>
            <p:cNvGrpSpPr/>
            <p:nvPr/>
          </p:nvGrpSpPr>
          <p:grpSpPr>
            <a:xfrm>
              <a:off x="1135830" y="3351403"/>
              <a:ext cx="3787457" cy="3317156"/>
              <a:chOff x="1135830" y="3351403"/>
              <a:chExt cx="3787457" cy="3317156"/>
            </a:xfrm>
          </p:grpSpPr>
          <p:cxnSp>
            <p:nvCxnSpPr>
              <p:cNvPr id="17" name="Straight Connector 16"/>
              <p:cNvCxnSpPr/>
              <p:nvPr/>
            </p:nvCxnSpPr>
            <p:spPr bwMode="auto">
              <a:xfrm>
                <a:off x="1135830" y="4201357"/>
                <a:ext cx="0" cy="239882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5" name="Straight Connector 424"/>
              <p:cNvCxnSpPr/>
              <p:nvPr/>
            </p:nvCxnSpPr>
            <p:spPr bwMode="auto">
              <a:xfrm>
                <a:off x="3409136" y="3351403"/>
                <a:ext cx="0" cy="260473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6" name="Straight Connector 425"/>
              <p:cNvCxnSpPr/>
              <p:nvPr/>
            </p:nvCxnSpPr>
            <p:spPr bwMode="auto">
              <a:xfrm>
                <a:off x="1952566" y="4239457"/>
                <a:ext cx="0" cy="1600891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7" name="Straight Connector 426"/>
              <p:cNvCxnSpPr/>
              <p:nvPr/>
            </p:nvCxnSpPr>
            <p:spPr bwMode="auto">
              <a:xfrm>
                <a:off x="2577084" y="3351403"/>
                <a:ext cx="0" cy="260473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8" name="Straight Connector 427"/>
              <p:cNvCxnSpPr/>
              <p:nvPr/>
            </p:nvCxnSpPr>
            <p:spPr bwMode="auto">
              <a:xfrm>
                <a:off x="4076668" y="4327053"/>
                <a:ext cx="0" cy="190534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9" name="Straight Connector 428"/>
              <p:cNvCxnSpPr/>
              <p:nvPr/>
            </p:nvCxnSpPr>
            <p:spPr bwMode="auto">
              <a:xfrm>
                <a:off x="4923287" y="4327053"/>
                <a:ext cx="0" cy="234150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" name="Rectangle 18"/>
            <p:cNvSpPr/>
            <p:nvPr/>
          </p:nvSpPr>
          <p:spPr bwMode="auto">
            <a:xfrm>
              <a:off x="1135830" y="4810125"/>
              <a:ext cx="3793062" cy="352425"/>
            </a:xfrm>
            <a:prstGeom prst="rect">
              <a:avLst/>
            </a:prstGeom>
            <a:gradFill flip="none" rotWithShape="1">
              <a:gsLst>
                <a:gs pos="0">
                  <a:srgbClr val="3442E7">
                    <a:alpha val="61961"/>
                  </a:srgbClr>
                </a:gs>
                <a:gs pos="22000">
                  <a:srgbClr val="3442FF"/>
                </a:gs>
                <a:gs pos="57000">
                  <a:srgbClr val="FFFF99"/>
                </a:gs>
                <a:gs pos="41000">
                  <a:srgbClr val="FFFF99"/>
                </a:gs>
                <a:gs pos="78000">
                  <a:srgbClr val="3442FF"/>
                </a:gs>
                <a:gs pos="100000">
                  <a:srgbClr val="3442E7"/>
                </a:gs>
              </a:gsLst>
              <a:lin ang="0" scaled="0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0" name="Rectangle 429"/>
            <p:cNvSpPr/>
            <p:nvPr/>
          </p:nvSpPr>
          <p:spPr bwMode="auto">
            <a:xfrm>
              <a:off x="1135830" y="5424487"/>
              <a:ext cx="3793062" cy="352425"/>
            </a:xfrm>
            <a:prstGeom prst="rect">
              <a:avLst/>
            </a:prstGeom>
            <a:gradFill flip="none" rotWithShape="1">
              <a:gsLst>
                <a:gs pos="0">
                  <a:srgbClr val="FFFF99">
                    <a:alpha val="61961"/>
                  </a:srgbClr>
                </a:gs>
                <a:gs pos="20000">
                  <a:srgbClr val="FFFF99"/>
                </a:gs>
                <a:gs pos="60000">
                  <a:srgbClr val="3442E7"/>
                </a:gs>
                <a:gs pos="39000">
                  <a:srgbClr val="3442E7"/>
                </a:gs>
                <a:gs pos="80000">
                  <a:srgbClr val="FFFF99"/>
                </a:gs>
                <a:gs pos="100000">
                  <a:srgbClr val="FFFF99"/>
                </a:gs>
              </a:gsLst>
              <a:lin ang="0" scaled="0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98317" y="4791075"/>
              <a:ext cx="10338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2"/>
                  </a:solidFill>
                </a:rPr>
                <a:t>Gate1,4</a:t>
              </a:r>
            </a:p>
          </p:txBody>
        </p:sp>
        <p:sp>
          <p:nvSpPr>
            <p:cNvPr id="431" name="TextBox 430"/>
            <p:cNvSpPr txBox="1"/>
            <p:nvPr/>
          </p:nvSpPr>
          <p:spPr>
            <a:xfrm>
              <a:off x="98317" y="5424487"/>
              <a:ext cx="10338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Gate2,3</a:t>
              </a:r>
            </a:p>
          </p:txBody>
        </p:sp>
        <p:sp>
          <p:nvSpPr>
            <p:cNvPr id="432" name="TextBox 431"/>
            <p:cNvSpPr txBox="1"/>
            <p:nvPr/>
          </p:nvSpPr>
          <p:spPr>
            <a:xfrm>
              <a:off x="1130243" y="4810125"/>
              <a:ext cx="8223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FF00"/>
                  </a:solidFill>
                </a:rPr>
                <a:t>ON</a:t>
              </a:r>
            </a:p>
          </p:txBody>
        </p:sp>
        <p:sp>
          <p:nvSpPr>
            <p:cNvPr id="433" name="TextBox 432"/>
            <p:cNvSpPr txBox="1"/>
            <p:nvPr/>
          </p:nvSpPr>
          <p:spPr>
            <a:xfrm>
              <a:off x="4086194" y="4791075"/>
              <a:ext cx="8275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FF00"/>
                  </a:solidFill>
                </a:rPr>
                <a:t>ON</a:t>
              </a:r>
            </a:p>
          </p:txBody>
        </p:sp>
        <p:sp>
          <p:nvSpPr>
            <p:cNvPr id="434" name="TextBox 433"/>
            <p:cNvSpPr txBox="1"/>
            <p:nvPr/>
          </p:nvSpPr>
          <p:spPr>
            <a:xfrm>
              <a:off x="2577085" y="4780056"/>
              <a:ext cx="8320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>
                      <a:lumMod val="50000"/>
                    </a:schemeClr>
                  </a:solidFill>
                </a:rPr>
                <a:t>OFF</a:t>
              </a:r>
            </a:p>
          </p:txBody>
        </p:sp>
        <p:sp>
          <p:nvSpPr>
            <p:cNvPr id="435" name="TextBox 434"/>
            <p:cNvSpPr txBox="1"/>
            <p:nvPr/>
          </p:nvSpPr>
          <p:spPr>
            <a:xfrm>
              <a:off x="2577085" y="5416033"/>
              <a:ext cx="8320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FF00"/>
                  </a:solidFill>
                </a:rPr>
                <a:t>ON</a:t>
              </a:r>
            </a:p>
          </p:txBody>
        </p:sp>
        <p:sp>
          <p:nvSpPr>
            <p:cNvPr id="440" name="TextBox 439"/>
            <p:cNvSpPr txBox="1"/>
            <p:nvPr/>
          </p:nvSpPr>
          <p:spPr>
            <a:xfrm>
              <a:off x="1132212" y="5407580"/>
              <a:ext cx="820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>
                      <a:lumMod val="50000"/>
                    </a:schemeClr>
                  </a:solidFill>
                </a:rPr>
                <a:t>OFF</a:t>
              </a:r>
            </a:p>
          </p:txBody>
        </p:sp>
        <p:sp>
          <p:nvSpPr>
            <p:cNvPr id="441" name="TextBox 440"/>
            <p:cNvSpPr txBox="1"/>
            <p:nvPr/>
          </p:nvSpPr>
          <p:spPr>
            <a:xfrm>
              <a:off x="4064488" y="5416033"/>
              <a:ext cx="8629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>
                      <a:lumMod val="50000"/>
                    </a:schemeClr>
                  </a:solidFill>
                </a:rPr>
                <a:t>OFF</a:t>
              </a:r>
            </a:p>
          </p:txBody>
        </p:sp>
        <p:sp>
          <p:nvSpPr>
            <p:cNvPr id="442" name="TextBox 441"/>
            <p:cNvSpPr txBox="1"/>
            <p:nvPr/>
          </p:nvSpPr>
          <p:spPr>
            <a:xfrm>
              <a:off x="1033503" y="5802248"/>
              <a:ext cx="15230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Din </a:t>
              </a:r>
              <a:r>
                <a:rPr lang="en-US" sz="1400" b="1" dirty="0">
                  <a:sym typeface="Wingdings" pitchFamily="2" charset="2"/>
                </a:rPr>
                <a:t> Dout1</a:t>
              </a:r>
              <a:endParaRPr lang="en-US" sz="1400" b="1" dirty="0"/>
            </a:p>
          </p:txBody>
        </p:sp>
        <p:sp>
          <p:nvSpPr>
            <p:cNvPr id="443" name="TextBox 442"/>
            <p:cNvSpPr txBox="1"/>
            <p:nvPr/>
          </p:nvSpPr>
          <p:spPr>
            <a:xfrm>
              <a:off x="2272948" y="6003384"/>
              <a:ext cx="15230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Dout1 </a:t>
              </a:r>
              <a:r>
                <a:rPr lang="en-US" sz="1400" b="1" dirty="0">
                  <a:sym typeface="Wingdings" pitchFamily="2" charset="2"/>
                </a:rPr>
                <a:t> Dout2</a:t>
              </a:r>
              <a:endParaRPr lang="en-US" sz="1400" b="1" dirty="0"/>
            </a:p>
          </p:txBody>
        </p:sp>
        <p:sp>
          <p:nvSpPr>
            <p:cNvPr id="445" name="TextBox 444"/>
            <p:cNvSpPr txBox="1"/>
            <p:nvPr/>
          </p:nvSpPr>
          <p:spPr>
            <a:xfrm>
              <a:off x="3743855" y="6213351"/>
              <a:ext cx="13315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Latch Dout2</a:t>
              </a:r>
            </a:p>
          </p:txBody>
        </p:sp>
        <p:cxnSp>
          <p:nvCxnSpPr>
            <p:cNvPr id="39940" name="Straight Connector 39939"/>
            <p:cNvCxnSpPr/>
            <p:nvPr/>
          </p:nvCxnSpPr>
          <p:spPr bwMode="auto">
            <a:xfrm>
              <a:off x="1140028" y="6076950"/>
              <a:ext cx="1076799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6" name="Straight Connector 445"/>
            <p:cNvCxnSpPr/>
            <p:nvPr/>
          </p:nvCxnSpPr>
          <p:spPr bwMode="auto">
            <a:xfrm>
              <a:off x="2369282" y="6273061"/>
              <a:ext cx="1378285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3" name="Straight Connector 452"/>
            <p:cNvCxnSpPr/>
            <p:nvPr/>
          </p:nvCxnSpPr>
          <p:spPr bwMode="auto">
            <a:xfrm>
              <a:off x="3824534" y="6492553"/>
              <a:ext cx="110138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4" name="Straight Connector 453"/>
            <p:cNvCxnSpPr/>
            <p:nvPr/>
          </p:nvCxnSpPr>
          <p:spPr bwMode="auto">
            <a:xfrm>
              <a:off x="3836824" y="6076950"/>
              <a:ext cx="1076799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8" name="Straight Connector 457"/>
            <p:cNvCxnSpPr/>
            <p:nvPr/>
          </p:nvCxnSpPr>
          <p:spPr bwMode="auto">
            <a:xfrm>
              <a:off x="1140028" y="6483028"/>
              <a:ext cx="1076799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67" name="TextBox 466"/>
            <p:cNvSpPr txBox="1"/>
            <p:nvPr/>
          </p:nvSpPr>
          <p:spPr>
            <a:xfrm>
              <a:off x="3748145" y="5792083"/>
              <a:ext cx="15230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Din </a:t>
              </a:r>
              <a:r>
                <a:rPr lang="en-US" sz="1400" b="1" dirty="0">
                  <a:sym typeface="Wingdings" pitchFamily="2" charset="2"/>
                </a:rPr>
                <a:t> Dout1</a:t>
              </a:r>
              <a:endParaRPr lang="en-US" sz="1400" b="1" dirty="0"/>
            </a:p>
          </p:txBody>
        </p:sp>
        <p:sp>
          <p:nvSpPr>
            <p:cNvPr id="468" name="TextBox 467"/>
            <p:cNvSpPr txBox="1"/>
            <p:nvPr/>
          </p:nvSpPr>
          <p:spPr>
            <a:xfrm>
              <a:off x="1055856" y="6187827"/>
              <a:ext cx="13315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Latch Dout2</a:t>
              </a:r>
            </a:p>
          </p:txBody>
        </p:sp>
      </p:grpSp>
      <p:sp>
        <p:nvSpPr>
          <p:cNvPr id="97" name="Oval 96"/>
          <p:cNvSpPr/>
          <p:nvPr/>
        </p:nvSpPr>
        <p:spPr bwMode="auto">
          <a:xfrm>
            <a:off x="3588637" y="4033077"/>
            <a:ext cx="329813" cy="2358198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1" name="Group 100"/>
          <p:cNvGrpSpPr/>
          <p:nvPr/>
        </p:nvGrpSpPr>
        <p:grpSpPr>
          <a:xfrm>
            <a:off x="3819525" y="4575691"/>
            <a:ext cx="4356735" cy="1987034"/>
            <a:chOff x="3819525" y="4575691"/>
            <a:chExt cx="4356735" cy="1987034"/>
          </a:xfrm>
        </p:grpSpPr>
        <p:sp>
          <p:nvSpPr>
            <p:cNvPr id="100" name="Oval 99"/>
            <p:cNvSpPr/>
            <p:nvPr/>
          </p:nvSpPr>
          <p:spPr bwMode="auto">
            <a:xfrm>
              <a:off x="5906350" y="4575691"/>
              <a:ext cx="2269910" cy="801171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Freeform 97"/>
            <p:cNvSpPr/>
            <p:nvPr/>
          </p:nvSpPr>
          <p:spPr bwMode="auto">
            <a:xfrm>
              <a:off x="3819525" y="5325358"/>
              <a:ext cx="2714625" cy="1237367"/>
            </a:xfrm>
            <a:custGeom>
              <a:avLst/>
              <a:gdLst>
                <a:gd name="connsiteX0" fmla="*/ 0 w 2714625"/>
                <a:gd name="connsiteY0" fmla="*/ 1076325 h 1304925"/>
                <a:gd name="connsiteX1" fmla="*/ 228600 w 2714625"/>
                <a:gd name="connsiteY1" fmla="*/ 1304925 h 1304925"/>
                <a:gd name="connsiteX2" fmla="*/ 1800225 w 2714625"/>
                <a:gd name="connsiteY2" fmla="*/ 1304925 h 1304925"/>
                <a:gd name="connsiteX3" fmla="*/ 2714625 w 2714625"/>
                <a:gd name="connsiteY3" fmla="*/ 0 h 1304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14625" h="1304925">
                  <a:moveTo>
                    <a:pt x="0" y="1076325"/>
                  </a:moveTo>
                  <a:lnTo>
                    <a:pt x="228600" y="1304925"/>
                  </a:lnTo>
                  <a:lnTo>
                    <a:pt x="1800225" y="1304925"/>
                  </a:lnTo>
                  <a:lnTo>
                    <a:pt x="2714625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952835" y="4649377"/>
              <a:ext cx="222342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Feed through may occur during this time</a:t>
              </a: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1015300" y="3238188"/>
            <a:ext cx="7416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K</a:t>
            </a:r>
          </a:p>
        </p:txBody>
      </p:sp>
      <p:sp>
        <p:nvSpPr>
          <p:cNvPr id="469" name="TextBox 468"/>
          <p:cNvSpPr txBox="1"/>
          <p:nvPr/>
        </p:nvSpPr>
        <p:spPr>
          <a:xfrm>
            <a:off x="1435976" y="3775306"/>
            <a:ext cx="482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0</a:t>
            </a:r>
          </a:p>
        </p:txBody>
      </p:sp>
      <p:sp>
        <p:nvSpPr>
          <p:cNvPr id="470" name="TextBox 469"/>
          <p:cNvSpPr txBox="1"/>
          <p:nvPr/>
        </p:nvSpPr>
        <p:spPr>
          <a:xfrm>
            <a:off x="2861129" y="2760918"/>
            <a:ext cx="482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1</a:t>
            </a:r>
          </a:p>
        </p:txBody>
      </p:sp>
      <p:sp>
        <p:nvSpPr>
          <p:cNvPr id="471" name="TextBox 470"/>
          <p:cNvSpPr txBox="1"/>
          <p:nvPr/>
        </p:nvSpPr>
        <p:spPr>
          <a:xfrm>
            <a:off x="4344922" y="3757696"/>
            <a:ext cx="482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0</a:t>
            </a:r>
          </a:p>
        </p:txBody>
      </p:sp>
      <p:sp>
        <p:nvSpPr>
          <p:cNvPr id="161" name="Rectangle 4"/>
          <p:cNvSpPr>
            <a:spLocks noChangeArrowheads="1"/>
          </p:cNvSpPr>
          <p:nvPr/>
        </p:nvSpPr>
        <p:spPr bwMode="auto">
          <a:xfrm>
            <a:off x="307975" y="117475"/>
            <a:ext cx="6734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>
                <a:solidFill>
                  <a:srgbClr val="FFFF99"/>
                </a:solidFill>
                <a:latin typeface="Arial Black" pitchFamily="34" charset="0"/>
              </a:rPr>
              <a:t>CMOS DFF using TGATE </a:t>
            </a:r>
          </a:p>
        </p:txBody>
      </p:sp>
    </p:spTree>
    <p:extLst>
      <p:ext uri="{BB962C8B-B14F-4D97-AF65-F5344CB8AC3E}">
        <p14:creationId xmlns:p14="http://schemas.microsoft.com/office/powerpoint/2010/main" val="369200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1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10" dur="1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1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1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442E7"/>
                                      </p:to>
                                    </p:animClr>
                                    <p:set>
                                      <p:cBhvr>
                                        <p:cTn id="19" dur="1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1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442E7"/>
                                      </p:to>
                                    </p:animClr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442E7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1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742E7"/>
                                      </p:to>
                                    </p:animClr>
                                    <p:set>
                                      <p:cBhvr>
                                        <p:cTn id="36" dur="1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1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1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42" dur="1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2" grpId="0" animBg="1"/>
      <p:bldP spid="9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C:\Users\nmich\Desktop\TRAINING\3-POBATION\3-MATERIAL\4-CMOS\DFF\dff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8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49" y="3830835"/>
            <a:ext cx="8765477" cy="2541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287527" y="1280104"/>
            <a:ext cx="8642942" cy="2666996"/>
            <a:chOff x="287527" y="1280104"/>
            <a:chExt cx="8642942" cy="2666996"/>
          </a:xfrm>
        </p:grpSpPr>
        <p:sp>
          <p:nvSpPr>
            <p:cNvPr id="447" name="Pentagon 446"/>
            <p:cNvSpPr/>
            <p:nvPr/>
          </p:nvSpPr>
          <p:spPr bwMode="auto">
            <a:xfrm>
              <a:off x="388465" y="1472761"/>
              <a:ext cx="94358" cy="50582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8" name="Text Box 275"/>
            <p:cNvSpPr txBox="1">
              <a:spLocks noChangeArrowheads="1"/>
            </p:cNvSpPr>
            <p:nvPr/>
          </p:nvSpPr>
          <p:spPr bwMode="auto">
            <a:xfrm>
              <a:off x="287527" y="1280104"/>
              <a:ext cx="551097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CK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509218" y="1751124"/>
              <a:ext cx="981168" cy="449507"/>
              <a:chOff x="2509218" y="1884474"/>
              <a:chExt cx="981168" cy="449507"/>
            </a:xfrm>
          </p:grpSpPr>
          <p:sp>
            <p:nvSpPr>
              <p:cNvPr id="472" name="Isosceles Triangle 471"/>
              <p:cNvSpPr/>
              <p:nvPr/>
            </p:nvSpPr>
            <p:spPr bwMode="auto">
              <a:xfrm rot="5400000">
                <a:off x="2714613" y="1909769"/>
                <a:ext cx="449507" cy="398917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3" name="Oval 472"/>
              <p:cNvSpPr/>
              <p:nvPr/>
            </p:nvSpPr>
            <p:spPr bwMode="auto">
              <a:xfrm>
                <a:off x="3138825" y="2042471"/>
                <a:ext cx="130357" cy="130357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74" name="Straight Connector 473"/>
              <p:cNvCxnSpPr>
                <a:stCxn id="477" idx="1"/>
              </p:cNvCxnSpPr>
              <p:nvPr/>
            </p:nvCxnSpPr>
            <p:spPr bwMode="auto">
              <a:xfrm>
                <a:off x="2509218" y="2113092"/>
                <a:ext cx="231615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5" name="Straight Connector 474"/>
              <p:cNvCxnSpPr>
                <a:stCxn id="473" idx="6"/>
                <a:endCxn id="476" idx="1"/>
              </p:cNvCxnSpPr>
              <p:nvPr/>
            </p:nvCxnSpPr>
            <p:spPr bwMode="auto">
              <a:xfrm flipV="1">
                <a:off x="3269182" y="2106920"/>
                <a:ext cx="179747" cy="7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76" name="Rectangle 475"/>
              <p:cNvSpPr/>
              <p:nvPr/>
            </p:nvSpPr>
            <p:spPr bwMode="auto">
              <a:xfrm>
                <a:off x="3448929" y="2085685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7" name="Rectangle 476"/>
              <p:cNvSpPr/>
              <p:nvPr/>
            </p:nvSpPr>
            <p:spPr bwMode="auto">
              <a:xfrm>
                <a:off x="2509218" y="2091858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59" name="Isosceles Triangle 458"/>
            <p:cNvSpPr/>
            <p:nvPr/>
          </p:nvSpPr>
          <p:spPr bwMode="auto">
            <a:xfrm rot="16200000">
              <a:off x="2974907" y="2380625"/>
              <a:ext cx="449506" cy="398914"/>
            </a:xfrm>
            <a:prstGeom prst="triangl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0" name="Oval 459"/>
            <p:cNvSpPr/>
            <p:nvPr/>
          </p:nvSpPr>
          <p:spPr bwMode="auto">
            <a:xfrm rot="10800000">
              <a:off x="2869846" y="2516482"/>
              <a:ext cx="130356" cy="130357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61" name="Straight Connector 460"/>
            <p:cNvCxnSpPr>
              <a:stCxn id="464" idx="1"/>
            </p:cNvCxnSpPr>
            <p:nvPr/>
          </p:nvCxnSpPr>
          <p:spPr bwMode="auto">
            <a:xfrm rot="10800000">
              <a:off x="3398192" y="2576217"/>
              <a:ext cx="231614" cy="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2" name="Straight Connector 461"/>
            <p:cNvCxnSpPr>
              <a:stCxn id="460" idx="6"/>
            </p:cNvCxnSpPr>
            <p:nvPr/>
          </p:nvCxnSpPr>
          <p:spPr bwMode="auto">
            <a:xfrm rot="10800000" flipV="1">
              <a:off x="2690101" y="2581660"/>
              <a:ext cx="179746" cy="7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4" name="Rectangle 463"/>
            <p:cNvSpPr/>
            <p:nvPr/>
          </p:nvSpPr>
          <p:spPr bwMode="auto">
            <a:xfrm rot="10800000">
              <a:off x="3588349" y="2554984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36" name="Straight Connector 435"/>
            <p:cNvCxnSpPr>
              <a:stCxn id="449" idx="3"/>
              <a:endCxn id="348" idx="3"/>
            </p:cNvCxnSpPr>
            <p:nvPr/>
          </p:nvCxnSpPr>
          <p:spPr bwMode="auto">
            <a:xfrm>
              <a:off x="486077" y="1980797"/>
              <a:ext cx="516813" cy="30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7" name="Straight Connector 436"/>
            <p:cNvCxnSpPr/>
            <p:nvPr/>
          </p:nvCxnSpPr>
          <p:spPr bwMode="auto">
            <a:xfrm>
              <a:off x="1557836" y="1978963"/>
              <a:ext cx="97211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8" name="Straight Connector 437"/>
            <p:cNvCxnSpPr>
              <a:stCxn id="476" idx="3"/>
            </p:cNvCxnSpPr>
            <p:nvPr/>
          </p:nvCxnSpPr>
          <p:spPr bwMode="auto">
            <a:xfrm>
              <a:off x="3490386" y="1973569"/>
              <a:ext cx="367239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9" name="Freeform 438"/>
            <p:cNvSpPr/>
            <p:nvPr/>
          </p:nvSpPr>
          <p:spPr bwMode="auto">
            <a:xfrm>
              <a:off x="1737903" y="1981453"/>
              <a:ext cx="344186" cy="602638"/>
            </a:xfrm>
            <a:custGeom>
              <a:avLst/>
              <a:gdLst>
                <a:gd name="connsiteX0" fmla="*/ 0 w 838200"/>
                <a:gd name="connsiteY0" fmla="*/ 0 h 895350"/>
                <a:gd name="connsiteX1" fmla="*/ 0 w 838200"/>
                <a:gd name="connsiteY1" fmla="*/ 895350 h 895350"/>
                <a:gd name="connsiteX2" fmla="*/ 838200 w 838200"/>
                <a:gd name="connsiteY2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895350">
                  <a:moveTo>
                    <a:pt x="0" y="0"/>
                  </a:moveTo>
                  <a:lnTo>
                    <a:pt x="0" y="895350"/>
                  </a:lnTo>
                  <a:lnTo>
                    <a:pt x="838200" y="8953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4" name="Freeform 443"/>
            <p:cNvSpPr/>
            <p:nvPr/>
          </p:nvSpPr>
          <p:spPr bwMode="auto">
            <a:xfrm>
              <a:off x="3609077" y="1981453"/>
              <a:ext cx="110234" cy="592486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9" name="Pentagon 448"/>
            <p:cNvSpPr/>
            <p:nvPr/>
          </p:nvSpPr>
          <p:spPr bwMode="auto">
            <a:xfrm>
              <a:off x="392663" y="1958035"/>
              <a:ext cx="93414" cy="45524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1" name="Oval 450"/>
            <p:cNvSpPr/>
            <p:nvPr/>
          </p:nvSpPr>
          <p:spPr bwMode="auto">
            <a:xfrm>
              <a:off x="1714817" y="1955262"/>
              <a:ext cx="47403" cy="47403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2" name="Oval 451"/>
            <p:cNvSpPr/>
            <p:nvPr/>
          </p:nvSpPr>
          <p:spPr bwMode="auto">
            <a:xfrm>
              <a:off x="3695611" y="1956522"/>
              <a:ext cx="47403" cy="47403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5" name="Text Box 275"/>
            <p:cNvSpPr txBox="1">
              <a:spLocks noChangeArrowheads="1"/>
            </p:cNvSpPr>
            <p:nvPr/>
          </p:nvSpPr>
          <p:spPr bwMode="auto">
            <a:xfrm>
              <a:off x="289441" y="1760697"/>
              <a:ext cx="393272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in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56" name="Text Box 275"/>
            <p:cNvSpPr txBox="1">
              <a:spLocks noChangeArrowheads="1"/>
            </p:cNvSpPr>
            <p:nvPr/>
          </p:nvSpPr>
          <p:spPr bwMode="auto">
            <a:xfrm>
              <a:off x="3449993" y="1717078"/>
              <a:ext cx="567214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out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57" name="Text Box 275"/>
            <p:cNvSpPr txBox="1">
              <a:spLocks noChangeArrowheads="1"/>
            </p:cNvSpPr>
            <p:nvPr/>
          </p:nvSpPr>
          <p:spPr bwMode="auto">
            <a:xfrm>
              <a:off x="1618475" y="1774730"/>
              <a:ext cx="407608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a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59" name="Text Box 275"/>
            <p:cNvSpPr txBox="1">
              <a:spLocks noChangeArrowheads="1"/>
            </p:cNvSpPr>
            <p:nvPr/>
          </p:nvSpPr>
          <p:spPr bwMode="auto">
            <a:xfrm>
              <a:off x="2524102" y="2388678"/>
              <a:ext cx="407608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b1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337" name="Group 336"/>
            <p:cNvGrpSpPr/>
            <p:nvPr/>
          </p:nvGrpSpPr>
          <p:grpSpPr>
            <a:xfrm>
              <a:off x="7265085" y="1742607"/>
              <a:ext cx="981168" cy="449507"/>
              <a:chOff x="797479" y="5278872"/>
              <a:chExt cx="1514153" cy="693683"/>
            </a:xfrm>
          </p:grpSpPr>
          <p:sp>
            <p:nvSpPr>
              <p:cNvPr id="398" name="Isosceles Triangle 397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9" name="Oval 398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00" name="Straight Connector 399"/>
              <p:cNvCxnSpPr>
                <a:stCxn id="403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1" name="Straight Connector 400"/>
              <p:cNvCxnSpPr>
                <a:stCxn id="399" idx="6"/>
                <a:endCxn id="402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02" name="Rectangle 401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3" name="Rectangle 402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0" name="Text Box 275"/>
              <p:cNvSpPr txBox="1">
                <a:spLocks noChangeArrowheads="1"/>
              </p:cNvSpPr>
              <p:nvPr/>
            </p:nvSpPr>
            <p:spPr bwMode="auto">
              <a:xfrm>
                <a:off x="1148921" y="5491356"/>
                <a:ext cx="490552" cy="256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600" dirty="0">
                    <a:solidFill>
                      <a:schemeClr val="tx1">
                        <a:lumMod val="75000"/>
                      </a:schemeClr>
                    </a:solidFill>
                  </a:rPr>
                  <a:t>INV</a:t>
                </a:r>
                <a:endParaRPr lang="th-TH" sz="6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338" name="Group 337"/>
            <p:cNvGrpSpPr/>
            <p:nvPr/>
          </p:nvGrpSpPr>
          <p:grpSpPr>
            <a:xfrm rot="10800000">
              <a:off x="7404512" y="2346813"/>
              <a:ext cx="981162" cy="449506"/>
              <a:chOff x="797479" y="5278872"/>
              <a:chExt cx="1514153" cy="693683"/>
            </a:xfrm>
          </p:grpSpPr>
          <p:sp>
            <p:nvSpPr>
              <p:cNvPr id="385" name="Isosceles Triangle 384"/>
              <p:cNvSpPr/>
              <p:nvPr/>
            </p:nvSpPr>
            <p:spPr bwMode="auto">
              <a:xfrm rot="5400000">
                <a:off x="1114450" y="5317907"/>
                <a:ext cx="693683" cy="615614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6" name="Oval 385"/>
              <p:cNvSpPr/>
              <p:nvPr/>
            </p:nvSpPr>
            <p:spPr bwMode="auto">
              <a:xfrm>
                <a:off x="1769099" y="5522694"/>
                <a:ext cx="201168" cy="201168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7" name="Straight Connector 386"/>
              <p:cNvCxnSpPr>
                <a:stCxn id="390" idx="1"/>
              </p:cNvCxnSpPr>
              <p:nvPr/>
            </p:nvCxnSpPr>
            <p:spPr bwMode="auto">
              <a:xfrm>
                <a:off x="797479" y="5631677"/>
                <a:ext cx="357432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8" name="Straight Connector 387"/>
              <p:cNvCxnSpPr>
                <a:stCxn id="386" idx="6"/>
                <a:endCxn id="389" idx="1"/>
              </p:cNvCxnSpPr>
              <p:nvPr/>
            </p:nvCxnSpPr>
            <p:spPr bwMode="auto">
              <a:xfrm flipV="1">
                <a:off x="1970267" y="5622151"/>
                <a:ext cx="277388" cy="1127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89" name="Rectangle 388"/>
              <p:cNvSpPr/>
              <p:nvPr/>
            </p:nvSpPr>
            <p:spPr bwMode="auto">
              <a:xfrm>
                <a:off x="2247655" y="5589382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0" name="Rectangle 389"/>
              <p:cNvSpPr/>
              <p:nvPr/>
            </p:nvSpPr>
            <p:spPr bwMode="auto">
              <a:xfrm>
                <a:off x="797479" y="5598908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340" name="Straight Connector 339"/>
            <p:cNvCxnSpPr/>
            <p:nvPr/>
          </p:nvCxnSpPr>
          <p:spPr bwMode="auto">
            <a:xfrm>
              <a:off x="6241244" y="1970447"/>
              <a:ext cx="103588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8241629" y="1965865"/>
              <a:ext cx="4828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2" name="Freeform 341"/>
            <p:cNvSpPr/>
            <p:nvPr/>
          </p:nvSpPr>
          <p:spPr bwMode="auto">
            <a:xfrm>
              <a:off x="6433759" y="1977224"/>
              <a:ext cx="275320" cy="602638"/>
            </a:xfrm>
            <a:custGeom>
              <a:avLst/>
              <a:gdLst>
                <a:gd name="connsiteX0" fmla="*/ 0 w 838200"/>
                <a:gd name="connsiteY0" fmla="*/ 0 h 895350"/>
                <a:gd name="connsiteX1" fmla="*/ 0 w 838200"/>
                <a:gd name="connsiteY1" fmla="*/ 895350 h 895350"/>
                <a:gd name="connsiteX2" fmla="*/ 838200 w 838200"/>
                <a:gd name="connsiteY2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895350">
                  <a:moveTo>
                    <a:pt x="0" y="0"/>
                  </a:moveTo>
                  <a:lnTo>
                    <a:pt x="0" y="895350"/>
                  </a:lnTo>
                  <a:lnTo>
                    <a:pt x="838200" y="8953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Freeform 342"/>
            <p:cNvSpPr/>
            <p:nvPr/>
          </p:nvSpPr>
          <p:spPr bwMode="auto">
            <a:xfrm>
              <a:off x="8364945" y="1977224"/>
              <a:ext cx="110234" cy="592486"/>
            </a:xfrm>
            <a:custGeom>
              <a:avLst/>
              <a:gdLst>
                <a:gd name="connsiteX0" fmla="*/ 685800 w 685800"/>
                <a:gd name="connsiteY0" fmla="*/ 0 h 933450"/>
                <a:gd name="connsiteX1" fmla="*/ 685800 w 685800"/>
                <a:gd name="connsiteY1" fmla="*/ 933450 h 933450"/>
                <a:gd name="connsiteX2" fmla="*/ 0 w 6858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5800" h="933450">
                  <a:moveTo>
                    <a:pt x="685800" y="0"/>
                  </a:moveTo>
                  <a:lnTo>
                    <a:pt x="685800" y="933450"/>
                  </a:lnTo>
                  <a:lnTo>
                    <a:pt x="0" y="9334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6410671" y="1946746"/>
              <a:ext cx="47403" cy="47403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1" name="Oval 350"/>
            <p:cNvSpPr/>
            <p:nvPr/>
          </p:nvSpPr>
          <p:spPr bwMode="auto">
            <a:xfrm>
              <a:off x="8451480" y="1939433"/>
              <a:ext cx="47403" cy="47403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2" name="Pentagon 351"/>
            <p:cNvSpPr/>
            <p:nvPr/>
          </p:nvSpPr>
          <p:spPr bwMode="auto">
            <a:xfrm>
              <a:off x="8729560" y="1942676"/>
              <a:ext cx="84922" cy="45524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5" name="Text Box 275"/>
            <p:cNvSpPr txBox="1">
              <a:spLocks noChangeArrowheads="1"/>
            </p:cNvSpPr>
            <p:nvPr/>
          </p:nvSpPr>
          <p:spPr bwMode="auto">
            <a:xfrm>
              <a:off x="8264027" y="1769095"/>
              <a:ext cx="537595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Dout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356" name="Text Box 275"/>
            <p:cNvSpPr txBox="1">
              <a:spLocks noChangeArrowheads="1"/>
            </p:cNvSpPr>
            <p:nvPr/>
          </p:nvSpPr>
          <p:spPr bwMode="auto">
            <a:xfrm>
              <a:off x="6301470" y="1770501"/>
              <a:ext cx="407608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a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cxnSp>
          <p:nvCxnSpPr>
            <p:cNvPr id="358" name="Straight Connector 357"/>
            <p:cNvCxnSpPr/>
            <p:nvPr/>
          </p:nvCxnSpPr>
          <p:spPr bwMode="auto">
            <a:xfrm>
              <a:off x="7256397" y="2576295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3" name="Text Box 275"/>
            <p:cNvSpPr txBox="1">
              <a:spLocks noChangeArrowheads="1"/>
            </p:cNvSpPr>
            <p:nvPr/>
          </p:nvSpPr>
          <p:spPr bwMode="auto">
            <a:xfrm>
              <a:off x="7174963" y="2358687"/>
              <a:ext cx="407608" cy="207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900" b="1" dirty="0">
                  <a:solidFill>
                    <a:schemeClr val="tx1">
                      <a:lumMod val="75000"/>
                    </a:schemeClr>
                  </a:solidFill>
                </a:rPr>
                <a:t>b2</a:t>
              </a:r>
              <a:endParaRPr lang="th-TH" sz="9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cxnSp>
          <p:nvCxnSpPr>
            <p:cNvPr id="242" name="Straight Connector 241"/>
            <p:cNvCxnSpPr/>
            <p:nvPr/>
          </p:nvCxnSpPr>
          <p:spPr bwMode="auto">
            <a:xfrm>
              <a:off x="450455" y="1502815"/>
              <a:ext cx="410369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9946" name="Group 39945"/>
            <p:cNvGrpSpPr/>
            <p:nvPr/>
          </p:nvGrpSpPr>
          <p:grpSpPr>
            <a:xfrm>
              <a:off x="1314209" y="1972124"/>
              <a:ext cx="430288" cy="1104747"/>
              <a:chOff x="917500" y="2214563"/>
              <a:chExt cx="430288" cy="1104747"/>
            </a:xfrm>
          </p:grpSpPr>
          <p:sp>
            <p:nvSpPr>
              <p:cNvPr id="39939" name="Freeform 39938"/>
              <p:cNvSpPr/>
              <p:nvPr/>
            </p:nvSpPr>
            <p:spPr bwMode="auto">
              <a:xfrm>
                <a:off x="1023938" y="2214563"/>
                <a:ext cx="323850" cy="638175"/>
              </a:xfrm>
              <a:custGeom>
                <a:avLst/>
                <a:gdLst>
                  <a:gd name="connsiteX0" fmla="*/ 323850 w 323850"/>
                  <a:gd name="connsiteY0" fmla="*/ 0 h 638175"/>
                  <a:gd name="connsiteX1" fmla="*/ 0 w 323850"/>
                  <a:gd name="connsiteY1" fmla="*/ 304800 h 638175"/>
                  <a:gd name="connsiteX2" fmla="*/ 0 w 323850"/>
                  <a:gd name="connsiteY2" fmla="*/ 638175 h 638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23850" h="638175">
                    <a:moveTo>
                      <a:pt x="323850" y="0"/>
                    </a:moveTo>
                    <a:lnTo>
                      <a:pt x="0" y="304800"/>
                    </a:lnTo>
                    <a:lnTo>
                      <a:pt x="0" y="638175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9941" name="Straight Connector 39940"/>
              <p:cNvCxnSpPr/>
              <p:nvPr/>
            </p:nvCxnSpPr>
            <p:spPr bwMode="auto">
              <a:xfrm>
                <a:off x="917500" y="2852738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0" name="Straight Connector 249"/>
              <p:cNvCxnSpPr/>
              <p:nvPr/>
            </p:nvCxnSpPr>
            <p:spPr bwMode="auto">
              <a:xfrm>
                <a:off x="920713" y="2913451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943" name="Straight Connector 39942"/>
              <p:cNvCxnSpPr/>
              <p:nvPr/>
            </p:nvCxnSpPr>
            <p:spPr bwMode="auto">
              <a:xfrm>
                <a:off x="1023938" y="2913451"/>
                <a:ext cx="0" cy="29647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9945" name="Isosceles Triangle 39944"/>
              <p:cNvSpPr/>
              <p:nvPr/>
            </p:nvSpPr>
            <p:spPr bwMode="auto">
              <a:xfrm rot="10800000">
                <a:off x="951054" y="3214236"/>
                <a:ext cx="144467" cy="105074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57" name="Group 256"/>
            <p:cNvGrpSpPr/>
            <p:nvPr/>
          </p:nvGrpSpPr>
          <p:grpSpPr>
            <a:xfrm>
              <a:off x="5985146" y="1986413"/>
              <a:ext cx="430288" cy="1104747"/>
              <a:chOff x="917500" y="2214563"/>
              <a:chExt cx="430288" cy="1104747"/>
            </a:xfrm>
          </p:grpSpPr>
          <p:sp>
            <p:nvSpPr>
              <p:cNvPr id="258" name="Freeform 257"/>
              <p:cNvSpPr/>
              <p:nvPr/>
            </p:nvSpPr>
            <p:spPr bwMode="auto">
              <a:xfrm>
                <a:off x="1023938" y="2214563"/>
                <a:ext cx="323850" cy="638175"/>
              </a:xfrm>
              <a:custGeom>
                <a:avLst/>
                <a:gdLst>
                  <a:gd name="connsiteX0" fmla="*/ 323850 w 323850"/>
                  <a:gd name="connsiteY0" fmla="*/ 0 h 638175"/>
                  <a:gd name="connsiteX1" fmla="*/ 0 w 323850"/>
                  <a:gd name="connsiteY1" fmla="*/ 304800 h 638175"/>
                  <a:gd name="connsiteX2" fmla="*/ 0 w 323850"/>
                  <a:gd name="connsiteY2" fmla="*/ 638175 h 638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23850" h="638175">
                    <a:moveTo>
                      <a:pt x="323850" y="0"/>
                    </a:moveTo>
                    <a:lnTo>
                      <a:pt x="0" y="304800"/>
                    </a:lnTo>
                    <a:lnTo>
                      <a:pt x="0" y="638175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59" name="Straight Connector 258"/>
              <p:cNvCxnSpPr/>
              <p:nvPr/>
            </p:nvCxnSpPr>
            <p:spPr bwMode="auto">
              <a:xfrm>
                <a:off x="917500" y="2852738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0" name="Straight Connector 259"/>
              <p:cNvCxnSpPr/>
              <p:nvPr/>
            </p:nvCxnSpPr>
            <p:spPr bwMode="auto">
              <a:xfrm>
                <a:off x="920713" y="2913451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1" name="Straight Connector 260"/>
              <p:cNvCxnSpPr/>
              <p:nvPr/>
            </p:nvCxnSpPr>
            <p:spPr bwMode="auto">
              <a:xfrm>
                <a:off x="1023938" y="2913451"/>
                <a:ext cx="0" cy="29647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62" name="Isosceles Triangle 261"/>
              <p:cNvSpPr/>
              <p:nvPr/>
            </p:nvSpPr>
            <p:spPr bwMode="auto">
              <a:xfrm rot="10800000">
                <a:off x="951054" y="3214236"/>
                <a:ext cx="144467" cy="105074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9947" name="Group 39946"/>
            <p:cNvGrpSpPr/>
            <p:nvPr/>
          </p:nvGrpSpPr>
          <p:grpSpPr>
            <a:xfrm>
              <a:off x="3724686" y="1976844"/>
              <a:ext cx="460053" cy="1104747"/>
              <a:chOff x="3415881" y="2309247"/>
              <a:chExt cx="460053" cy="1104747"/>
            </a:xfrm>
          </p:grpSpPr>
          <p:sp>
            <p:nvSpPr>
              <p:cNvPr id="264" name="Freeform 263"/>
              <p:cNvSpPr/>
              <p:nvPr/>
            </p:nvSpPr>
            <p:spPr bwMode="auto">
              <a:xfrm flipH="1">
                <a:off x="3415881" y="2309247"/>
                <a:ext cx="356828" cy="638175"/>
              </a:xfrm>
              <a:custGeom>
                <a:avLst/>
                <a:gdLst>
                  <a:gd name="connsiteX0" fmla="*/ 323850 w 323850"/>
                  <a:gd name="connsiteY0" fmla="*/ 0 h 638175"/>
                  <a:gd name="connsiteX1" fmla="*/ 0 w 323850"/>
                  <a:gd name="connsiteY1" fmla="*/ 304800 h 638175"/>
                  <a:gd name="connsiteX2" fmla="*/ 0 w 323850"/>
                  <a:gd name="connsiteY2" fmla="*/ 638175 h 638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23850" h="638175">
                    <a:moveTo>
                      <a:pt x="323850" y="0"/>
                    </a:moveTo>
                    <a:lnTo>
                      <a:pt x="0" y="304800"/>
                    </a:lnTo>
                    <a:lnTo>
                      <a:pt x="0" y="638175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65" name="Straight Connector 264"/>
              <p:cNvCxnSpPr/>
              <p:nvPr/>
            </p:nvCxnSpPr>
            <p:spPr bwMode="auto">
              <a:xfrm>
                <a:off x="3666271" y="2947422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6" name="Straight Connector 265"/>
              <p:cNvCxnSpPr/>
              <p:nvPr/>
            </p:nvCxnSpPr>
            <p:spPr bwMode="auto">
              <a:xfrm>
                <a:off x="3669484" y="3008135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7" name="Straight Connector 266"/>
              <p:cNvCxnSpPr/>
              <p:nvPr/>
            </p:nvCxnSpPr>
            <p:spPr bwMode="auto">
              <a:xfrm>
                <a:off x="3772709" y="3008135"/>
                <a:ext cx="0" cy="29647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68" name="Isosceles Triangle 267"/>
              <p:cNvSpPr/>
              <p:nvPr/>
            </p:nvSpPr>
            <p:spPr bwMode="auto">
              <a:xfrm rot="10800000">
                <a:off x="3699825" y="3308920"/>
                <a:ext cx="144467" cy="105074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76" name="Group 275"/>
            <p:cNvGrpSpPr/>
            <p:nvPr/>
          </p:nvGrpSpPr>
          <p:grpSpPr>
            <a:xfrm>
              <a:off x="8470416" y="1958035"/>
              <a:ext cx="460053" cy="1104747"/>
              <a:chOff x="3415881" y="2309247"/>
              <a:chExt cx="460053" cy="1104747"/>
            </a:xfrm>
          </p:grpSpPr>
          <p:sp>
            <p:nvSpPr>
              <p:cNvPr id="277" name="Freeform 276"/>
              <p:cNvSpPr/>
              <p:nvPr/>
            </p:nvSpPr>
            <p:spPr bwMode="auto">
              <a:xfrm flipH="1">
                <a:off x="3415881" y="2309247"/>
                <a:ext cx="356828" cy="638175"/>
              </a:xfrm>
              <a:custGeom>
                <a:avLst/>
                <a:gdLst>
                  <a:gd name="connsiteX0" fmla="*/ 323850 w 323850"/>
                  <a:gd name="connsiteY0" fmla="*/ 0 h 638175"/>
                  <a:gd name="connsiteX1" fmla="*/ 0 w 323850"/>
                  <a:gd name="connsiteY1" fmla="*/ 304800 h 638175"/>
                  <a:gd name="connsiteX2" fmla="*/ 0 w 323850"/>
                  <a:gd name="connsiteY2" fmla="*/ 638175 h 638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23850" h="638175">
                    <a:moveTo>
                      <a:pt x="323850" y="0"/>
                    </a:moveTo>
                    <a:lnTo>
                      <a:pt x="0" y="304800"/>
                    </a:lnTo>
                    <a:lnTo>
                      <a:pt x="0" y="638175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8" name="Straight Connector 277"/>
              <p:cNvCxnSpPr/>
              <p:nvPr/>
            </p:nvCxnSpPr>
            <p:spPr bwMode="auto">
              <a:xfrm>
                <a:off x="3666271" y="2947422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9" name="Straight Connector 278"/>
              <p:cNvCxnSpPr/>
              <p:nvPr/>
            </p:nvCxnSpPr>
            <p:spPr bwMode="auto">
              <a:xfrm>
                <a:off x="3669484" y="3008135"/>
                <a:ext cx="20645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0" name="Straight Connector 279"/>
              <p:cNvCxnSpPr/>
              <p:nvPr/>
            </p:nvCxnSpPr>
            <p:spPr bwMode="auto">
              <a:xfrm>
                <a:off x="3772709" y="3008135"/>
                <a:ext cx="0" cy="29647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1" name="Isosceles Triangle 280"/>
              <p:cNvSpPr/>
              <p:nvPr/>
            </p:nvSpPr>
            <p:spPr bwMode="auto">
              <a:xfrm rot="10800000">
                <a:off x="3699825" y="3308920"/>
                <a:ext cx="144467" cy="105074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311" name="Straight Connector 310"/>
            <p:cNvCxnSpPr/>
            <p:nvPr/>
          </p:nvCxnSpPr>
          <p:spPr bwMode="auto">
            <a:xfrm>
              <a:off x="7063533" y="2580705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4" name="Rectangle 413"/>
            <p:cNvSpPr/>
            <p:nvPr/>
          </p:nvSpPr>
          <p:spPr bwMode="auto">
            <a:xfrm>
              <a:off x="7227566" y="2555976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16" name="Straight Connector 315"/>
            <p:cNvCxnSpPr/>
            <p:nvPr/>
          </p:nvCxnSpPr>
          <p:spPr bwMode="auto">
            <a:xfrm>
              <a:off x="6656998" y="2580705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8" name="Rectangle 317"/>
            <p:cNvSpPr/>
            <p:nvPr/>
          </p:nvSpPr>
          <p:spPr bwMode="auto">
            <a:xfrm>
              <a:off x="6647884" y="2560311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21" name="Straight Connector 320"/>
            <p:cNvCxnSpPr/>
            <p:nvPr/>
          </p:nvCxnSpPr>
          <p:spPr bwMode="auto">
            <a:xfrm>
              <a:off x="6035754" y="1973666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2" name="Rectangle 321"/>
            <p:cNvSpPr/>
            <p:nvPr/>
          </p:nvSpPr>
          <p:spPr bwMode="auto">
            <a:xfrm>
              <a:off x="6199787" y="1948937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0" name="Straight Connector 329"/>
            <p:cNvCxnSpPr/>
            <p:nvPr/>
          </p:nvCxnSpPr>
          <p:spPr bwMode="auto">
            <a:xfrm>
              <a:off x="2497738" y="2582462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1" name="Rectangle 330"/>
            <p:cNvSpPr/>
            <p:nvPr/>
          </p:nvSpPr>
          <p:spPr bwMode="auto">
            <a:xfrm>
              <a:off x="2661771" y="2557733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3" name="Freeform 322"/>
            <p:cNvSpPr/>
            <p:nvPr/>
          </p:nvSpPr>
          <p:spPr bwMode="auto">
            <a:xfrm rot="16200000">
              <a:off x="6905012" y="2462986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2" name="Freeform 331"/>
            <p:cNvSpPr/>
            <p:nvPr/>
          </p:nvSpPr>
          <p:spPr bwMode="auto">
            <a:xfrm rot="16200000">
              <a:off x="1216961" y="1859016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3" name="Straight Connector 332"/>
            <p:cNvCxnSpPr/>
            <p:nvPr/>
          </p:nvCxnSpPr>
          <p:spPr bwMode="auto">
            <a:xfrm>
              <a:off x="2091203" y="2582462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4" name="Rectangle 333"/>
            <p:cNvSpPr/>
            <p:nvPr/>
          </p:nvSpPr>
          <p:spPr bwMode="auto">
            <a:xfrm>
              <a:off x="2082089" y="2562068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6" name="Straight Connector 335"/>
            <p:cNvCxnSpPr/>
            <p:nvPr/>
          </p:nvCxnSpPr>
          <p:spPr bwMode="auto">
            <a:xfrm>
              <a:off x="1377082" y="1980258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9" name="Rectangle 338"/>
            <p:cNvSpPr/>
            <p:nvPr/>
          </p:nvSpPr>
          <p:spPr bwMode="auto">
            <a:xfrm>
              <a:off x="1541115" y="1955529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0" name="Freeform 309"/>
            <p:cNvSpPr/>
            <p:nvPr/>
          </p:nvSpPr>
          <p:spPr bwMode="auto">
            <a:xfrm rot="16200000">
              <a:off x="5859470" y="1846889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FF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6" name="Freeform 345"/>
            <p:cNvSpPr/>
            <p:nvPr/>
          </p:nvSpPr>
          <p:spPr bwMode="auto">
            <a:xfrm rot="16200000">
              <a:off x="2341754" y="2453782"/>
              <a:ext cx="98755" cy="246888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FF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47" name="Straight Connector 346"/>
            <p:cNvCxnSpPr/>
            <p:nvPr/>
          </p:nvCxnSpPr>
          <p:spPr bwMode="auto">
            <a:xfrm>
              <a:off x="970547" y="1980258"/>
              <a:ext cx="18476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8" name="Rectangle 347"/>
            <p:cNvSpPr/>
            <p:nvPr/>
          </p:nvSpPr>
          <p:spPr bwMode="auto">
            <a:xfrm>
              <a:off x="961433" y="1959864"/>
              <a:ext cx="41457" cy="4246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948747" y="1657277"/>
              <a:ext cx="71187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chemeClr val="accent2"/>
                  </a:solidFill>
                </a:rPr>
                <a:t>Gate1</a:t>
              </a:r>
            </a:p>
          </p:txBody>
        </p:sp>
        <p:sp>
          <p:nvSpPr>
            <p:cNvPr id="421" name="TextBox 420"/>
            <p:cNvSpPr txBox="1"/>
            <p:nvPr/>
          </p:nvSpPr>
          <p:spPr>
            <a:xfrm>
              <a:off x="2104461" y="2647848"/>
              <a:ext cx="71187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C00000"/>
                  </a:solidFill>
                </a:rPr>
                <a:t>Gate2</a:t>
              </a:r>
            </a:p>
          </p:txBody>
        </p:sp>
        <p:sp>
          <p:nvSpPr>
            <p:cNvPr id="422" name="TextBox 421"/>
            <p:cNvSpPr txBox="1"/>
            <p:nvPr/>
          </p:nvSpPr>
          <p:spPr>
            <a:xfrm>
              <a:off x="5615104" y="1630595"/>
              <a:ext cx="71187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C00000"/>
                  </a:solidFill>
                </a:rPr>
                <a:t>Gate3</a:t>
              </a:r>
            </a:p>
          </p:txBody>
        </p:sp>
        <p:sp>
          <p:nvSpPr>
            <p:cNvPr id="423" name="TextBox 422"/>
            <p:cNvSpPr txBox="1"/>
            <p:nvPr/>
          </p:nvSpPr>
          <p:spPr>
            <a:xfrm>
              <a:off x="6684138" y="2629244"/>
              <a:ext cx="71187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chemeClr val="accent2"/>
                  </a:solidFill>
                </a:rPr>
                <a:t>Gate4</a:t>
              </a:r>
            </a:p>
          </p:txBody>
        </p:sp>
        <p:grpSp>
          <p:nvGrpSpPr>
            <p:cNvPr id="162" name="Group 161"/>
            <p:cNvGrpSpPr/>
            <p:nvPr/>
          </p:nvGrpSpPr>
          <p:grpSpPr>
            <a:xfrm>
              <a:off x="3841181" y="1746472"/>
              <a:ext cx="981168" cy="449507"/>
              <a:chOff x="2509218" y="1884474"/>
              <a:chExt cx="981168" cy="449507"/>
            </a:xfrm>
          </p:grpSpPr>
          <p:sp>
            <p:nvSpPr>
              <p:cNvPr id="163" name="Isosceles Triangle 162"/>
              <p:cNvSpPr/>
              <p:nvPr/>
            </p:nvSpPr>
            <p:spPr bwMode="auto">
              <a:xfrm rot="5400000">
                <a:off x="2714613" y="1909769"/>
                <a:ext cx="449507" cy="398917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Oval 163"/>
              <p:cNvSpPr/>
              <p:nvPr/>
            </p:nvSpPr>
            <p:spPr bwMode="auto">
              <a:xfrm>
                <a:off x="3138825" y="2042471"/>
                <a:ext cx="130357" cy="130357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65" name="Straight Connector 164"/>
              <p:cNvCxnSpPr>
                <a:stCxn id="171" idx="1"/>
              </p:cNvCxnSpPr>
              <p:nvPr/>
            </p:nvCxnSpPr>
            <p:spPr bwMode="auto">
              <a:xfrm>
                <a:off x="2509218" y="2113092"/>
                <a:ext cx="231615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6" name="Straight Connector 165"/>
              <p:cNvCxnSpPr>
                <a:stCxn id="164" idx="6"/>
                <a:endCxn id="170" idx="1"/>
              </p:cNvCxnSpPr>
              <p:nvPr/>
            </p:nvCxnSpPr>
            <p:spPr bwMode="auto">
              <a:xfrm flipV="1">
                <a:off x="3269182" y="2106920"/>
                <a:ext cx="179747" cy="7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0" name="Rectangle 169"/>
              <p:cNvSpPr/>
              <p:nvPr/>
            </p:nvSpPr>
            <p:spPr bwMode="auto">
              <a:xfrm>
                <a:off x="3448929" y="2085685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2509218" y="2091858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4785655" y="1740131"/>
              <a:ext cx="981168" cy="449507"/>
              <a:chOff x="2509218" y="1884474"/>
              <a:chExt cx="981168" cy="449507"/>
            </a:xfrm>
          </p:grpSpPr>
          <p:sp>
            <p:nvSpPr>
              <p:cNvPr id="173" name="Isosceles Triangle 172"/>
              <p:cNvSpPr/>
              <p:nvPr/>
            </p:nvSpPr>
            <p:spPr bwMode="auto">
              <a:xfrm rot="5400000">
                <a:off x="2714613" y="1909769"/>
                <a:ext cx="449507" cy="398917"/>
              </a:xfrm>
              <a:prstGeom prst="triangl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Oval 173"/>
              <p:cNvSpPr/>
              <p:nvPr/>
            </p:nvSpPr>
            <p:spPr bwMode="auto">
              <a:xfrm>
                <a:off x="3138825" y="2042471"/>
                <a:ext cx="130357" cy="130357"/>
              </a:xfrm>
              <a:prstGeom prst="ellipse">
                <a:avLst/>
              </a:prstGeom>
              <a:no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75" name="Straight Connector 174"/>
              <p:cNvCxnSpPr>
                <a:stCxn id="178" idx="1"/>
              </p:cNvCxnSpPr>
              <p:nvPr/>
            </p:nvCxnSpPr>
            <p:spPr bwMode="auto">
              <a:xfrm>
                <a:off x="2509218" y="2113092"/>
                <a:ext cx="231615" cy="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6" name="Straight Connector 175"/>
              <p:cNvCxnSpPr>
                <a:stCxn id="174" idx="6"/>
                <a:endCxn id="177" idx="1"/>
              </p:cNvCxnSpPr>
              <p:nvPr/>
            </p:nvCxnSpPr>
            <p:spPr bwMode="auto">
              <a:xfrm flipV="1">
                <a:off x="3269182" y="2106920"/>
                <a:ext cx="179747" cy="73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7" name="Rectangle 176"/>
              <p:cNvSpPr/>
              <p:nvPr/>
            </p:nvSpPr>
            <p:spPr bwMode="auto">
              <a:xfrm>
                <a:off x="3448929" y="2085685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8" name="Rectangle 177"/>
              <p:cNvSpPr/>
              <p:nvPr/>
            </p:nvSpPr>
            <p:spPr bwMode="auto">
              <a:xfrm>
                <a:off x="2509218" y="2091858"/>
                <a:ext cx="41457" cy="4246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7" name="Oval 6"/>
            <p:cNvSpPr/>
            <p:nvPr/>
          </p:nvSpPr>
          <p:spPr bwMode="auto">
            <a:xfrm>
              <a:off x="3882638" y="1472761"/>
              <a:ext cx="1732466" cy="101979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4829174" y="2495550"/>
              <a:ext cx="45719" cy="904875"/>
            </a:xfrm>
            <a:custGeom>
              <a:avLst/>
              <a:gdLst>
                <a:gd name="connsiteX0" fmla="*/ 0 w 0"/>
                <a:gd name="connsiteY0" fmla="*/ 0 h 1057275"/>
                <a:gd name="connsiteX1" fmla="*/ 0 w 0"/>
                <a:gd name="connsiteY1" fmla="*/ 1057275 h 1057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h="1057275">
                  <a:moveTo>
                    <a:pt x="0" y="0"/>
                  </a:moveTo>
                  <a:lnTo>
                    <a:pt x="0" y="10572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35978" y="3362325"/>
              <a:ext cx="238716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Insert buffer to prevent feed through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58990" y="3683288"/>
            <a:ext cx="2432211" cy="909548"/>
            <a:chOff x="658990" y="3683288"/>
            <a:chExt cx="2432211" cy="909548"/>
          </a:xfrm>
        </p:grpSpPr>
        <p:sp>
          <p:nvSpPr>
            <p:cNvPr id="123" name="Oval 122"/>
            <p:cNvSpPr/>
            <p:nvPr/>
          </p:nvSpPr>
          <p:spPr bwMode="auto">
            <a:xfrm>
              <a:off x="658990" y="3683288"/>
              <a:ext cx="2432211" cy="9095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219391" y="3700879"/>
              <a:ext cx="146310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Create internal clock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93786" y="4592836"/>
            <a:ext cx="2510217" cy="1779389"/>
            <a:chOff x="693786" y="4592836"/>
            <a:chExt cx="2510217" cy="1779389"/>
          </a:xfrm>
        </p:grpSpPr>
        <p:sp>
          <p:nvSpPr>
            <p:cNvPr id="127" name="Oval 126"/>
            <p:cNvSpPr/>
            <p:nvPr/>
          </p:nvSpPr>
          <p:spPr bwMode="auto">
            <a:xfrm>
              <a:off x="693786" y="4592836"/>
              <a:ext cx="2510217" cy="1779389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851040" y="6001464"/>
              <a:ext cx="99387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Master stage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838560" y="3951821"/>
            <a:ext cx="2510217" cy="1934629"/>
            <a:chOff x="4838560" y="3951821"/>
            <a:chExt cx="2510217" cy="1934629"/>
          </a:xfrm>
        </p:grpSpPr>
        <p:sp>
          <p:nvSpPr>
            <p:cNvPr id="126" name="Oval 125"/>
            <p:cNvSpPr/>
            <p:nvPr/>
          </p:nvSpPr>
          <p:spPr bwMode="auto">
            <a:xfrm>
              <a:off x="4838560" y="3951821"/>
              <a:ext cx="2510217" cy="1934629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5897297" y="5559444"/>
              <a:ext cx="99387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Slave stage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3138826" y="4495800"/>
            <a:ext cx="1473340" cy="768071"/>
            <a:chOff x="3138826" y="4495800"/>
            <a:chExt cx="1473340" cy="768071"/>
          </a:xfrm>
        </p:grpSpPr>
        <p:sp>
          <p:nvSpPr>
            <p:cNvPr id="3" name="Oval 2"/>
            <p:cNvSpPr/>
            <p:nvPr/>
          </p:nvSpPr>
          <p:spPr bwMode="auto">
            <a:xfrm>
              <a:off x="3138826" y="4495800"/>
              <a:ext cx="1428062" cy="733425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3618296" y="5017650"/>
              <a:ext cx="99387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Delay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7174963" y="3971925"/>
            <a:ext cx="1626660" cy="771898"/>
            <a:chOff x="7174963" y="3971925"/>
            <a:chExt cx="1626660" cy="771898"/>
          </a:xfrm>
        </p:grpSpPr>
        <p:sp>
          <p:nvSpPr>
            <p:cNvPr id="124" name="Oval 123"/>
            <p:cNvSpPr/>
            <p:nvPr/>
          </p:nvSpPr>
          <p:spPr bwMode="auto">
            <a:xfrm>
              <a:off x="7174963" y="3971925"/>
              <a:ext cx="1626660" cy="75119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7505734" y="4497602"/>
              <a:ext cx="108594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Output buffer</a:t>
              </a: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126307" y="5905500"/>
            <a:ext cx="27191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An example of DFF circuit</a:t>
            </a:r>
          </a:p>
        </p:txBody>
      </p:sp>
      <p:sp>
        <p:nvSpPr>
          <p:cNvPr id="138" name="Rectangle 4"/>
          <p:cNvSpPr>
            <a:spLocks noChangeArrowheads="1"/>
          </p:cNvSpPr>
          <p:nvPr/>
        </p:nvSpPr>
        <p:spPr bwMode="auto">
          <a:xfrm>
            <a:off x="307975" y="117475"/>
            <a:ext cx="6734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>
                <a:solidFill>
                  <a:srgbClr val="FFFF99"/>
                </a:solidFill>
                <a:latin typeface="Arial Black" pitchFamily="34" charset="0"/>
              </a:rPr>
              <a:t>CMOS DFF using TGATE </a:t>
            </a:r>
          </a:p>
        </p:txBody>
      </p:sp>
    </p:spTree>
    <p:extLst>
      <p:ext uri="{BB962C8B-B14F-4D97-AF65-F5344CB8AC3E}">
        <p14:creationId xmlns:p14="http://schemas.microsoft.com/office/powerpoint/2010/main" val="534156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427445" y="4418976"/>
            <a:ext cx="889138" cy="990513"/>
            <a:chOff x="961214" y="3077106"/>
            <a:chExt cx="889138" cy="990513"/>
          </a:xfrm>
        </p:grpSpPr>
        <p:grpSp>
          <p:nvGrpSpPr>
            <p:cNvPr id="5" name="Group 4"/>
            <p:cNvGrpSpPr/>
            <p:nvPr/>
          </p:nvGrpSpPr>
          <p:grpSpPr>
            <a:xfrm>
              <a:off x="1075841" y="3165306"/>
              <a:ext cx="579904" cy="808191"/>
              <a:chOff x="1075841" y="3165306"/>
              <a:chExt cx="579904" cy="808191"/>
            </a:xfrm>
          </p:grpSpPr>
          <p:sp>
            <p:nvSpPr>
              <p:cNvPr id="10" name="Line 276"/>
              <p:cNvSpPr>
                <a:spLocks noChangeShapeType="1"/>
              </p:cNvSpPr>
              <p:nvPr/>
            </p:nvSpPr>
            <p:spPr bwMode="auto">
              <a:xfrm>
                <a:off x="1352294" y="3420510"/>
                <a:ext cx="0" cy="320675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277"/>
              <p:cNvSpPr>
                <a:spLocks noChangeShapeType="1"/>
              </p:cNvSpPr>
              <p:nvPr/>
            </p:nvSpPr>
            <p:spPr bwMode="auto">
              <a:xfrm>
                <a:off x="1444369" y="3339548"/>
                <a:ext cx="0" cy="481013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278"/>
              <p:cNvSpPr>
                <a:spLocks/>
              </p:cNvSpPr>
              <p:nvPr/>
            </p:nvSpPr>
            <p:spPr bwMode="auto">
              <a:xfrm>
                <a:off x="1444369" y="3198074"/>
                <a:ext cx="180975" cy="22243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279"/>
              <p:cNvSpPr>
                <a:spLocks/>
              </p:cNvSpPr>
              <p:nvPr/>
            </p:nvSpPr>
            <p:spPr bwMode="auto">
              <a:xfrm>
                <a:off x="1444369" y="3741185"/>
                <a:ext cx="180975" cy="16677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280"/>
              <p:cNvSpPr>
                <a:spLocks noChangeShapeType="1"/>
              </p:cNvSpPr>
              <p:nvPr/>
            </p:nvSpPr>
            <p:spPr bwMode="auto">
              <a:xfrm>
                <a:off x="1107829" y="3580848"/>
                <a:ext cx="244465" cy="0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1075841" y="354692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1591768" y="316530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>
                <a:off x="1591768" y="3907960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 bwMode="auto">
              <a:xfrm>
                <a:off x="1583830" y="3548079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Oval 294"/>
              <p:cNvSpPr>
                <a:spLocks noChangeArrowheads="1"/>
              </p:cNvSpPr>
              <p:nvPr/>
            </p:nvSpPr>
            <p:spPr bwMode="auto">
              <a:xfrm>
                <a:off x="1216006" y="3523199"/>
                <a:ext cx="109728" cy="10972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Text Box 263"/>
            <p:cNvSpPr txBox="1">
              <a:spLocks noChangeArrowheads="1"/>
            </p:cNvSpPr>
            <p:nvPr/>
          </p:nvSpPr>
          <p:spPr bwMode="auto">
            <a:xfrm>
              <a:off x="1381455" y="3077106"/>
              <a:ext cx="28216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cs typeface="Angsana New" pitchFamily="18" charset="-34"/>
                </a:rPr>
                <a:t>S</a:t>
              </a:r>
              <a:endParaRPr lang="th-TH" sz="1000" baseline="-25000" dirty="0">
                <a:cs typeface="Angsana New" pitchFamily="18" charset="-34"/>
              </a:endParaRPr>
            </a:p>
          </p:txBody>
        </p:sp>
        <p:sp>
          <p:nvSpPr>
            <p:cNvPr id="7" name="Text Box 263"/>
            <p:cNvSpPr txBox="1">
              <a:spLocks noChangeArrowheads="1"/>
            </p:cNvSpPr>
            <p:nvPr/>
          </p:nvSpPr>
          <p:spPr bwMode="auto">
            <a:xfrm>
              <a:off x="961214" y="3340328"/>
              <a:ext cx="28216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cs typeface="Angsana New" pitchFamily="18" charset="-34"/>
                </a:rPr>
                <a:t>G</a:t>
              </a:r>
              <a:endParaRPr lang="th-TH" sz="1000" baseline="-25000" dirty="0">
                <a:cs typeface="Angsana New" pitchFamily="18" charset="-34"/>
              </a:endParaRPr>
            </a:p>
          </p:txBody>
        </p:sp>
        <p:sp>
          <p:nvSpPr>
            <p:cNvPr id="8" name="Text Box 263"/>
            <p:cNvSpPr txBox="1">
              <a:spLocks noChangeArrowheads="1"/>
            </p:cNvSpPr>
            <p:nvPr/>
          </p:nvSpPr>
          <p:spPr bwMode="auto">
            <a:xfrm>
              <a:off x="1380943" y="3821398"/>
              <a:ext cx="28216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cs typeface="Angsana New" pitchFamily="18" charset="-34"/>
                </a:rPr>
                <a:t>D</a:t>
              </a:r>
              <a:endParaRPr lang="th-TH" sz="1000" baseline="-25000" dirty="0">
                <a:cs typeface="Angsana New" pitchFamily="18" charset="-34"/>
              </a:endParaRPr>
            </a:p>
          </p:txBody>
        </p:sp>
        <p:sp>
          <p:nvSpPr>
            <p:cNvPr id="9" name="Text Box 263"/>
            <p:cNvSpPr txBox="1">
              <a:spLocks noChangeArrowheads="1"/>
            </p:cNvSpPr>
            <p:nvPr/>
          </p:nvSpPr>
          <p:spPr bwMode="auto">
            <a:xfrm>
              <a:off x="1568190" y="3365899"/>
              <a:ext cx="28216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cs typeface="Angsana New" pitchFamily="18" charset="-34"/>
                </a:rPr>
                <a:t>B</a:t>
              </a:r>
              <a:endParaRPr lang="th-TH" sz="1000" baseline="-25000" dirty="0">
                <a:cs typeface="Angsana New" pitchFamily="18" charset="-34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2727356" y="4327647"/>
            <a:ext cx="783687" cy="984534"/>
            <a:chOff x="3055178" y="3300296"/>
            <a:chExt cx="783687" cy="984534"/>
          </a:xfrm>
        </p:grpSpPr>
        <p:grpSp>
          <p:nvGrpSpPr>
            <p:cNvPr id="21" name="Group 20"/>
            <p:cNvGrpSpPr/>
            <p:nvPr/>
          </p:nvGrpSpPr>
          <p:grpSpPr>
            <a:xfrm>
              <a:off x="3168116" y="3391625"/>
              <a:ext cx="479902" cy="808191"/>
              <a:chOff x="1174493" y="4436397"/>
              <a:chExt cx="479902" cy="808191"/>
            </a:xfrm>
          </p:grpSpPr>
          <p:sp>
            <p:nvSpPr>
              <p:cNvPr id="26" name="Line 276"/>
              <p:cNvSpPr>
                <a:spLocks noChangeShapeType="1"/>
              </p:cNvSpPr>
              <p:nvPr/>
            </p:nvSpPr>
            <p:spPr bwMode="auto">
              <a:xfrm>
                <a:off x="1350944" y="4691601"/>
                <a:ext cx="0" cy="320675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277"/>
              <p:cNvSpPr>
                <a:spLocks noChangeShapeType="1"/>
              </p:cNvSpPr>
              <p:nvPr/>
            </p:nvSpPr>
            <p:spPr bwMode="auto">
              <a:xfrm>
                <a:off x="1443019" y="4610639"/>
                <a:ext cx="0" cy="481013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278"/>
              <p:cNvSpPr>
                <a:spLocks/>
              </p:cNvSpPr>
              <p:nvPr/>
            </p:nvSpPr>
            <p:spPr bwMode="auto">
              <a:xfrm>
                <a:off x="1443019" y="4469165"/>
                <a:ext cx="180975" cy="22243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Freeform 279"/>
              <p:cNvSpPr>
                <a:spLocks/>
              </p:cNvSpPr>
              <p:nvPr/>
            </p:nvSpPr>
            <p:spPr bwMode="auto">
              <a:xfrm>
                <a:off x="1443019" y="5012276"/>
                <a:ext cx="180975" cy="16677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280"/>
              <p:cNvSpPr>
                <a:spLocks noChangeShapeType="1"/>
              </p:cNvSpPr>
              <p:nvPr/>
            </p:nvSpPr>
            <p:spPr bwMode="auto">
              <a:xfrm>
                <a:off x="1203305" y="4851939"/>
                <a:ext cx="147639" cy="0"/>
              </a:xfrm>
              <a:prstGeom prst="line">
                <a:avLst/>
              </a:prstGeom>
              <a:noFill/>
              <a:ln w="2857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174493" y="481563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1590418" y="443639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1590418" y="5179051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 bwMode="auto">
              <a:xfrm>
                <a:off x="1582480" y="4819170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2" name="Text Box 275"/>
            <p:cNvSpPr txBox="1">
              <a:spLocks noChangeArrowheads="1"/>
            </p:cNvSpPr>
            <p:nvPr/>
          </p:nvSpPr>
          <p:spPr bwMode="auto">
            <a:xfrm>
              <a:off x="3055178" y="3567830"/>
              <a:ext cx="27943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G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23" name="Text Box 275"/>
            <p:cNvSpPr txBox="1">
              <a:spLocks noChangeArrowheads="1"/>
            </p:cNvSpPr>
            <p:nvPr/>
          </p:nvSpPr>
          <p:spPr bwMode="auto">
            <a:xfrm>
              <a:off x="3372608" y="3300296"/>
              <a:ext cx="27943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D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24" name="Text Box 275"/>
            <p:cNvSpPr txBox="1">
              <a:spLocks noChangeArrowheads="1"/>
            </p:cNvSpPr>
            <p:nvPr/>
          </p:nvSpPr>
          <p:spPr bwMode="auto">
            <a:xfrm>
              <a:off x="3559432" y="3597318"/>
              <a:ext cx="27943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25" name="Text Box 275"/>
            <p:cNvSpPr txBox="1">
              <a:spLocks noChangeArrowheads="1"/>
            </p:cNvSpPr>
            <p:nvPr/>
          </p:nvSpPr>
          <p:spPr bwMode="auto">
            <a:xfrm>
              <a:off x="3382828" y="4038609"/>
              <a:ext cx="27943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S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178630" y="1025835"/>
            <a:ext cx="7111899" cy="2991592"/>
            <a:chOff x="899472" y="2749312"/>
            <a:chExt cx="7111899" cy="2991592"/>
          </a:xfrm>
        </p:grpSpPr>
        <p:sp>
          <p:nvSpPr>
            <p:cNvPr id="36" name="Oval 35"/>
            <p:cNvSpPr/>
            <p:nvPr/>
          </p:nvSpPr>
          <p:spPr bwMode="auto">
            <a:xfrm>
              <a:off x="899472" y="2749312"/>
              <a:ext cx="7111899" cy="2991592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397712" y="3462238"/>
              <a:ext cx="6095298" cy="1578292"/>
              <a:chOff x="2294921" y="3750851"/>
              <a:chExt cx="6095298" cy="1578292"/>
            </a:xfrm>
          </p:grpSpPr>
          <p:sp>
            <p:nvSpPr>
              <p:cNvPr id="38" name="Freeform 119" descr="Large confetti"/>
              <p:cNvSpPr>
                <a:spLocks/>
              </p:cNvSpPr>
              <p:nvPr/>
            </p:nvSpPr>
            <p:spPr bwMode="auto">
              <a:xfrm>
                <a:off x="2330855" y="3750851"/>
                <a:ext cx="5975784" cy="469612"/>
              </a:xfrm>
              <a:custGeom>
                <a:avLst/>
                <a:gdLst>
                  <a:gd name="T0" fmla="*/ 5 w 5092"/>
                  <a:gd name="T1" fmla="*/ 5 h 419"/>
                  <a:gd name="T2" fmla="*/ 380 w 5092"/>
                  <a:gd name="T3" fmla="*/ 5 h 419"/>
                  <a:gd name="T4" fmla="*/ 403 w 5092"/>
                  <a:gd name="T5" fmla="*/ 42 h 419"/>
                  <a:gd name="T6" fmla="*/ 574 w 5092"/>
                  <a:gd name="T7" fmla="*/ 42 h 419"/>
                  <a:gd name="T8" fmla="*/ 601 w 5092"/>
                  <a:gd name="T9" fmla="*/ 5 h 419"/>
                  <a:gd name="T10" fmla="*/ 1069 w 5092"/>
                  <a:gd name="T11" fmla="*/ 5 h 419"/>
                  <a:gd name="T12" fmla="*/ 1097 w 5092"/>
                  <a:gd name="T13" fmla="*/ 46 h 419"/>
                  <a:gd name="T14" fmla="*/ 1267 w 5092"/>
                  <a:gd name="T15" fmla="*/ 46 h 419"/>
                  <a:gd name="T16" fmla="*/ 1295 w 5092"/>
                  <a:gd name="T17" fmla="*/ 9 h 419"/>
                  <a:gd name="T18" fmla="*/ 1359 w 5092"/>
                  <a:gd name="T19" fmla="*/ 9 h 419"/>
                  <a:gd name="T20" fmla="*/ 1410 w 5092"/>
                  <a:gd name="T21" fmla="*/ 78 h 419"/>
                  <a:gd name="T22" fmla="*/ 1744 w 5092"/>
                  <a:gd name="T23" fmla="*/ 78 h 419"/>
                  <a:gd name="T24" fmla="*/ 1785 w 5092"/>
                  <a:gd name="T25" fmla="*/ 9 h 419"/>
                  <a:gd name="T26" fmla="*/ 1854 w 5092"/>
                  <a:gd name="T27" fmla="*/ 9 h 419"/>
                  <a:gd name="T28" fmla="*/ 1882 w 5092"/>
                  <a:gd name="T29" fmla="*/ 42 h 419"/>
                  <a:gd name="T30" fmla="*/ 2027 w 5092"/>
                  <a:gd name="T31" fmla="*/ 42 h 419"/>
                  <a:gd name="T32" fmla="*/ 2050 w 5092"/>
                  <a:gd name="T33" fmla="*/ 9 h 419"/>
                  <a:gd name="T34" fmla="*/ 2941 w 5092"/>
                  <a:gd name="T35" fmla="*/ 9 h 419"/>
                  <a:gd name="T36" fmla="*/ 2960 w 5092"/>
                  <a:gd name="T37" fmla="*/ 32 h 419"/>
                  <a:gd name="T38" fmla="*/ 3098 w 5092"/>
                  <a:gd name="T39" fmla="*/ 32 h 419"/>
                  <a:gd name="T40" fmla="*/ 3122 w 5092"/>
                  <a:gd name="T41" fmla="*/ 5 h 419"/>
                  <a:gd name="T42" fmla="*/ 3169 w 5092"/>
                  <a:gd name="T43" fmla="*/ 5 h 419"/>
                  <a:gd name="T44" fmla="*/ 3220 w 5092"/>
                  <a:gd name="T45" fmla="*/ 74 h 419"/>
                  <a:gd name="T46" fmla="*/ 3565 w 5092"/>
                  <a:gd name="T47" fmla="*/ 74 h 419"/>
                  <a:gd name="T48" fmla="*/ 3602 w 5092"/>
                  <a:gd name="T49" fmla="*/ 9 h 419"/>
                  <a:gd name="T50" fmla="*/ 3653 w 5092"/>
                  <a:gd name="T51" fmla="*/ 5 h 419"/>
                  <a:gd name="T52" fmla="*/ 3676 w 5092"/>
                  <a:gd name="T53" fmla="*/ 32 h 419"/>
                  <a:gd name="T54" fmla="*/ 3830 w 5092"/>
                  <a:gd name="T55" fmla="*/ 32 h 419"/>
                  <a:gd name="T56" fmla="*/ 3862 w 5092"/>
                  <a:gd name="T57" fmla="*/ 0 h 419"/>
                  <a:gd name="T58" fmla="*/ 4348 w 5092"/>
                  <a:gd name="T59" fmla="*/ 0 h 419"/>
                  <a:gd name="T60" fmla="*/ 4376 w 5092"/>
                  <a:gd name="T61" fmla="*/ 32 h 419"/>
                  <a:gd name="T62" fmla="*/ 4541 w 5092"/>
                  <a:gd name="T63" fmla="*/ 32 h 419"/>
                  <a:gd name="T64" fmla="*/ 4560 w 5092"/>
                  <a:gd name="T65" fmla="*/ 5 h 419"/>
                  <a:gd name="T66" fmla="*/ 5110 w 5092"/>
                  <a:gd name="T67" fmla="*/ 5 h 419"/>
                  <a:gd name="T68" fmla="*/ 5110 w 5092"/>
                  <a:gd name="T69" fmla="*/ 419 h 419"/>
                  <a:gd name="T70" fmla="*/ 0 w 5092"/>
                  <a:gd name="T71" fmla="*/ 419 h 419"/>
                  <a:gd name="T72" fmla="*/ 5 w 5092"/>
                  <a:gd name="T73" fmla="*/ 5 h 41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5092" h="419">
                    <a:moveTo>
                      <a:pt x="5" y="5"/>
                    </a:moveTo>
                    <a:lnTo>
                      <a:pt x="378" y="5"/>
                    </a:lnTo>
                    <a:lnTo>
                      <a:pt x="401" y="42"/>
                    </a:lnTo>
                    <a:lnTo>
                      <a:pt x="572" y="42"/>
                    </a:lnTo>
                    <a:lnTo>
                      <a:pt x="599" y="5"/>
                    </a:lnTo>
                    <a:lnTo>
                      <a:pt x="1065" y="5"/>
                    </a:lnTo>
                    <a:lnTo>
                      <a:pt x="1093" y="46"/>
                    </a:lnTo>
                    <a:lnTo>
                      <a:pt x="1263" y="46"/>
                    </a:lnTo>
                    <a:lnTo>
                      <a:pt x="1291" y="9"/>
                    </a:lnTo>
                    <a:lnTo>
                      <a:pt x="1355" y="9"/>
                    </a:lnTo>
                    <a:lnTo>
                      <a:pt x="1406" y="78"/>
                    </a:lnTo>
                    <a:lnTo>
                      <a:pt x="1738" y="78"/>
                    </a:lnTo>
                    <a:lnTo>
                      <a:pt x="1779" y="9"/>
                    </a:lnTo>
                    <a:lnTo>
                      <a:pt x="1848" y="9"/>
                    </a:lnTo>
                    <a:lnTo>
                      <a:pt x="1876" y="42"/>
                    </a:lnTo>
                    <a:lnTo>
                      <a:pt x="2019" y="42"/>
                    </a:lnTo>
                    <a:lnTo>
                      <a:pt x="2042" y="9"/>
                    </a:lnTo>
                    <a:lnTo>
                      <a:pt x="2931" y="9"/>
                    </a:lnTo>
                    <a:lnTo>
                      <a:pt x="2950" y="32"/>
                    </a:lnTo>
                    <a:lnTo>
                      <a:pt x="3088" y="32"/>
                    </a:lnTo>
                    <a:lnTo>
                      <a:pt x="3111" y="5"/>
                    </a:lnTo>
                    <a:lnTo>
                      <a:pt x="3157" y="5"/>
                    </a:lnTo>
                    <a:lnTo>
                      <a:pt x="3208" y="74"/>
                    </a:lnTo>
                    <a:lnTo>
                      <a:pt x="3553" y="74"/>
                    </a:lnTo>
                    <a:lnTo>
                      <a:pt x="3590" y="9"/>
                    </a:lnTo>
                    <a:lnTo>
                      <a:pt x="3641" y="5"/>
                    </a:lnTo>
                    <a:lnTo>
                      <a:pt x="3664" y="32"/>
                    </a:lnTo>
                    <a:lnTo>
                      <a:pt x="3816" y="32"/>
                    </a:lnTo>
                    <a:lnTo>
                      <a:pt x="3848" y="0"/>
                    </a:lnTo>
                    <a:lnTo>
                      <a:pt x="4332" y="0"/>
                    </a:lnTo>
                    <a:lnTo>
                      <a:pt x="4360" y="32"/>
                    </a:lnTo>
                    <a:lnTo>
                      <a:pt x="4525" y="32"/>
                    </a:lnTo>
                    <a:lnTo>
                      <a:pt x="4544" y="5"/>
                    </a:lnTo>
                    <a:lnTo>
                      <a:pt x="5092" y="5"/>
                    </a:lnTo>
                    <a:lnTo>
                      <a:pt x="5092" y="419"/>
                    </a:lnTo>
                    <a:lnTo>
                      <a:pt x="0" y="419"/>
                    </a:lnTo>
                    <a:lnTo>
                      <a:pt x="5" y="5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Freeform 245"/>
              <p:cNvSpPr>
                <a:spLocks/>
              </p:cNvSpPr>
              <p:nvPr/>
            </p:nvSpPr>
            <p:spPr bwMode="auto">
              <a:xfrm>
                <a:off x="2960303" y="3909468"/>
                <a:ext cx="756302" cy="57161"/>
              </a:xfrm>
              <a:custGeom>
                <a:avLst/>
                <a:gdLst>
                  <a:gd name="T0" fmla="*/ 0 w 502"/>
                  <a:gd name="T1" fmla="*/ 57 h 46"/>
                  <a:gd name="T2" fmla="*/ 84 w 502"/>
                  <a:gd name="T3" fmla="*/ 0 h 46"/>
                  <a:gd name="T4" fmla="*/ 693 w 502"/>
                  <a:gd name="T5" fmla="*/ 0 h 46"/>
                  <a:gd name="T6" fmla="*/ 771 w 502"/>
                  <a:gd name="T7" fmla="*/ 57 h 46"/>
                  <a:gd name="T8" fmla="*/ 0 w 502"/>
                  <a:gd name="T9" fmla="*/ 57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02" h="46">
                    <a:moveTo>
                      <a:pt x="0" y="46"/>
                    </a:moveTo>
                    <a:lnTo>
                      <a:pt x="55" y="0"/>
                    </a:lnTo>
                    <a:lnTo>
                      <a:pt x="451" y="0"/>
                    </a:lnTo>
                    <a:lnTo>
                      <a:pt x="502" y="4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0" name="Freeform 246"/>
              <p:cNvSpPr>
                <a:spLocks/>
              </p:cNvSpPr>
              <p:nvPr/>
            </p:nvSpPr>
            <p:spPr bwMode="auto">
              <a:xfrm>
                <a:off x="3813852" y="3908346"/>
                <a:ext cx="109931" cy="30262"/>
              </a:xfrm>
              <a:custGeom>
                <a:avLst/>
                <a:gdLst>
                  <a:gd name="T0" fmla="*/ 0 w 94"/>
                  <a:gd name="T1" fmla="*/ 26 h 27"/>
                  <a:gd name="T2" fmla="*/ 25 w 94"/>
                  <a:gd name="T3" fmla="*/ 0 h 27"/>
                  <a:gd name="T4" fmla="*/ 88 w 94"/>
                  <a:gd name="T5" fmla="*/ 0 h 27"/>
                  <a:gd name="T6" fmla="*/ 94 w 94"/>
                  <a:gd name="T7" fmla="*/ 8 h 27"/>
                  <a:gd name="T8" fmla="*/ 94 w 94"/>
                  <a:gd name="T9" fmla="*/ 27 h 27"/>
                  <a:gd name="T10" fmla="*/ 0 w 94"/>
                  <a:gd name="T11" fmla="*/ 26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4" h="27">
                    <a:moveTo>
                      <a:pt x="0" y="26"/>
                    </a:moveTo>
                    <a:lnTo>
                      <a:pt x="25" y="0"/>
                    </a:lnTo>
                    <a:lnTo>
                      <a:pt x="88" y="0"/>
                    </a:lnTo>
                    <a:lnTo>
                      <a:pt x="94" y="8"/>
                    </a:lnTo>
                    <a:lnTo>
                      <a:pt x="94" y="27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1" name="Freeform 247"/>
              <p:cNvSpPr>
                <a:spLocks/>
              </p:cNvSpPr>
              <p:nvPr/>
            </p:nvSpPr>
            <p:spPr bwMode="auto">
              <a:xfrm>
                <a:off x="4439430" y="3909468"/>
                <a:ext cx="71125" cy="39227"/>
              </a:xfrm>
              <a:custGeom>
                <a:avLst/>
                <a:gdLst>
                  <a:gd name="T0" fmla="*/ 1 w 117"/>
                  <a:gd name="T1" fmla="*/ 33 h 33"/>
                  <a:gd name="T2" fmla="*/ 0 w 117"/>
                  <a:gd name="T3" fmla="*/ 10 h 33"/>
                  <a:gd name="T4" fmla="*/ 4 w 117"/>
                  <a:gd name="T5" fmla="*/ 0 h 33"/>
                  <a:gd name="T6" fmla="*/ 46 w 117"/>
                  <a:gd name="T7" fmla="*/ 0 h 33"/>
                  <a:gd name="T8" fmla="*/ 60 w 117"/>
                  <a:gd name="T9" fmla="*/ 27 h 33"/>
                  <a:gd name="T10" fmla="*/ 1 w 117"/>
                  <a:gd name="T11" fmla="*/ 33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7" h="33">
                    <a:moveTo>
                      <a:pt x="2" y="33"/>
                    </a:moveTo>
                    <a:lnTo>
                      <a:pt x="0" y="10"/>
                    </a:lnTo>
                    <a:lnTo>
                      <a:pt x="9" y="0"/>
                    </a:lnTo>
                    <a:lnTo>
                      <a:pt x="89" y="0"/>
                    </a:lnTo>
                    <a:lnTo>
                      <a:pt x="117" y="27"/>
                    </a:lnTo>
                    <a:lnTo>
                      <a:pt x="2" y="33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2" name="Freeform 248"/>
              <p:cNvSpPr>
                <a:spLocks/>
              </p:cNvSpPr>
              <p:nvPr/>
            </p:nvSpPr>
            <p:spPr bwMode="auto">
              <a:xfrm>
                <a:off x="4665153" y="3913951"/>
                <a:ext cx="1102821" cy="30262"/>
              </a:xfrm>
              <a:custGeom>
                <a:avLst/>
                <a:gdLst>
                  <a:gd name="T0" fmla="*/ 0 w 918"/>
                  <a:gd name="T1" fmla="*/ 37 h 19"/>
                  <a:gd name="T2" fmla="*/ 23 w 918"/>
                  <a:gd name="T3" fmla="*/ 0 h 19"/>
                  <a:gd name="T4" fmla="*/ 946 w 918"/>
                  <a:gd name="T5" fmla="*/ 0 h 19"/>
                  <a:gd name="T6" fmla="*/ 969 w 918"/>
                  <a:gd name="T7" fmla="*/ 38 h 19"/>
                  <a:gd name="T8" fmla="*/ 0 w 918"/>
                  <a:gd name="T9" fmla="*/ 3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18" h="19">
                    <a:moveTo>
                      <a:pt x="0" y="18"/>
                    </a:moveTo>
                    <a:lnTo>
                      <a:pt x="21" y="0"/>
                    </a:lnTo>
                    <a:lnTo>
                      <a:pt x="897" y="0"/>
                    </a:lnTo>
                    <a:lnTo>
                      <a:pt x="918" y="19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3" name="Freeform 249"/>
              <p:cNvSpPr>
                <a:spLocks/>
              </p:cNvSpPr>
              <p:nvPr/>
            </p:nvSpPr>
            <p:spPr bwMode="auto">
              <a:xfrm>
                <a:off x="5917668" y="3908346"/>
                <a:ext cx="64322" cy="32503"/>
              </a:xfrm>
              <a:custGeom>
                <a:avLst/>
                <a:gdLst>
                  <a:gd name="T0" fmla="*/ 0 w 94"/>
                  <a:gd name="T1" fmla="*/ 30 h 27"/>
                  <a:gd name="T2" fmla="*/ 9 w 94"/>
                  <a:gd name="T3" fmla="*/ 0 h 27"/>
                  <a:gd name="T4" fmla="*/ 30 w 94"/>
                  <a:gd name="T5" fmla="*/ 0 h 27"/>
                  <a:gd name="T6" fmla="*/ 32 w 94"/>
                  <a:gd name="T7" fmla="*/ 10 h 27"/>
                  <a:gd name="T8" fmla="*/ 32 w 94"/>
                  <a:gd name="T9" fmla="*/ 31 h 27"/>
                  <a:gd name="T10" fmla="*/ 0 w 94"/>
                  <a:gd name="T11" fmla="*/ 3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4" h="27">
                    <a:moveTo>
                      <a:pt x="0" y="26"/>
                    </a:moveTo>
                    <a:lnTo>
                      <a:pt x="25" y="0"/>
                    </a:lnTo>
                    <a:lnTo>
                      <a:pt x="88" y="0"/>
                    </a:lnTo>
                    <a:lnTo>
                      <a:pt x="94" y="8"/>
                    </a:lnTo>
                    <a:lnTo>
                      <a:pt x="94" y="27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4" name="Freeform 250"/>
              <p:cNvSpPr>
                <a:spLocks/>
              </p:cNvSpPr>
              <p:nvPr/>
            </p:nvSpPr>
            <p:spPr bwMode="auto">
              <a:xfrm>
                <a:off x="6501238" y="3910588"/>
                <a:ext cx="98237" cy="36987"/>
              </a:xfrm>
              <a:custGeom>
                <a:avLst/>
                <a:gdLst>
                  <a:gd name="T0" fmla="*/ 1 w 117"/>
                  <a:gd name="T1" fmla="*/ 33 h 33"/>
                  <a:gd name="T2" fmla="*/ 0 w 117"/>
                  <a:gd name="T3" fmla="*/ 10 h 33"/>
                  <a:gd name="T4" fmla="*/ 4 w 117"/>
                  <a:gd name="T5" fmla="*/ 0 h 33"/>
                  <a:gd name="T6" fmla="*/ 46 w 117"/>
                  <a:gd name="T7" fmla="*/ 0 h 33"/>
                  <a:gd name="T8" fmla="*/ 60 w 117"/>
                  <a:gd name="T9" fmla="*/ 27 h 33"/>
                  <a:gd name="T10" fmla="*/ 1 w 117"/>
                  <a:gd name="T11" fmla="*/ 33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7" h="33">
                    <a:moveTo>
                      <a:pt x="2" y="33"/>
                    </a:moveTo>
                    <a:lnTo>
                      <a:pt x="0" y="10"/>
                    </a:lnTo>
                    <a:lnTo>
                      <a:pt x="9" y="0"/>
                    </a:lnTo>
                    <a:lnTo>
                      <a:pt x="89" y="0"/>
                    </a:lnTo>
                    <a:lnTo>
                      <a:pt x="117" y="27"/>
                    </a:lnTo>
                    <a:lnTo>
                      <a:pt x="2" y="33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5" name="Freeform 251"/>
              <p:cNvSpPr>
                <a:spLocks/>
              </p:cNvSpPr>
              <p:nvPr/>
            </p:nvSpPr>
            <p:spPr bwMode="auto">
              <a:xfrm>
                <a:off x="6760862" y="3908346"/>
                <a:ext cx="668635" cy="39228"/>
              </a:xfrm>
              <a:custGeom>
                <a:avLst/>
                <a:gdLst>
                  <a:gd name="T0" fmla="*/ 0 w 549"/>
                  <a:gd name="T1" fmla="*/ 68 h 20"/>
                  <a:gd name="T2" fmla="*/ 23 w 549"/>
                  <a:gd name="T3" fmla="*/ 0 h 20"/>
                  <a:gd name="T4" fmla="*/ 536 w 549"/>
                  <a:gd name="T5" fmla="*/ 0 h 20"/>
                  <a:gd name="T6" fmla="*/ 549 w 549"/>
                  <a:gd name="T7" fmla="*/ 68 h 20"/>
                  <a:gd name="T8" fmla="*/ 0 w 549"/>
                  <a:gd name="T9" fmla="*/ 6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49" h="20">
                    <a:moveTo>
                      <a:pt x="0" y="20"/>
                    </a:moveTo>
                    <a:lnTo>
                      <a:pt x="23" y="0"/>
                    </a:lnTo>
                    <a:lnTo>
                      <a:pt x="536" y="0"/>
                    </a:lnTo>
                    <a:lnTo>
                      <a:pt x="549" y="2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6" name="Freeform 252"/>
              <p:cNvSpPr>
                <a:spLocks/>
              </p:cNvSpPr>
              <p:nvPr/>
            </p:nvSpPr>
            <p:spPr bwMode="auto">
              <a:xfrm>
                <a:off x="7580669" y="3908346"/>
                <a:ext cx="691164" cy="40349"/>
              </a:xfrm>
              <a:custGeom>
                <a:avLst/>
                <a:gdLst>
                  <a:gd name="T0" fmla="*/ 0 w 591"/>
                  <a:gd name="T1" fmla="*/ 65 h 20"/>
                  <a:gd name="T2" fmla="*/ 16 w 591"/>
                  <a:gd name="T3" fmla="*/ 0 h 20"/>
                  <a:gd name="T4" fmla="*/ 582 w 591"/>
                  <a:gd name="T5" fmla="*/ 0 h 20"/>
                  <a:gd name="T6" fmla="*/ 591 w 591"/>
                  <a:gd name="T7" fmla="*/ 49 h 20"/>
                  <a:gd name="T8" fmla="*/ 0 w 591"/>
                  <a:gd name="T9" fmla="*/ 65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1" h="20">
                    <a:moveTo>
                      <a:pt x="0" y="20"/>
                    </a:moveTo>
                    <a:lnTo>
                      <a:pt x="16" y="0"/>
                    </a:lnTo>
                    <a:lnTo>
                      <a:pt x="582" y="0"/>
                    </a:lnTo>
                    <a:lnTo>
                      <a:pt x="591" y="15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47" name="Rectangle 221"/>
              <p:cNvSpPr>
                <a:spLocks noChangeArrowheads="1"/>
              </p:cNvSpPr>
              <p:nvPr/>
            </p:nvSpPr>
            <p:spPr bwMode="auto">
              <a:xfrm>
                <a:off x="6500416" y="3931883"/>
                <a:ext cx="1771417" cy="45728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Rectangle 222"/>
              <p:cNvSpPr>
                <a:spLocks noChangeArrowheads="1"/>
              </p:cNvSpPr>
              <p:nvPr/>
            </p:nvSpPr>
            <p:spPr bwMode="auto">
              <a:xfrm>
                <a:off x="4439430" y="3931883"/>
                <a:ext cx="1541839" cy="45728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Rectangle 223"/>
              <p:cNvSpPr>
                <a:spLocks noChangeArrowheads="1"/>
              </p:cNvSpPr>
              <p:nvPr/>
            </p:nvSpPr>
            <p:spPr bwMode="auto">
              <a:xfrm>
                <a:off x="2312158" y="3931883"/>
                <a:ext cx="1550427" cy="45728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Freeform 244"/>
              <p:cNvSpPr>
                <a:spLocks/>
              </p:cNvSpPr>
              <p:nvPr/>
            </p:nvSpPr>
            <p:spPr bwMode="auto">
              <a:xfrm>
                <a:off x="2312157" y="3908346"/>
                <a:ext cx="575745" cy="79576"/>
              </a:xfrm>
              <a:custGeom>
                <a:avLst/>
                <a:gdLst>
                  <a:gd name="T0" fmla="*/ 6 w 382"/>
                  <a:gd name="T1" fmla="*/ 0 h 60"/>
                  <a:gd name="T2" fmla="*/ 449 w 382"/>
                  <a:gd name="T3" fmla="*/ 0 h 60"/>
                  <a:gd name="T4" fmla="*/ 532 w 382"/>
                  <a:gd name="T5" fmla="*/ 60 h 60"/>
                  <a:gd name="T6" fmla="*/ 0 w 382"/>
                  <a:gd name="T7" fmla="*/ 60 h 60"/>
                  <a:gd name="T8" fmla="*/ 6 w 382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2" h="60">
                    <a:moveTo>
                      <a:pt x="4" y="0"/>
                    </a:moveTo>
                    <a:lnTo>
                      <a:pt x="322" y="0"/>
                    </a:lnTo>
                    <a:lnTo>
                      <a:pt x="382" y="60"/>
                    </a:lnTo>
                    <a:lnTo>
                      <a:pt x="0" y="6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 sz="1600"/>
              </a:p>
            </p:txBody>
          </p:sp>
          <p:sp>
            <p:nvSpPr>
              <p:cNvPr id="51" name="Rectangle 253"/>
              <p:cNvSpPr>
                <a:spLocks noChangeArrowheads="1"/>
              </p:cNvSpPr>
              <p:nvPr/>
            </p:nvSpPr>
            <p:spPr bwMode="auto">
              <a:xfrm>
                <a:off x="3861417" y="3906105"/>
                <a:ext cx="62367" cy="1658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 sz="1600"/>
              </a:p>
            </p:txBody>
          </p:sp>
          <p:sp>
            <p:nvSpPr>
              <p:cNvPr id="52" name="Rectangle 254"/>
              <p:cNvSpPr>
                <a:spLocks noChangeArrowheads="1"/>
              </p:cNvSpPr>
              <p:nvPr/>
            </p:nvSpPr>
            <p:spPr bwMode="auto">
              <a:xfrm>
                <a:off x="5940346" y="3908346"/>
                <a:ext cx="69328" cy="15915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 sz="1600"/>
              </a:p>
            </p:txBody>
          </p:sp>
          <p:sp>
            <p:nvSpPr>
              <p:cNvPr id="53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5920609" y="4066939"/>
                <a:ext cx="653894" cy="324942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3840578" y="4072917"/>
                <a:ext cx="663082" cy="324942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2294921" y="4061281"/>
                <a:ext cx="526330" cy="390493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3001673" y="4061281"/>
                <a:ext cx="663082" cy="340935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6128902" y="4198828"/>
                <a:ext cx="274082" cy="134711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8" name="Freeform 57"/>
              <p:cNvSpPr/>
              <p:nvPr/>
            </p:nvSpPr>
            <p:spPr bwMode="auto">
              <a:xfrm>
                <a:off x="2294921" y="4394402"/>
                <a:ext cx="6095298" cy="934741"/>
              </a:xfrm>
              <a:custGeom>
                <a:avLst/>
                <a:gdLst>
                  <a:gd name="connsiteX0" fmla="*/ 19050 w 8420100"/>
                  <a:gd name="connsiteY0" fmla="*/ 0 h 1323975"/>
                  <a:gd name="connsiteX1" fmla="*/ 8248650 w 8420100"/>
                  <a:gd name="connsiteY1" fmla="*/ 0 h 1323975"/>
                  <a:gd name="connsiteX2" fmla="*/ 8162925 w 8420100"/>
                  <a:gd name="connsiteY2" fmla="*/ 304800 h 1323975"/>
                  <a:gd name="connsiteX3" fmla="*/ 8353425 w 8420100"/>
                  <a:gd name="connsiteY3" fmla="*/ 485775 h 1323975"/>
                  <a:gd name="connsiteX4" fmla="*/ 8229600 w 8420100"/>
                  <a:gd name="connsiteY4" fmla="*/ 819150 h 1323975"/>
                  <a:gd name="connsiteX5" fmla="*/ 8420100 w 8420100"/>
                  <a:gd name="connsiteY5" fmla="*/ 1323975 h 1323975"/>
                  <a:gd name="connsiteX6" fmla="*/ 19050 w 8420100"/>
                  <a:gd name="connsiteY6" fmla="*/ 1323975 h 1323975"/>
                  <a:gd name="connsiteX7" fmla="*/ 257175 w 8420100"/>
                  <a:gd name="connsiteY7" fmla="*/ 790575 h 1323975"/>
                  <a:gd name="connsiteX8" fmla="*/ 0 w 8420100"/>
                  <a:gd name="connsiteY8" fmla="*/ 533400 h 1323975"/>
                  <a:gd name="connsiteX9" fmla="*/ 85725 w 8420100"/>
                  <a:gd name="connsiteY9" fmla="*/ 133350 h 1323975"/>
                  <a:gd name="connsiteX10" fmla="*/ 19050 w 8420100"/>
                  <a:gd name="connsiteY10" fmla="*/ 0 h 13239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8420100" h="1323975">
                    <a:moveTo>
                      <a:pt x="19050" y="0"/>
                    </a:moveTo>
                    <a:lnTo>
                      <a:pt x="8248650" y="0"/>
                    </a:lnTo>
                    <a:lnTo>
                      <a:pt x="8162925" y="304800"/>
                    </a:lnTo>
                    <a:lnTo>
                      <a:pt x="8353425" y="485775"/>
                    </a:lnTo>
                    <a:lnTo>
                      <a:pt x="8229600" y="819150"/>
                    </a:lnTo>
                    <a:lnTo>
                      <a:pt x="8420100" y="1323975"/>
                    </a:lnTo>
                    <a:lnTo>
                      <a:pt x="19050" y="1323975"/>
                    </a:lnTo>
                    <a:lnTo>
                      <a:pt x="257175" y="790575"/>
                    </a:lnTo>
                    <a:lnTo>
                      <a:pt x="0" y="533400"/>
                    </a:lnTo>
                    <a:lnTo>
                      <a:pt x="85725" y="133350"/>
                    </a:lnTo>
                    <a:lnTo>
                      <a:pt x="19050" y="0"/>
                    </a:lnTo>
                    <a:close/>
                  </a:path>
                </a:pathLst>
              </a:custGeom>
              <a:solidFill>
                <a:srgbClr val="FFFF99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9" name="TextBox 58"/>
              <p:cNvSpPr txBox="1"/>
              <p:nvPr/>
            </p:nvSpPr>
            <p:spPr bwMode="auto">
              <a:xfrm>
                <a:off x="4694427" y="5012528"/>
                <a:ext cx="1275600" cy="276999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p type wafer</a:t>
                </a:r>
              </a:p>
            </p:txBody>
          </p:sp>
          <p:sp>
            <p:nvSpPr>
              <p:cNvPr id="60" name="Freeform 36"/>
              <p:cNvSpPr>
                <a:spLocks/>
              </p:cNvSpPr>
              <p:nvPr/>
            </p:nvSpPr>
            <p:spPr bwMode="auto">
              <a:xfrm>
                <a:off x="5246038" y="4391881"/>
                <a:ext cx="2799424" cy="551430"/>
              </a:xfrm>
              <a:custGeom>
                <a:avLst/>
                <a:gdLst>
                  <a:gd name="T0" fmla="*/ 0 w 2346"/>
                  <a:gd name="T1" fmla="*/ 27494171 h 258"/>
                  <a:gd name="T2" fmla="*/ 0 w 2346"/>
                  <a:gd name="T3" fmla="*/ 1649647228 h 258"/>
                  <a:gd name="T4" fmla="*/ 65214062 w 2346"/>
                  <a:gd name="T5" fmla="*/ 2007068423 h 258"/>
                  <a:gd name="T6" fmla="*/ 146730814 w 2346"/>
                  <a:gd name="T7" fmla="*/ 2147483647 h 258"/>
                  <a:gd name="T8" fmla="*/ 260854598 w 2346"/>
                  <a:gd name="T9" fmla="*/ 2147483647 h 258"/>
                  <a:gd name="T10" fmla="*/ 2147483647 w 2346"/>
                  <a:gd name="T11" fmla="*/ 2147483647 h 258"/>
                  <a:gd name="T12" fmla="*/ 2147483647 w 2346"/>
                  <a:gd name="T13" fmla="*/ 2147483647 h 258"/>
                  <a:gd name="T14" fmla="*/ 2147483647 w 2346"/>
                  <a:gd name="T15" fmla="*/ 2034562594 h 258"/>
                  <a:gd name="T16" fmla="*/ 2147483647 w 2346"/>
                  <a:gd name="T17" fmla="*/ 1732129741 h 258"/>
                  <a:gd name="T18" fmla="*/ 2147483647 w 2346"/>
                  <a:gd name="T19" fmla="*/ 0 h 258"/>
                  <a:gd name="T20" fmla="*/ 0 w 2346"/>
                  <a:gd name="T21" fmla="*/ 27494171 h 25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346" h="258">
                    <a:moveTo>
                      <a:pt x="0" y="3"/>
                    </a:moveTo>
                    <a:lnTo>
                      <a:pt x="0" y="180"/>
                    </a:lnTo>
                    <a:lnTo>
                      <a:pt x="24" y="219"/>
                    </a:lnTo>
                    <a:lnTo>
                      <a:pt x="54" y="246"/>
                    </a:lnTo>
                    <a:lnTo>
                      <a:pt x="96" y="258"/>
                    </a:lnTo>
                    <a:lnTo>
                      <a:pt x="2292" y="258"/>
                    </a:lnTo>
                    <a:lnTo>
                      <a:pt x="2316" y="243"/>
                    </a:lnTo>
                    <a:lnTo>
                      <a:pt x="2334" y="222"/>
                    </a:lnTo>
                    <a:lnTo>
                      <a:pt x="2346" y="189"/>
                    </a:lnTo>
                    <a:lnTo>
                      <a:pt x="2346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Text Box 47"/>
              <p:cNvSpPr txBox="1">
                <a:spLocks noChangeArrowheads="1"/>
              </p:cNvSpPr>
              <p:nvPr/>
            </p:nvSpPr>
            <p:spPr bwMode="auto">
              <a:xfrm>
                <a:off x="6091841" y="4625005"/>
                <a:ext cx="1330761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sz="1200" b="1" dirty="0">
                    <a:solidFill>
                      <a:srgbClr val="C13F0B"/>
                    </a:solidFill>
                    <a:latin typeface="Tahoma" pitchFamily="34" charset="0"/>
                    <a:cs typeface="Tahoma" pitchFamily="34" charset="0"/>
                  </a:rPr>
                  <a:t>n-well</a:t>
                </a:r>
              </a:p>
            </p:txBody>
          </p:sp>
          <p:sp>
            <p:nvSpPr>
              <p:cNvPr id="62" name="Freeform 69" descr="Large confetti"/>
              <p:cNvSpPr>
                <a:spLocks/>
              </p:cNvSpPr>
              <p:nvPr/>
            </p:nvSpPr>
            <p:spPr bwMode="auto">
              <a:xfrm>
                <a:off x="3178646" y="4164111"/>
                <a:ext cx="282700" cy="395048"/>
              </a:xfrm>
              <a:custGeom>
                <a:avLst/>
                <a:gdLst>
                  <a:gd name="T0" fmla="*/ 0 w 246"/>
                  <a:gd name="T1" fmla="*/ 59 h 219"/>
                  <a:gd name="T2" fmla="*/ 39 w 246"/>
                  <a:gd name="T3" fmla="*/ 0 h 219"/>
                  <a:gd name="T4" fmla="*/ 210 w 246"/>
                  <a:gd name="T5" fmla="*/ 0 h 219"/>
                  <a:gd name="T6" fmla="*/ 246 w 246"/>
                  <a:gd name="T7" fmla="*/ 58 h 219"/>
                  <a:gd name="T8" fmla="*/ 246 w 246"/>
                  <a:gd name="T9" fmla="*/ 90 h 219"/>
                  <a:gd name="T10" fmla="*/ 219 w 246"/>
                  <a:gd name="T11" fmla="*/ 140 h 219"/>
                  <a:gd name="T12" fmla="*/ 18 w 246"/>
                  <a:gd name="T13" fmla="*/ 140 h 219"/>
                  <a:gd name="T14" fmla="*/ 3 w 246"/>
                  <a:gd name="T15" fmla="*/ 105 h 219"/>
                  <a:gd name="T16" fmla="*/ 0 w 246"/>
                  <a:gd name="T17" fmla="*/ 59 h 2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6" h="219">
                    <a:moveTo>
                      <a:pt x="0" y="93"/>
                    </a:moveTo>
                    <a:lnTo>
                      <a:pt x="39" y="0"/>
                    </a:lnTo>
                    <a:lnTo>
                      <a:pt x="210" y="0"/>
                    </a:lnTo>
                    <a:lnTo>
                      <a:pt x="246" y="90"/>
                    </a:lnTo>
                    <a:lnTo>
                      <a:pt x="246" y="141"/>
                    </a:lnTo>
                    <a:lnTo>
                      <a:pt x="219" y="219"/>
                    </a:lnTo>
                    <a:lnTo>
                      <a:pt x="18" y="219"/>
                    </a:lnTo>
                    <a:lnTo>
                      <a:pt x="3" y="164"/>
                    </a:lnTo>
                    <a:lnTo>
                      <a:pt x="0" y="93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Freeform 70" descr="Large confetti"/>
              <p:cNvSpPr>
                <a:spLocks/>
              </p:cNvSpPr>
              <p:nvPr/>
            </p:nvSpPr>
            <p:spPr bwMode="auto">
              <a:xfrm>
                <a:off x="6943389" y="4159596"/>
                <a:ext cx="282700" cy="395048"/>
              </a:xfrm>
              <a:custGeom>
                <a:avLst/>
                <a:gdLst>
                  <a:gd name="T0" fmla="*/ 0 w 246"/>
                  <a:gd name="T1" fmla="*/ 59 h 219"/>
                  <a:gd name="T2" fmla="*/ 39 w 246"/>
                  <a:gd name="T3" fmla="*/ 0 h 219"/>
                  <a:gd name="T4" fmla="*/ 210 w 246"/>
                  <a:gd name="T5" fmla="*/ 0 h 219"/>
                  <a:gd name="T6" fmla="*/ 246 w 246"/>
                  <a:gd name="T7" fmla="*/ 58 h 219"/>
                  <a:gd name="T8" fmla="*/ 246 w 246"/>
                  <a:gd name="T9" fmla="*/ 90 h 219"/>
                  <a:gd name="T10" fmla="*/ 219 w 246"/>
                  <a:gd name="T11" fmla="*/ 140 h 219"/>
                  <a:gd name="T12" fmla="*/ 18 w 246"/>
                  <a:gd name="T13" fmla="*/ 140 h 219"/>
                  <a:gd name="T14" fmla="*/ 3 w 246"/>
                  <a:gd name="T15" fmla="*/ 105 h 219"/>
                  <a:gd name="T16" fmla="*/ 0 w 246"/>
                  <a:gd name="T17" fmla="*/ 59 h 2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6" h="219">
                    <a:moveTo>
                      <a:pt x="0" y="93"/>
                    </a:moveTo>
                    <a:lnTo>
                      <a:pt x="39" y="0"/>
                    </a:lnTo>
                    <a:lnTo>
                      <a:pt x="210" y="0"/>
                    </a:lnTo>
                    <a:lnTo>
                      <a:pt x="246" y="90"/>
                    </a:lnTo>
                    <a:lnTo>
                      <a:pt x="246" y="141"/>
                    </a:lnTo>
                    <a:lnTo>
                      <a:pt x="219" y="219"/>
                    </a:lnTo>
                    <a:lnTo>
                      <a:pt x="18" y="219"/>
                    </a:lnTo>
                    <a:lnTo>
                      <a:pt x="3" y="164"/>
                    </a:lnTo>
                    <a:lnTo>
                      <a:pt x="0" y="93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71" descr="Large confetti"/>
              <p:cNvSpPr>
                <a:spLocks/>
              </p:cNvSpPr>
              <p:nvPr/>
            </p:nvSpPr>
            <p:spPr bwMode="auto">
              <a:xfrm>
                <a:off x="2388004" y="4168625"/>
                <a:ext cx="239031" cy="388276"/>
              </a:xfrm>
              <a:custGeom>
                <a:avLst/>
                <a:gdLst>
                  <a:gd name="T0" fmla="*/ 3 w 208"/>
                  <a:gd name="T1" fmla="*/ 0 h 219"/>
                  <a:gd name="T2" fmla="*/ 184 w 208"/>
                  <a:gd name="T3" fmla="*/ 0 h 219"/>
                  <a:gd name="T4" fmla="*/ 208 w 208"/>
                  <a:gd name="T5" fmla="*/ 60 h 219"/>
                  <a:gd name="T6" fmla="*/ 208 w 208"/>
                  <a:gd name="T7" fmla="*/ 86 h 219"/>
                  <a:gd name="T8" fmla="*/ 183 w 208"/>
                  <a:gd name="T9" fmla="*/ 135 h 219"/>
                  <a:gd name="T10" fmla="*/ 0 w 208"/>
                  <a:gd name="T11" fmla="*/ 135 h 219"/>
                  <a:gd name="T12" fmla="*/ 3 w 208"/>
                  <a:gd name="T13" fmla="*/ 0 h 2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08" h="219">
                    <a:moveTo>
                      <a:pt x="3" y="0"/>
                    </a:moveTo>
                    <a:lnTo>
                      <a:pt x="184" y="0"/>
                    </a:lnTo>
                    <a:lnTo>
                      <a:pt x="208" y="98"/>
                    </a:lnTo>
                    <a:lnTo>
                      <a:pt x="208" y="140"/>
                    </a:lnTo>
                    <a:lnTo>
                      <a:pt x="183" y="219"/>
                    </a:lnTo>
                    <a:lnTo>
                      <a:pt x="0" y="219"/>
                    </a:lnTo>
                    <a:lnTo>
                      <a:pt x="3" y="0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72" descr="Large confetti"/>
              <p:cNvSpPr>
                <a:spLocks/>
              </p:cNvSpPr>
              <p:nvPr/>
            </p:nvSpPr>
            <p:spPr bwMode="auto">
              <a:xfrm>
                <a:off x="4865655" y="4161854"/>
                <a:ext cx="687215" cy="395048"/>
              </a:xfrm>
              <a:custGeom>
                <a:avLst/>
                <a:gdLst>
                  <a:gd name="T0" fmla="*/ 0 w 598"/>
                  <a:gd name="T1" fmla="*/ 62 h 219"/>
                  <a:gd name="T2" fmla="*/ 33 w 598"/>
                  <a:gd name="T3" fmla="*/ 0 h 219"/>
                  <a:gd name="T4" fmla="*/ 565 w 598"/>
                  <a:gd name="T5" fmla="*/ 0 h 219"/>
                  <a:gd name="T6" fmla="*/ 598 w 598"/>
                  <a:gd name="T7" fmla="*/ 74 h 219"/>
                  <a:gd name="T8" fmla="*/ 598 w 598"/>
                  <a:gd name="T9" fmla="*/ 90 h 219"/>
                  <a:gd name="T10" fmla="*/ 579 w 598"/>
                  <a:gd name="T11" fmla="*/ 140 h 219"/>
                  <a:gd name="T12" fmla="*/ 24 w 598"/>
                  <a:gd name="T13" fmla="*/ 140 h 219"/>
                  <a:gd name="T14" fmla="*/ 1 w 598"/>
                  <a:gd name="T15" fmla="*/ 90 h 219"/>
                  <a:gd name="T16" fmla="*/ 0 w 598"/>
                  <a:gd name="T17" fmla="*/ 62 h 2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98" h="219">
                    <a:moveTo>
                      <a:pt x="0" y="97"/>
                    </a:moveTo>
                    <a:lnTo>
                      <a:pt x="33" y="0"/>
                    </a:lnTo>
                    <a:lnTo>
                      <a:pt x="565" y="0"/>
                    </a:lnTo>
                    <a:lnTo>
                      <a:pt x="598" y="115"/>
                    </a:lnTo>
                    <a:lnTo>
                      <a:pt x="598" y="141"/>
                    </a:lnTo>
                    <a:lnTo>
                      <a:pt x="579" y="219"/>
                    </a:lnTo>
                    <a:lnTo>
                      <a:pt x="24" y="219"/>
                    </a:lnTo>
                    <a:lnTo>
                      <a:pt x="1" y="141"/>
                    </a:lnTo>
                    <a:lnTo>
                      <a:pt x="0" y="97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73" descr="Large confetti"/>
              <p:cNvSpPr>
                <a:spLocks/>
              </p:cNvSpPr>
              <p:nvPr/>
            </p:nvSpPr>
            <p:spPr bwMode="auto">
              <a:xfrm>
                <a:off x="7767357" y="4166369"/>
                <a:ext cx="472317" cy="390534"/>
              </a:xfrm>
              <a:custGeom>
                <a:avLst/>
                <a:gdLst>
                  <a:gd name="T0" fmla="*/ 0 w 411"/>
                  <a:gd name="T1" fmla="*/ 61 h 217"/>
                  <a:gd name="T2" fmla="*/ 27 w 411"/>
                  <a:gd name="T3" fmla="*/ 0 h 217"/>
                  <a:gd name="T4" fmla="*/ 411 w 411"/>
                  <a:gd name="T5" fmla="*/ 0 h 217"/>
                  <a:gd name="T6" fmla="*/ 411 w 411"/>
                  <a:gd name="T7" fmla="*/ 138 h 217"/>
                  <a:gd name="T8" fmla="*/ 21 w 411"/>
                  <a:gd name="T9" fmla="*/ 138 h 217"/>
                  <a:gd name="T10" fmla="*/ 3 w 411"/>
                  <a:gd name="T11" fmla="*/ 89 h 217"/>
                  <a:gd name="T12" fmla="*/ 0 w 411"/>
                  <a:gd name="T13" fmla="*/ 61 h 2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11" h="217">
                    <a:moveTo>
                      <a:pt x="0" y="96"/>
                    </a:moveTo>
                    <a:lnTo>
                      <a:pt x="27" y="0"/>
                    </a:lnTo>
                    <a:lnTo>
                      <a:pt x="411" y="0"/>
                    </a:lnTo>
                    <a:lnTo>
                      <a:pt x="411" y="217"/>
                    </a:lnTo>
                    <a:lnTo>
                      <a:pt x="21" y="217"/>
                    </a:lnTo>
                    <a:lnTo>
                      <a:pt x="3" y="141"/>
                    </a:lnTo>
                    <a:lnTo>
                      <a:pt x="0" y="96"/>
                    </a:lnTo>
                    <a:close/>
                  </a:path>
                </a:pathLst>
              </a:cu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4055764" y="4198828"/>
                <a:ext cx="274082" cy="134711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68" name="Freeform 141"/>
              <p:cNvSpPr>
                <a:spLocks/>
              </p:cNvSpPr>
              <p:nvPr/>
            </p:nvSpPr>
            <p:spPr bwMode="auto">
              <a:xfrm>
                <a:off x="3464796" y="4388766"/>
                <a:ext cx="581490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10 w 502"/>
                  <a:gd name="T5" fmla="*/ 158 h 168"/>
                  <a:gd name="T6" fmla="*/ 30 w 502"/>
                  <a:gd name="T7" fmla="*/ 168 h 168"/>
                  <a:gd name="T8" fmla="*/ 488 w 502"/>
                  <a:gd name="T9" fmla="*/ 168 h 168"/>
                  <a:gd name="T10" fmla="*/ 500 w 502"/>
                  <a:gd name="T11" fmla="*/ 158 h 168"/>
                  <a:gd name="T12" fmla="*/ 510 w 502"/>
                  <a:gd name="T13" fmla="*/ 144 h 168"/>
                  <a:gd name="T14" fmla="*/ 510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142"/>
              <p:cNvSpPr>
                <a:spLocks/>
              </p:cNvSpPr>
              <p:nvPr/>
            </p:nvSpPr>
            <p:spPr bwMode="auto">
              <a:xfrm>
                <a:off x="4326688" y="4389887"/>
                <a:ext cx="549312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10 w 502"/>
                  <a:gd name="T5" fmla="*/ 158 h 168"/>
                  <a:gd name="T6" fmla="*/ 28 w 502"/>
                  <a:gd name="T7" fmla="*/ 168 h 168"/>
                  <a:gd name="T8" fmla="*/ 435 w 502"/>
                  <a:gd name="T9" fmla="*/ 168 h 168"/>
                  <a:gd name="T10" fmla="*/ 446 w 502"/>
                  <a:gd name="T11" fmla="*/ 158 h 168"/>
                  <a:gd name="T12" fmla="*/ 455 w 502"/>
                  <a:gd name="T13" fmla="*/ 144 h 168"/>
                  <a:gd name="T14" fmla="*/ 455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143"/>
              <p:cNvSpPr>
                <a:spLocks/>
              </p:cNvSpPr>
              <p:nvPr/>
            </p:nvSpPr>
            <p:spPr bwMode="auto">
              <a:xfrm>
                <a:off x="7227241" y="4393250"/>
                <a:ext cx="542417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8 w 502"/>
                  <a:gd name="T5" fmla="*/ 158 h 168"/>
                  <a:gd name="T6" fmla="*/ 26 w 502"/>
                  <a:gd name="T7" fmla="*/ 168 h 168"/>
                  <a:gd name="T8" fmla="*/ 424 w 502"/>
                  <a:gd name="T9" fmla="*/ 168 h 168"/>
                  <a:gd name="T10" fmla="*/ 435 w 502"/>
                  <a:gd name="T11" fmla="*/ 158 h 168"/>
                  <a:gd name="T12" fmla="*/ 444 w 502"/>
                  <a:gd name="T13" fmla="*/ 144 h 168"/>
                  <a:gd name="T14" fmla="*/ 444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Text Box 183"/>
              <p:cNvSpPr txBox="1">
                <a:spLocks noChangeArrowheads="1"/>
              </p:cNvSpPr>
              <p:nvPr/>
            </p:nvSpPr>
            <p:spPr bwMode="auto">
              <a:xfrm>
                <a:off x="3606631" y="4330767"/>
                <a:ext cx="442192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accent6">
                        <a:lumMod val="50000"/>
                      </a:schemeClr>
                    </a:solidFill>
                    <a:latin typeface="Arial" charset="0"/>
                    <a:cs typeface="Tahoma" pitchFamily="34" charset="0"/>
                  </a:rPr>
                  <a:t>n+</a:t>
                </a:r>
              </a:p>
            </p:txBody>
          </p:sp>
          <p:sp>
            <p:nvSpPr>
              <p:cNvPr id="72" name="Text Box 184"/>
              <p:cNvSpPr txBox="1">
                <a:spLocks noChangeArrowheads="1"/>
              </p:cNvSpPr>
              <p:nvPr/>
            </p:nvSpPr>
            <p:spPr bwMode="auto">
              <a:xfrm>
                <a:off x="4432413" y="4334130"/>
                <a:ext cx="433242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accent6">
                        <a:lumMod val="50000"/>
                      </a:schemeClr>
                    </a:solidFill>
                    <a:latin typeface="Arial" charset="0"/>
                    <a:cs typeface="Tahoma" pitchFamily="34" charset="0"/>
                  </a:rPr>
                  <a:t>n+</a:t>
                </a:r>
              </a:p>
            </p:txBody>
          </p:sp>
          <p:sp>
            <p:nvSpPr>
              <p:cNvPr id="73" name="Text Box 185"/>
              <p:cNvSpPr txBox="1">
                <a:spLocks noChangeArrowheads="1"/>
              </p:cNvSpPr>
              <p:nvPr/>
            </p:nvSpPr>
            <p:spPr bwMode="auto">
              <a:xfrm>
                <a:off x="7357583" y="4331607"/>
                <a:ext cx="39302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accent6">
                        <a:lumMod val="50000"/>
                      </a:schemeClr>
                    </a:solidFill>
                    <a:latin typeface="Arial" charset="0"/>
                    <a:cs typeface="Tahoma" pitchFamily="34" charset="0"/>
                  </a:rPr>
                  <a:t>n+</a:t>
                </a:r>
              </a:p>
            </p:txBody>
          </p:sp>
          <p:sp>
            <p:nvSpPr>
              <p:cNvPr id="74" name="Freeform 141"/>
              <p:cNvSpPr>
                <a:spLocks/>
              </p:cNvSpPr>
              <p:nvPr/>
            </p:nvSpPr>
            <p:spPr bwMode="auto">
              <a:xfrm>
                <a:off x="2627036" y="4388332"/>
                <a:ext cx="581490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10 w 502"/>
                  <a:gd name="T5" fmla="*/ 158 h 168"/>
                  <a:gd name="T6" fmla="*/ 30 w 502"/>
                  <a:gd name="T7" fmla="*/ 168 h 168"/>
                  <a:gd name="T8" fmla="*/ 488 w 502"/>
                  <a:gd name="T9" fmla="*/ 168 h 168"/>
                  <a:gd name="T10" fmla="*/ 500 w 502"/>
                  <a:gd name="T11" fmla="*/ 158 h 168"/>
                  <a:gd name="T12" fmla="*/ 510 w 502"/>
                  <a:gd name="T13" fmla="*/ 144 h 168"/>
                  <a:gd name="T14" fmla="*/ 510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0000"/>
                  <a:lumOff val="40000"/>
                </a:schemeClr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Text Box 183"/>
              <p:cNvSpPr txBox="1">
                <a:spLocks noChangeArrowheads="1"/>
              </p:cNvSpPr>
              <p:nvPr/>
            </p:nvSpPr>
            <p:spPr bwMode="auto">
              <a:xfrm>
                <a:off x="2761491" y="4322674"/>
                <a:ext cx="41715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2">
                        <a:lumMod val="20000"/>
                        <a:lumOff val="80000"/>
                      </a:schemeClr>
                    </a:solidFill>
                    <a:latin typeface="Arial" charset="0"/>
                    <a:cs typeface="Tahoma" pitchFamily="34" charset="0"/>
                  </a:rPr>
                  <a:t>p+</a:t>
                </a:r>
              </a:p>
            </p:txBody>
          </p:sp>
          <p:sp>
            <p:nvSpPr>
              <p:cNvPr id="76" name="Freeform 141"/>
              <p:cNvSpPr>
                <a:spLocks/>
              </p:cNvSpPr>
              <p:nvPr/>
            </p:nvSpPr>
            <p:spPr bwMode="auto">
              <a:xfrm>
                <a:off x="5539654" y="4391264"/>
                <a:ext cx="581490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10 w 502"/>
                  <a:gd name="T5" fmla="*/ 158 h 168"/>
                  <a:gd name="T6" fmla="*/ 30 w 502"/>
                  <a:gd name="T7" fmla="*/ 168 h 168"/>
                  <a:gd name="T8" fmla="*/ 488 w 502"/>
                  <a:gd name="T9" fmla="*/ 168 h 168"/>
                  <a:gd name="T10" fmla="*/ 500 w 502"/>
                  <a:gd name="T11" fmla="*/ 158 h 168"/>
                  <a:gd name="T12" fmla="*/ 510 w 502"/>
                  <a:gd name="T13" fmla="*/ 144 h 168"/>
                  <a:gd name="T14" fmla="*/ 510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0000"/>
                  <a:lumOff val="40000"/>
                </a:schemeClr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Text Box 183"/>
              <p:cNvSpPr txBox="1">
                <a:spLocks noChangeArrowheads="1"/>
              </p:cNvSpPr>
              <p:nvPr/>
            </p:nvSpPr>
            <p:spPr bwMode="auto">
              <a:xfrm>
                <a:off x="5674110" y="4323643"/>
                <a:ext cx="454792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2">
                        <a:lumMod val="20000"/>
                        <a:lumOff val="80000"/>
                      </a:schemeClr>
                    </a:solidFill>
                    <a:latin typeface="Arial" charset="0"/>
                    <a:cs typeface="Tahoma" pitchFamily="34" charset="0"/>
                  </a:rPr>
                  <a:t>p+</a:t>
                </a:r>
              </a:p>
            </p:txBody>
          </p:sp>
          <p:sp>
            <p:nvSpPr>
              <p:cNvPr id="78" name="Freeform 141"/>
              <p:cNvSpPr>
                <a:spLocks/>
              </p:cNvSpPr>
              <p:nvPr/>
            </p:nvSpPr>
            <p:spPr bwMode="auto">
              <a:xfrm>
                <a:off x="6402984" y="4394626"/>
                <a:ext cx="543854" cy="188293"/>
              </a:xfrm>
              <a:custGeom>
                <a:avLst/>
                <a:gdLst>
                  <a:gd name="T0" fmla="*/ 0 w 502"/>
                  <a:gd name="T1" fmla="*/ 0 h 168"/>
                  <a:gd name="T2" fmla="*/ 0 w 502"/>
                  <a:gd name="T3" fmla="*/ 142 h 168"/>
                  <a:gd name="T4" fmla="*/ 10 w 502"/>
                  <a:gd name="T5" fmla="*/ 158 h 168"/>
                  <a:gd name="T6" fmla="*/ 30 w 502"/>
                  <a:gd name="T7" fmla="*/ 168 h 168"/>
                  <a:gd name="T8" fmla="*/ 488 w 502"/>
                  <a:gd name="T9" fmla="*/ 168 h 168"/>
                  <a:gd name="T10" fmla="*/ 500 w 502"/>
                  <a:gd name="T11" fmla="*/ 158 h 168"/>
                  <a:gd name="T12" fmla="*/ 510 w 502"/>
                  <a:gd name="T13" fmla="*/ 144 h 168"/>
                  <a:gd name="T14" fmla="*/ 510 w 502"/>
                  <a:gd name="T15" fmla="*/ 0 h 168"/>
                  <a:gd name="T16" fmla="*/ 0 w 502"/>
                  <a:gd name="T17" fmla="*/ 0 h 16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02" h="168">
                    <a:moveTo>
                      <a:pt x="0" y="0"/>
                    </a:moveTo>
                    <a:lnTo>
                      <a:pt x="0" y="142"/>
                    </a:lnTo>
                    <a:lnTo>
                      <a:pt x="10" y="158"/>
                    </a:lnTo>
                    <a:lnTo>
                      <a:pt x="30" y="168"/>
                    </a:lnTo>
                    <a:lnTo>
                      <a:pt x="480" y="168"/>
                    </a:lnTo>
                    <a:lnTo>
                      <a:pt x="492" y="158"/>
                    </a:lnTo>
                    <a:lnTo>
                      <a:pt x="502" y="144"/>
                    </a:lnTo>
                    <a:lnTo>
                      <a:pt x="5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0000"/>
                  <a:lumOff val="40000"/>
                </a:schemeClr>
              </a:solidFill>
              <a:ln>
                <a:noFill/>
              </a:ln>
              <a:effectLst/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Text Box 183"/>
              <p:cNvSpPr txBox="1">
                <a:spLocks noChangeArrowheads="1"/>
              </p:cNvSpPr>
              <p:nvPr/>
            </p:nvSpPr>
            <p:spPr bwMode="auto">
              <a:xfrm>
                <a:off x="6521242" y="4327809"/>
                <a:ext cx="401781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2">
                        <a:lumMod val="20000"/>
                        <a:lumOff val="80000"/>
                      </a:schemeClr>
                    </a:solidFill>
                    <a:latin typeface="Arial" charset="0"/>
                    <a:cs typeface="Tahoma" pitchFamily="34" charset="0"/>
                  </a:rPr>
                  <a:t>p+</a:t>
                </a:r>
              </a:p>
            </p:txBody>
          </p:sp>
          <p:sp>
            <p:nvSpPr>
              <p:cNvPr id="80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4678943" y="4066939"/>
                <a:ext cx="1069291" cy="324942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6747454" y="4063391"/>
                <a:ext cx="675148" cy="324942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Rectangle 61" descr="Large confetti"/>
              <p:cNvSpPr>
                <a:spLocks noChangeArrowheads="1"/>
              </p:cNvSpPr>
              <p:nvPr/>
            </p:nvSpPr>
            <p:spPr bwMode="auto">
              <a:xfrm>
                <a:off x="7591535" y="4061281"/>
                <a:ext cx="679171" cy="324942"/>
              </a:xfrm>
              <a:prstGeom prst="rect">
                <a:avLst/>
              </a:prstGeom>
              <a:pattFill prst="lgConfetti">
                <a:fgClr>
                  <a:schemeClr val="tx1">
                    <a:lumMod val="20000"/>
                    <a:lumOff val="80000"/>
                  </a:schemeClr>
                </a:fgClr>
                <a:bgClr>
                  <a:srgbClr val="FFFF99"/>
                </a:bgClr>
              </a:patt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Text Box 151"/>
              <p:cNvSpPr txBox="1">
                <a:spLocks noChangeArrowheads="1"/>
              </p:cNvSpPr>
              <p:nvPr/>
            </p:nvSpPr>
            <p:spPr bwMode="auto">
              <a:xfrm>
                <a:off x="6203127" y="4914732"/>
                <a:ext cx="106920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sz="14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PMOS</a:t>
                </a:r>
              </a:p>
            </p:txBody>
          </p:sp>
          <p:sp>
            <p:nvSpPr>
              <p:cNvPr id="84" name="Text Box 152"/>
              <p:cNvSpPr txBox="1">
                <a:spLocks noChangeArrowheads="1"/>
              </p:cNvSpPr>
              <p:nvPr/>
            </p:nvSpPr>
            <p:spPr bwMode="auto">
              <a:xfrm>
                <a:off x="3264837" y="4606199"/>
                <a:ext cx="1061851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4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NMOS</a:t>
                </a:r>
              </a:p>
            </p:txBody>
          </p:sp>
          <p:sp>
            <p:nvSpPr>
              <p:cNvPr id="85" name="Text Box 152"/>
              <p:cNvSpPr txBox="1">
                <a:spLocks noChangeArrowheads="1"/>
              </p:cNvSpPr>
              <p:nvPr/>
            </p:nvSpPr>
            <p:spPr bwMode="auto">
              <a:xfrm>
                <a:off x="3620096" y="3949849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S</a:t>
                </a:r>
              </a:p>
            </p:txBody>
          </p:sp>
          <p:sp>
            <p:nvSpPr>
              <p:cNvPr id="86" name="Text Box 152"/>
              <p:cNvSpPr txBox="1">
                <a:spLocks noChangeArrowheads="1"/>
              </p:cNvSpPr>
              <p:nvPr/>
            </p:nvSpPr>
            <p:spPr bwMode="auto">
              <a:xfrm>
                <a:off x="2774948" y="3952112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B</a:t>
                </a:r>
              </a:p>
            </p:txBody>
          </p:sp>
          <p:sp>
            <p:nvSpPr>
              <p:cNvPr id="87" name="Text Box 152"/>
              <p:cNvSpPr txBox="1">
                <a:spLocks noChangeArrowheads="1"/>
              </p:cNvSpPr>
              <p:nvPr/>
            </p:nvSpPr>
            <p:spPr bwMode="auto">
              <a:xfrm>
                <a:off x="4048823" y="3952621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G</a:t>
                </a:r>
              </a:p>
            </p:txBody>
          </p:sp>
          <p:sp>
            <p:nvSpPr>
              <p:cNvPr id="88" name="Text Box 152"/>
              <p:cNvSpPr txBox="1">
                <a:spLocks noChangeArrowheads="1"/>
              </p:cNvSpPr>
              <p:nvPr/>
            </p:nvSpPr>
            <p:spPr bwMode="auto">
              <a:xfrm>
                <a:off x="4449480" y="3952621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D</a:t>
                </a:r>
              </a:p>
            </p:txBody>
          </p:sp>
          <p:sp>
            <p:nvSpPr>
              <p:cNvPr id="89" name="Text Box 152"/>
              <p:cNvSpPr txBox="1">
                <a:spLocks noChangeArrowheads="1"/>
              </p:cNvSpPr>
              <p:nvPr/>
            </p:nvSpPr>
            <p:spPr bwMode="auto">
              <a:xfrm>
                <a:off x="5690352" y="3961027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D</a:t>
                </a:r>
              </a:p>
            </p:txBody>
          </p:sp>
          <p:sp>
            <p:nvSpPr>
              <p:cNvPr id="90" name="Text Box 152"/>
              <p:cNvSpPr txBox="1">
                <a:spLocks noChangeArrowheads="1"/>
              </p:cNvSpPr>
              <p:nvPr/>
            </p:nvSpPr>
            <p:spPr bwMode="auto">
              <a:xfrm>
                <a:off x="6110094" y="3956264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G</a:t>
                </a:r>
              </a:p>
            </p:txBody>
          </p:sp>
          <p:sp>
            <p:nvSpPr>
              <p:cNvPr id="91" name="Text Box 152"/>
              <p:cNvSpPr txBox="1">
                <a:spLocks noChangeArrowheads="1"/>
              </p:cNvSpPr>
              <p:nvPr/>
            </p:nvSpPr>
            <p:spPr bwMode="auto">
              <a:xfrm>
                <a:off x="6525901" y="3959901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S</a:t>
                </a:r>
              </a:p>
            </p:txBody>
          </p:sp>
          <p:sp>
            <p:nvSpPr>
              <p:cNvPr id="92" name="Text Box 152"/>
              <p:cNvSpPr txBox="1">
                <a:spLocks noChangeArrowheads="1"/>
              </p:cNvSpPr>
              <p:nvPr/>
            </p:nvSpPr>
            <p:spPr bwMode="auto">
              <a:xfrm>
                <a:off x="7377414" y="3959901"/>
                <a:ext cx="270550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200" b="1" dirty="0">
                    <a:solidFill>
                      <a:schemeClr val="tx1">
                        <a:lumMod val="75000"/>
                      </a:schemeClr>
                    </a:solidFill>
                    <a:latin typeface="Tahoma" pitchFamily="34" charset="0"/>
                    <a:cs typeface="Tahoma" pitchFamily="34" charset="0"/>
                  </a:rPr>
                  <a:t>B</a:t>
                </a:r>
              </a:p>
            </p:txBody>
          </p:sp>
        </p:grpSp>
      </p:grpSp>
      <p:sp>
        <p:nvSpPr>
          <p:cNvPr id="93" name="TextBox 92"/>
          <p:cNvSpPr txBox="1"/>
          <p:nvPr/>
        </p:nvSpPr>
        <p:spPr>
          <a:xfrm>
            <a:off x="2832076" y="5286631"/>
            <a:ext cx="1115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NMOS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5551833" y="5365947"/>
            <a:ext cx="1115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PMOS</a:t>
            </a:r>
          </a:p>
        </p:txBody>
      </p:sp>
    </p:spTree>
    <p:extLst>
      <p:ext uri="{BB962C8B-B14F-4D97-AF65-F5344CB8AC3E}">
        <p14:creationId xmlns:p14="http://schemas.microsoft.com/office/powerpoint/2010/main" val="763976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  <p:bldP spid="9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399" y="1383335"/>
            <a:ext cx="2191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atch -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verterZ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8725181" cy="4210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89604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pic>
        <p:nvPicPr>
          <p:cNvPr id="18434" name="Picture 2" descr="C:\Users\ntminh\Desktop\Training\Do thi\DFF-Latch use InvZ\latch_inverZ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39582"/>
            <a:ext cx="8610600" cy="4844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399" y="1383335"/>
            <a:ext cx="2191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atch -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verterZ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9604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399" y="1383335"/>
            <a:ext cx="18517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FF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verterZ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4" y="2177336"/>
            <a:ext cx="9140536" cy="4537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4720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Others CMOS desig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399" y="1383335"/>
            <a:ext cx="18517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FF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verterZ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21506" name="Picture 2" descr="C:\Users\ntminh\Desktop\Training\Do thi\DFF-Latch use InvZ\DFF_inverZ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12365"/>
            <a:ext cx="9220200" cy="5045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77634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07975" y="117475"/>
            <a:ext cx="6734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>
                <a:solidFill>
                  <a:srgbClr val="FFFF99"/>
                </a:solidFill>
                <a:latin typeface="Arial Black" pitchFamily="34" charset="0"/>
              </a:rPr>
              <a:t>CMOS NAND gate </a:t>
            </a:r>
          </a:p>
        </p:txBody>
      </p:sp>
      <p:grpSp>
        <p:nvGrpSpPr>
          <p:cNvPr id="108" name="Group 107"/>
          <p:cNvGrpSpPr/>
          <p:nvPr/>
        </p:nvGrpSpPr>
        <p:grpSpPr>
          <a:xfrm>
            <a:off x="84511" y="1100180"/>
            <a:ext cx="2941969" cy="3806742"/>
            <a:chOff x="4721379" y="1486290"/>
            <a:chExt cx="2941969" cy="4229713"/>
          </a:xfrm>
        </p:grpSpPr>
        <p:sp>
          <p:nvSpPr>
            <p:cNvPr id="109" name="Line 262"/>
            <p:cNvSpPr>
              <a:spLocks noChangeShapeType="1"/>
            </p:cNvSpPr>
            <p:nvPr/>
          </p:nvSpPr>
          <p:spPr bwMode="auto">
            <a:xfrm rot="10800000">
              <a:off x="6846495" y="2857184"/>
              <a:ext cx="0" cy="543504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109"/>
            <p:cNvSpPr/>
            <p:nvPr/>
          </p:nvSpPr>
          <p:spPr bwMode="auto">
            <a:xfrm>
              <a:off x="5877464" y="2852672"/>
              <a:ext cx="1556799" cy="261662"/>
            </a:xfrm>
            <a:custGeom>
              <a:avLst/>
              <a:gdLst>
                <a:gd name="connsiteX0" fmla="*/ 0 w 1085850"/>
                <a:gd name="connsiteY0" fmla="*/ 0 h 342900"/>
                <a:gd name="connsiteX1" fmla="*/ 0 w 1085850"/>
                <a:gd name="connsiteY1" fmla="*/ 342900 h 342900"/>
                <a:gd name="connsiteX2" fmla="*/ 1085850 w 1085850"/>
                <a:gd name="connsiteY2" fmla="*/ 342900 h 342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5850" h="342900">
                  <a:moveTo>
                    <a:pt x="0" y="0"/>
                  </a:moveTo>
                  <a:lnTo>
                    <a:pt x="0" y="342900"/>
                  </a:lnTo>
                  <a:lnTo>
                    <a:pt x="1085850" y="34290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1" name="Line 273"/>
            <p:cNvSpPr>
              <a:spLocks noChangeShapeType="1"/>
            </p:cNvSpPr>
            <p:nvPr/>
          </p:nvSpPr>
          <p:spPr bwMode="auto">
            <a:xfrm>
              <a:off x="4958751" y="2514351"/>
              <a:ext cx="39846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Text Box 275"/>
            <p:cNvSpPr txBox="1">
              <a:spLocks noChangeArrowheads="1"/>
            </p:cNvSpPr>
            <p:nvPr/>
          </p:nvSpPr>
          <p:spPr bwMode="auto">
            <a:xfrm>
              <a:off x="4738083" y="2200279"/>
              <a:ext cx="372269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15" name="Oval 291"/>
            <p:cNvSpPr>
              <a:spLocks noChangeArrowheads="1"/>
            </p:cNvSpPr>
            <p:nvPr/>
          </p:nvSpPr>
          <p:spPr bwMode="auto">
            <a:xfrm>
              <a:off x="6821488" y="3084964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Text Box 275"/>
            <p:cNvSpPr txBox="1">
              <a:spLocks noChangeArrowheads="1"/>
            </p:cNvSpPr>
            <p:nvPr/>
          </p:nvSpPr>
          <p:spPr bwMode="auto">
            <a:xfrm>
              <a:off x="7209685" y="2834157"/>
              <a:ext cx="35678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Y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174" name="Group 173"/>
            <p:cNvGrpSpPr/>
            <p:nvPr/>
          </p:nvGrpSpPr>
          <p:grpSpPr>
            <a:xfrm>
              <a:off x="6598376" y="1486290"/>
              <a:ext cx="642938" cy="643308"/>
              <a:chOff x="6593638" y="1486290"/>
              <a:chExt cx="642938" cy="643308"/>
            </a:xfrm>
          </p:grpSpPr>
          <p:sp>
            <p:nvSpPr>
              <p:cNvPr id="296" name="Text Box 263"/>
              <p:cNvSpPr txBox="1">
                <a:spLocks noChangeArrowheads="1"/>
              </p:cNvSpPr>
              <p:nvPr/>
            </p:nvSpPr>
            <p:spPr bwMode="auto">
              <a:xfrm>
                <a:off x="6593638" y="1486290"/>
                <a:ext cx="642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 dirty="0">
                    <a:cs typeface="Angsana New" pitchFamily="18" charset="-34"/>
                  </a:rPr>
                  <a:t>VDD</a:t>
                </a:r>
                <a:endParaRPr lang="th-TH" sz="1400" b="1" baseline="-25000" dirty="0">
                  <a:latin typeface="Arial" charset="0"/>
                  <a:cs typeface="Angsana New" pitchFamily="18" charset="-34"/>
                </a:endParaRPr>
              </a:p>
            </p:txBody>
          </p:sp>
          <p:cxnSp>
            <p:nvCxnSpPr>
              <p:cNvPr id="297" name="Straight Connector 296"/>
              <p:cNvCxnSpPr/>
              <p:nvPr/>
            </p:nvCxnSpPr>
            <p:spPr bwMode="auto">
              <a:xfrm rot="10800000">
                <a:off x="6670493" y="1778137"/>
                <a:ext cx="36355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98" name="Line 262"/>
              <p:cNvSpPr>
                <a:spLocks noChangeShapeType="1"/>
              </p:cNvSpPr>
              <p:nvPr/>
            </p:nvSpPr>
            <p:spPr bwMode="auto">
              <a:xfrm rot="10800000">
                <a:off x="6845720" y="1778137"/>
                <a:ext cx="0" cy="351461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5" name="Oval 291"/>
            <p:cNvSpPr>
              <a:spLocks noChangeArrowheads="1"/>
            </p:cNvSpPr>
            <p:nvPr/>
          </p:nvSpPr>
          <p:spPr bwMode="auto">
            <a:xfrm>
              <a:off x="5838749" y="469570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Pentagon 175"/>
            <p:cNvSpPr/>
            <p:nvPr/>
          </p:nvSpPr>
          <p:spPr bwMode="auto">
            <a:xfrm>
              <a:off x="7434263" y="3082239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7" name="Pentagon 176"/>
            <p:cNvSpPr/>
            <p:nvPr/>
          </p:nvSpPr>
          <p:spPr bwMode="auto">
            <a:xfrm>
              <a:off x="4837225" y="2477213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6475998" y="5084548"/>
              <a:ext cx="752465" cy="631455"/>
              <a:chOff x="6480984" y="4143343"/>
              <a:chExt cx="752465" cy="631455"/>
            </a:xfrm>
          </p:grpSpPr>
          <p:cxnSp>
            <p:nvCxnSpPr>
              <p:cNvPr id="293" name="Straight Connector 292"/>
              <p:cNvCxnSpPr/>
              <p:nvPr/>
            </p:nvCxnSpPr>
            <p:spPr bwMode="auto">
              <a:xfrm rot="10800000">
                <a:off x="6667099" y="4494804"/>
                <a:ext cx="36355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94" name="Line 262"/>
              <p:cNvSpPr>
                <a:spLocks noChangeShapeType="1"/>
              </p:cNvSpPr>
              <p:nvPr/>
            </p:nvSpPr>
            <p:spPr bwMode="auto">
              <a:xfrm rot="10800000">
                <a:off x="6845702" y="4143343"/>
                <a:ext cx="0" cy="351461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Text Box 275"/>
              <p:cNvSpPr txBox="1">
                <a:spLocks noChangeArrowheads="1"/>
              </p:cNvSpPr>
              <p:nvPr/>
            </p:nvSpPr>
            <p:spPr bwMode="auto">
              <a:xfrm>
                <a:off x="6480984" y="4467021"/>
                <a:ext cx="75246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endParaRPr>
              </a:p>
            </p:txBody>
          </p:sp>
        </p:grpSp>
        <p:grpSp>
          <p:nvGrpSpPr>
            <p:cNvPr id="180" name="Group 179"/>
            <p:cNvGrpSpPr/>
            <p:nvPr/>
          </p:nvGrpSpPr>
          <p:grpSpPr>
            <a:xfrm>
              <a:off x="6182921" y="2008630"/>
              <a:ext cx="889138" cy="990513"/>
              <a:chOff x="961214" y="3077106"/>
              <a:chExt cx="889138" cy="990513"/>
            </a:xfrm>
          </p:grpSpPr>
          <p:grpSp>
            <p:nvGrpSpPr>
              <p:cNvPr id="278" name="Group 277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83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4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5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8" name="Rectangle 287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9" name="Rectangle 288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90" name="Rectangle 289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91" name="Rectangle 290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92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9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80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81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82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181" name="Group 180"/>
            <p:cNvGrpSpPr/>
            <p:nvPr/>
          </p:nvGrpSpPr>
          <p:grpSpPr>
            <a:xfrm>
              <a:off x="6283262" y="3276592"/>
              <a:ext cx="783687" cy="984534"/>
              <a:chOff x="1061555" y="4345068"/>
              <a:chExt cx="783687" cy="984534"/>
            </a:xfrm>
          </p:grpSpPr>
          <p:grpSp>
            <p:nvGrpSpPr>
              <p:cNvPr id="264" name="Group 263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269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0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1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2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3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4" name="Rectangle 273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75" name="Rectangle 274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76" name="Rectangle 275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77" name="Rectangle 276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65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66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67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68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182" name="Group 181"/>
            <p:cNvGrpSpPr/>
            <p:nvPr/>
          </p:nvGrpSpPr>
          <p:grpSpPr>
            <a:xfrm>
              <a:off x="6280673" y="4217797"/>
              <a:ext cx="783687" cy="984534"/>
              <a:chOff x="1061555" y="4345068"/>
              <a:chExt cx="783687" cy="984534"/>
            </a:xfrm>
          </p:grpSpPr>
          <p:grpSp>
            <p:nvGrpSpPr>
              <p:cNvPr id="250" name="Group 249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255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" name="Rectangle 259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61" name="Rectangle 260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62" name="Rectangle 261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63" name="Rectangle 262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51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52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53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54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183" name="Group 182"/>
            <p:cNvGrpSpPr/>
            <p:nvPr/>
          </p:nvGrpSpPr>
          <p:grpSpPr>
            <a:xfrm>
              <a:off x="5216133" y="2009460"/>
              <a:ext cx="889138" cy="990513"/>
              <a:chOff x="961214" y="3077106"/>
              <a:chExt cx="889138" cy="990513"/>
            </a:xfrm>
          </p:grpSpPr>
          <p:grpSp>
            <p:nvGrpSpPr>
              <p:cNvPr id="220" name="Group 219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40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1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2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3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4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5" name="Rectangle 244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6" name="Rectangle 245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7" name="Rectangle 246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8" name="Rectangle 247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9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32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33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35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38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sp>
          <p:nvSpPr>
            <p:cNvPr id="184" name="Freeform 183"/>
            <p:cNvSpPr/>
            <p:nvPr/>
          </p:nvSpPr>
          <p:spPr bwMode="auto">
            <a:xfrm>
              <a:off x="5880263" y="1938339"/>
              <a:ext cx="972976" cy="191260"/>
            </a:xfrm>
            <a:custGeom>
              <a:avLst/>
              <a:gdLst>
                <a:gd name="connsiteX0" fmla="*/ 1528763 w 1528763"/>
                <a:gd name="connsiteY0" fmla="*/ 0 h 238125"/>
                <a:gd name="connsiteX1" fmla="*/ 0 w 1528763"/>
                <a:gd name="connsiteY1" fmla="*/ 0 h 238125"/>
                <a:gd name="connsiteX2" fmla="*/ 0 w 1528763"/>
                <a:gd name="connsiteY2" fmla="*/ 238125 h 238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28763" h="238125">
                  <a:moveTo>
                    <a:pt x="1528763" y="0"/>
                  </a:moveTo>
                  <a:lnTo>
                    <a:pt x="0" y="0"/>
                  </a:lnTo>
                  <a:lnTo>
                    <a:pt x="0" y="23812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5" name="Freeform 184"/>
            <p:cNvSpPr/>
            <p:nvPr/>
          </p:nvSpPr>
          <p:spPr bwMode="auto">
            <a:xfrm>
              <a:off x="5179845" y="2509587"/>
              <a:ext cx="1233353" cy="1280760"/>
            </a:xfrm>
            <a:custGeom>
              <a:avLst/>
              <a:gdLst>
                <a:gd name="connsiteX0" fmla="*/ 0 w 1085850"/>
                <a:gd name="connsiteY0" fmla="*/ 0 h 342900"/>
                <a:gd name="connsiteX1" fmla="*/ 0 w 1085850"/>
                <a:gd name="connsiteY1" fmla="*/ 342900 h 342900"/>
                <a:gd name="connsiteX2" fmla="*/ 1085850 w 1085850"/>
                <a:gd name="connsiteY2" fmla="*/ 342900 h 342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5850" h="342900">
                  <a:moveTo>
                    <a:pt x="0" y="0"/>
                  </a:moveTo>
                  <a:lnTo>
                    <a:pt x="0" y="342900"/>
                  </a:lnTo>
                  <a:lnTo>
                    <a:pt x="1085850" y="34290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Line 273"/>
            <p:cNvSpPr>
              <a:spLocks noChangeShapeType="1"/>
            </p:cNvSpPr>
            <p:nvPr/>
          </p:nvSpPr>
          <p:spPr bwMode="auto">
            <a:xfrm>
              <a:off x="4931996" y="4726272"/>
              <a:ext cx="148839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Freeform 186"/>
            <p:cNvSpPr/>
            <p:nvPr/>
          </p:nvSpPr>
          <p:spPr bwMode="auto">
            <a:xfrm>
              <a:off x="5870737" y="2514600"/>
              <a:ext cx="458626" cy="2200275"/>
            </a:xfrm>
            <a:custGeom>
              <a:avLst/>
              <a:gdLst>
                <a:gd name="connsiteX0" fmla="*/ 700088 w 700088"/>
                <a:gd name="connsiteY0" fmla="*/ 0 h 2200275"/>
                <a:gd name="connsiteX1" fmla="*/ 700088 w 700088"/>
                <a:gd name="connsiteY1" fmla="*/ 928688 h 2200275"/>
                <a:gd name="connsiteX2" fmla="*/ 0 w 700088"/>
                <a:gd name="connsiteY2" fmla="*/ 928688 h 2200275"/>
                <a:gd name="connsiteX3" fmla="*/ 0 w 700088"/>
                <a:gd name="connsiteY3" fmla="*/ 2200275 h 2200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0088" h="2200275">
                  <a:moveTo>
                    <a:pt x="700088" y="0"/>
                  </a:moveTo>
                  <a:lnTo>
                    <a:pt x="700088" y="928688"/>
                  </a:lnTo>
                  <a:lnTo>
                    <a:pt x="0" y="928688"/>
                  </a:lnTo>
                  <a:lnTo>
                    <a:pt x="0" y="2200275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Line 262"/>
            <p:cNvSpPr>
              <a:spLocks noChangeShapeType="1"/>
            </p:cNvSpPr>
            <p:nvPr/>
          </p:nvSpPr>
          <p:spPr bwMode="auto">
            <a:xfrm rot="10800000">
              <a:off x="6841732" y="4115338"/>
              <a:ext cx="0" cy="233307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Freeform 188"/>
            <p:cNvSpPr/>
            <p:nvPr/>
          </p:nvSpPr>
          <p:spPr bwMode="auto">
            <a:xfrm>
              <a:off x="5881688" y="2128838"/>
              <a:ext cx="204787" cy="381000"/>
            </a:xfrm>
            <a:custGeom>
              <a:avLst/>
              <a:gdLst>
                <a:gd name="connsiteX0" fmla="*/ 0 w 204787"/>
                <a:gd name="connsiteY0" fmla="*/ 381000 h 381000"/>
                <a:gd name="connsiteX1" fmla="*/ 204787 w 204787"/>
                <a:gd name="connsiteY1" fmla="*/ 381000 h 381000"/>
                <a:gd name="connsiteX2" fmla="*/ 204787 w 204787"/>
                <a:gd name="connsiteY2" fmla="*/ 0 h 381000"/>
                <a:gd name="connsiteX3" fmla="*/ 9525 w 204787"/>
                <a:gd name="connsiteY3" fmla="*/ 0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7" h="381000">
                  <a:moveTo>
                    <a:pt x="0" y="381000"/>
                  </a:moveTo>
                  <a:lnTo>
                    <a:pt x="204787" y="381000"/>
                  </a:lnTo>
                  <a:lnTo>
                    <a:pt x="204787" y="0"/>
                  </a:lnTo>
                  <a:lnTo>
                    <a:pt x="9525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0" name="Freeform 189"/>
            <p:cNvSpPr/>
            <p:nvPr/>
          </p:nvSpPr>
          <p:spPr bwMode="auto">
            <a:xfrm>
              <a:off x="6828584" y="2123101"/>
              <a:ext cx="204787" cy="381000"/>
            </a:xfrm>
            <a:custGeom>
              <a:avLst/>
              <a:gdLst>
                <a:gd name="connsiteX0" fmla="*/ 0 w 204787"/>
                <a:gd name="connsiteY0" fmla="*/ 381000 h 381000"/>
                <a:gd name="connsiteX1" fmla="*/ 204787 w 204787"/>
                <a:gd name="connsiteY1" fmla="*/ 381000 h 381000"/>
                <a:gd name="connsiteX2" fmla="*/ 204787 w 204787"/>
                <a:gd name="connsiteY2" fmla="*/ 0 h 381000"/>
                <a:gd name="connsiteX3" fmla="*/ 9525 w 204787"/>
                <a:gd name="connsiteY3" fmla="*/ 0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7" h="381000">
                  <a:moveTo>
                    <a:pt x="0" y="381000"/>
                  </a:moveTo>
                  <a:lnTo>
                    <a:pt x="204787" y="381000"/>
                  </a:lnTo>
                  <a:lnTo>
                    <a:pt x="204787" y="0"/>
                  </a:lnTo>
                  <a:lnTo>
                    <a:pt x="9525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1" name="Freeform 190"/>
            <p:cNvSpPr/>
            <p:nvPr/>
          </p:nvSpPr>
          <p:spPr bwMode="auto">
            <a:xfrm>
              <a:off x="6833586" y="3773726"/>
              <a:ext cx="204787" cy="1310821"/>
            </a:xfrm>
            <a:custGeom>
              <a:avLst/>
              <a:gdLst>
                <a:gd name="connsiteX0" fmla="*/ 0 w 204787"/>
                <a:gd name="connsiteY0" fmla="*/ 381000 h 381000"/>
                <a:gd name="connsiteX1" fmla="*/ 204787 w 204787"/>
                <a:gd name="connsiteY1" fmla="*/ 381000 h 381000"/>
                <a:gd name="connsiteX2" fmla="*/ 204787 w 204787"/>
                <a:gd name="connsiteY2" fmla="*/ 0 h 381000"/>
                <a:gd name="connsiteX3" fmla="*/ 9525 w 204787"/>
                <a:gd name="connsiteY3" fmla="*/ 0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7" h="381000">
                  <a:moveTo>
                    <a:pt x="0" y="381000"/>
                  </a:moveTo>
                  <a:lnTo>
                    <a:pt x="204787" y="381000"/>
                  </a:lnTo>
                  <a:lnTo>
                    <a:pt x="204787" y="0"/>
                  </a:lnTo>
                  <a:lnTo>
                    <a:pt x="9525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2" name="Line 273"/>
            <p:cNvSpPr>
              <a:spLocks noChangeShapeType="1"/>
            </p:cNvSpPr>
            <p:nvPr/>
          </p:nvSpPr>
          <p:spPr bwMode="auto">
            <a:xfrm>
              <a:off x="6827764" y="4722026"/>
              <a:ext cx="21102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3" name="Oval 291"/>
            <p:cNvSpPr>
              <a:spLocks noChangeArrowheads="1"/>
            </p:cNvSpPr>
            <p:nvPr/>
          </p:nvSpPr>
          <p:spPr bwMode="auto">
            <a:xfrm>
              <a:off x="7008558" y="4694504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Pentagon 193"/>
            <p:cNvSpPr/>
            <p:nvPr/>
          </p:nvSpPr>
          <p:spPr bwMode="auto">
            <a:xfrm>
              <a:off x="4827699" y="4686899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5" name="Oval 291"/>
            <p:cNvSpPr>
              <a:spLocks noChangeArrowheads="1"/>
            </p:cNvSpPr>
            <p:nvPr/>
          </p:nvSpPr>
          <p:spPr bwMode="auto">
            <a:xfrm>
              <a:off x="6815539" y="1913732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Oval 291"/>
            <p:cNvSpPr>
              <a:spLocks noChangeArrowheads="1"/>
            </p:cNvSpPr>
            <p:nvPr/>
          </p:nvSpPr>
          <p:spPr bwMode="auto">
            <a:xfrm>
              <a:off x="5152857" y="2494506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Text Box 275"/>
            <p:cNvSpPr txBox="1">
              <a:spLocks noChangeArrowheads="1"/>
            </p:cNvSpPr>
            <p:nvPr/>
          </p:nvSpPr>
          <p:spPr bwMode="auto">
            <a:xfrm>
              <a:off x="4721379" y="4400243"/>
              <a:ext cx="37226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01" name="Text Box 275"/>
            <p:cNvSpPr txBox="1">
              <a:spLocks noChangeArrowheads="1"/>
            </p:cNvSpPr>
            <p:nvPr/>
          </p:nvSpPr>
          <p:spPr bwMode="auto">
            <a:xfrm>
              <a:off x="7062533" y="4570779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N0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03" name="Text Box 275"/>
            <p:cNvSpPr txBox="1">
              <a:spLocks noChangeArrowheads="1"/>
            </p:cNvSpPr>
            <p:nvPr/>
          </p:nvSpPr>
          <p:spPr bwMode="auto">
            <a:xfrm>
              <a:off x="7038787" y="3665946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N1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04" name="Text Box 275"/>
            <p:cNvSpPr txBox="1">
              <a:spLocks noChangeArrowheads="1"/>
            </p:cNvSpPr>
            <p:nvPr/>
          </p:nvSpPr>
          <p:spPr bwMode="auto">
            <a:xfrm>
              <a:off x="5853143" y="2513201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P0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218" name="Text Box 275"/>
            <p:cNvSpPr txBox="1">
              <a:spLocks noChangeArrowheads="1"/>
            </p:cNvSpPr>
            <p:nvPr/>
          </p:nvSpPr>
          <p:spPr bwMode="auto">
            <a:xfrm>
              <a:off x="6831695" y="2503926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P1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398" name="Group 397"/>
          <p:cNvGrpSpPr/>
          <p:nvPr/>
        </p:nvGrpSpPr>
        <p:grpSpPr>
          <a:xfrm>
            <a:off x="633392" y="4890128"/>
            <a:ext cx="2139800" cy="1156239"/>
            <a:chOff x="3211700" y="5186903"/>
            <a:chExt cx="2139800" cy="1156239"/>
          </a:xfrm>
        </p:grpSpPr>
        <p:sp>
          <p:nvSpPr>
            <p:cNvPr id="399" name="Text Box 275"/>
            <p:cNvSpPr txBox="1">
              <a:spLocks noChangeArrowheads="1"/>
            </p:cNvSpPr>
            <p:nvPr/>
          </p:nvSpPr>
          <p:spPr bwMode="auto">
            <a:xfrm>
              <a:off x="4778721" y="5499186"/>
              <a:ext cx="572779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Y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00" name="Oval 399"/>
            <p:cNvSpPr/>
            <p:nvPr/>
          </p:nvSpPr>
          <p:spPr bwMode="auto">
            <a:xfrm>
              <a:off x="4481934" y="5631677"/>
              <a:ext cx="201168" cy="201168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1" name="Flowchart: Delay 400"/>
            <p:cNvSpPr/>
            <p:nvPr/>
          </p:nvSpPr>
          <p:spPr bwMode="auto">
            <a:xfrm>
              <a:off x="3607833" y="5383831"/>
              <a:ext cx="878918" cy="744192"/>
            </a:xfrm>
            <a:prstGeom prst="flowChartDelay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2" name="Text Box 275"/>
            <p:cNvSpPr txBox="1">
              <a:spLocks noChangeArrowheads="1"/>
            </p:cNvSpPr>
            <p:nvPr/>
          </p:nvSpPr>
          <p:spPr bwMode="auto">
            <a:xfrm>
              <a:off x="3263982" y="5356822"/>
              <a:ext cx="30021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403" name="Group 402"/>
            <p:cNvGrpSpPr/>
            <p:nvPr/>
          </p:nvGrpSpPr>
          <p:grpSpPr>
            <a:xfrm>
              <a:off x="3211700" y="5524697"/>
              <a:ext cx="387786" cy="65537"/>
              <a:chOff x="3211700" y="5491356"/>
              <a:chExt cx="387786" cy="65537"/>
            </a:xfrm>
          </p:grpSpPr>
          <p:cxnSp>
            <p:nvCxnSpPr>
              <p:cNvPr id="415" name="Straight Connector 414"/>
              <p:cNvCxnSpPr/>
              <p:nvPr/>
            </p:nvCxnSpPr>
            <p:spPr bwMode="auto">
              <a:xfrm>
                <a:off x="3244638" y="5531094"/>
                <a:ext cx="354848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16" name="Rectangle 415"/>
              <p:cNvSpPr/>
              <p:nvPr/>
            </p:nvSpPr>
            <p:spPr bwMode="auto">
              <a:xfrm>
                <a:off x="3211700" y="549135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404" name="Straight Connector 403"/>
            <p:cNvCxnSpPr/>
            <p:nvPr/>
          </p:nvCxnSpPr>
          <p:spPr bwMode="auto">
            <a:xfrm>
              <a:off x="3252985" y="5948588"/>
              <a:ext cx="35484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5" name="Rectangle 404"/>
            <p:cNvSpPr/>
            <p:nvPr/>
          </p:nvSpPr>
          <p:spPr bwMode="auto">
            <a:xfrm>
              <a:off x="3220047" y="5918376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06" name="Straight Connector 405"/>
            <p:cNvCxnSpPr/>
            <p:nvPr/>
          </p:nvCxnSpPr>
          <p:spPr bwMode="auto">
            <a:xfrm rot="10800000">
              <a:off x="4697751" y="5730607"/>
              <a:ext cx="35484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7" name="Rectangle 406"/>
            <p:cNvSpPr/>
            <p:nvPr/>
          </p:nvSpPr>
          <p:spPr bwMode="auto">
            <a:xfrm rot="10800000">
              <a:off x="5021560" y="5695282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8" name="Text Box 275"/>
            <p:cNvSpPr txBox="1">
              <a:spLocks noChangeArrowheads="1"/>
            </p:cNvSpPr>
            <p:nvPr/>
          </p:nvSpPr>
          <p:spPr bwMode="auto">
            <a:xfrm>
              <a:off x="3267476" y="5728786"/>
              <a:ext cx="30021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09" name="Text Box 275"/>
            <p:cNvSpPr txBox="1">
              <a:spLocks noChangeArrowheads="1"/>
            </p:cNvSpPr>
            <p:nvPr/>
          </p:nvSpPr>
          <p:spPr bwMode="auto">
            <a:xfrm>
              <a:off x="3718125" y="5626354"/>
              <a:ext cx="572779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NAND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410" name="Group 409"/>
            <p:cNvGrpSpPr/>
            <p:nvPr/>
          </p:nvGrpSpPr>
          <p:grpSpPr>
            <a:xfrm>
              <a:off x="3822308" y="5186903"/>
              <a:ext cx="596172" cy="1156239"/>
              <a:chOff x="3788493" y="5184664"/>
              <a:chExt cx="596172" cy="1156239"/>
            </a:xfrm>
          </p:grpSpPr>
          <p:sp>
            <p:nvSpPr>
              <p:cNvPr id="411" name="Rectangle 410"/>
              <p:cNvSpPr/>
              <p:nvPr/>
            </p:nvSpPr>
            <p:spPr bwMode="auto">
              <a:xfrm>
                <a:off x="3819625" y="615190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2" name="Rectangle 411"/>
              <p:cNvSpPr/>
              <p:nvPr/>
            </p:nvSpPr>
            <p:spPr bwMode="auto">
              <a:xfrm>
                <a:off x="3800573" y="529128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3" name="Text Box 275"/>
              <p:cNvSpPr txBox="1">
                <a:spLocks noChangeArrowheads="1"/>
              </p:cNvSpPr>
              <p:nvPr/>
            </p:nvSpPr>
            <p:spPr bwMode="auto">
              <a:xfrm>
                <a:off x="3788493" y="5184664"/>
                <a:ext cx="572779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14" name="Text Box 275"/>
              <p:cNvSpPr txBox="1">
                <a:spLocks noChangeArrowheads="1"/>
              </p:cNvSpPr>
              <p:nvPr/>
            </p:nvSpPr>
            <p:spPr bwMode="auto">
              <a:xfrm>
                <a:off x="3811886" y="6094682"/>
                <a:ext cx="572779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</p:grpSp>
      <p:sp>
        <p:nvSpPr>
          <p:cNvPr id="155" name="Text Box 263"/>
          <p:cNvSpPr txBox="1">
            <a:spLocks noChangeArrowheads="1"/>
          </p:cNvSpPr>
          <p:nvPr/>
        </p:nvSpPr>
        <p:spPr bwMode="auto">
          <a:xfrm>
            <a:off x="5260020" y="1045128"/>
            <a:ext cx="6429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cs typeface="Angsana New" pitchFamily="18" charset="-34"/>
              </a:rPr>
              <a:t>VDD</a:t>
            </a:r>
            <a:endParaRPr lang="th-TH" sz="1400" b="1" baseline="-25000" dirty="0">
              <a:latin typeface="Arial" charset="0"/>
              <a:cs typeface="Angsana New" pitchFamily="18" charset="-34"/>
            </a:endParaRPr>
          </a:p>
        </p:txBody>
      </p:sp>
      <p:sp>
        <p:nvSpPr>
          <p:cNvPr id="157" name="Text Box 275"/>
          <p:cNvSpPr txBox="1">
            <a:spLocks noChangeArrowheads="1"/>
          </p:cNvSpPr>
          <p:nvPr/>
        </p:nvSpPr>
        <p:spPr bwMode="auto">
          <a:xfrm>
            <a:off x="4292091" y="2386227"/>
            <a:ext cx="372269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A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158" name="Oval 291"/>
          <p:cNvSpPr>
            <a:spLocks noChangeArrowheads="1"/>
          </p:cNvSpPr>
          <p:nvPr/>
        </p:nvSpPr>
        <p:spPr bwMode="auto">
          <a:xfrm>
            <a:off x="6264558" y="2670520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9" name="Text Box 275"/>
          <p:cNvSpPr txBox="1">
            <a:spLocks noChangeArrowheads="1"/>
          </p:cNvSpPr>
          <p:nvPr/>
        </p:nvSpPr>
        <p:spPr bwMode="auto">
          <a:xfrm>
            <a:off x="6476820" y="2376237"/>
            <a:ext cx="3764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Y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cxnSp>
        <p:nvCxnSpPr>
          <p:cNvPr id="160" name="Straight Connector 159"/>
          <p:cNvCxnSpPr/>
          <p:nvPr/>
        </p:nvCxnSpPr>
        <p:spPr bwMode="auto">
          <a:xfrm rot="10800000">
            <a:off x="6059928" y="4788906"/>
            <a:ext cx="3635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1" name="Line 262"/>
          <p:cNvSpPr>
            <a:spLocks noChangeShapeType="1"/>
          </p:cNvSpPr>
          <p:nvPr/>
        </p:nvSpPr>
        <p:spPr bwMode="auto">
          <a:xfrm rot="10800000">
            <a:off x="6238531" y="4333724"/>
            <a:ext cx="0" cy="455181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62" name="Straight Connector 161"/>
          <p:cNvCxnSpPr/>
          <p:nvPr/>
        </p:nvCxnSpPr>
        <p:spPr bwMode="auto">
          <a:xfrm rot="10800000">
            <a:off x="5355925" y="1327450"/>
            <a:ext cx="3635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3" name="Line 262"/>
          <p:cNvSpPr>
            <a:spLocks noChangeShapeType="1"/>
          </p:cNvSpPr>
          <p:nvPr/>
        </p:nvSpPr>
        <p:spPr bwMode="auto">
          <a:xfrm rot="10800000">
            <a:off x="5531152" y="1327449"/>
            <a:ext cx="0" cy="175731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" name="Line 262"/>
          <p:cNvSpPr>
            <a:spLocks noChangeShapeType="1"/>
          </p:cNvSpPr>
          <p:nvPr/>
        </p:nvSpPr>
        <p:spPr bwMode="auto">
          <a:xfrm rot="10800000">
            <a:off x="5531927" y="2326506"/>
            <a:ext cx="0" cy="36452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" name="Oval 291"/>
          <p:cNvSpPr>
            <a:spLocks noChangeArrowheads="1"/>
          </p:cNvSpPr>
          <p:nvPr/>
        </p:nvSpPr>
        <p:spPr bwMode="auto">
          <a:xfrm>
            <a:off x="4927890" y="2665502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7" name="Line 273"/>
          <p:cNvSpPr>
            <a:spLocks noChangeShapeType="1"/>
          </p:cNvSpPr>
          <p:nvPr/>
        </p:nvSpPr>
        <p:spPr bwMode="auto">
          <a:xfrm>
            <a:off x="5522717" y="2692423"/>
            <a:ext cx="1148003" cy="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8" name="Text Box 275"/>
          <p:cNvSpPr txBox="1">
            <a:spLocks noChangeArrowheads="1"/>
          </p:cNvSpPr>
          <p:nvPr/>
        </p:nvSpPr>
        <p:spPr bwMode="auto">
          <a:xfrm>
            <a:off x="5910528" y="4753568"/>
            <a:ext cx="6826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VSS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198" name="Oval 291"/>
          <p:cNvSpPr>
            <a:spLocks noChangeArrowheads="1"/>
          </p:cNvSpPr>
          <p:nvPr/>
        </p:nvSpPr>
        <p:spPr bwMode="auto">
          <a:xfrm>
            <a:off x="6258265" y="2665569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9" name="Oval 291"/>
          <p:cNvSpPr>
            <a:spLocks noChangeArrowheads="1"/>
          </p:cNvSpPr>
          <p:nvPr/>
        </p:nvSpPr>
        <p:spPr bwMode="auto">
          <a:xfrm>
            <a:off x="6212543" y="4512861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0" name="Freeform 199"/>
          <p:cNvSpPr/>
          <p:nvPr/>
        </p:nvSpPr>
        <p:spPr bwMode="auto">
          <a:xfrm>
            <a:off x="5457174" y="1676375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2" name="Straight Connector 201"/>
          <p:cNvCxnSpPr/>
          <p:nvPr/>
        </p:nvCxnSpPr>
        <p:spPr bwMode="auto">
          <a:xfrm>
            <a:off x="5532779" y="1987016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" name="Straight Connector 204"/>
          <p:cNvCxnSpPr/>
          <p:nvPr/>
        </p:nvCxnSpPr>
        <p:spPr bwMode="auto">
          <a:xfrm flipH="1" flipV="1">
            <a:off x="5408957" y="2180670"/>
            <a:ext cx="124111" cy="14583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9" name="Pentagon 208"/>
          <p:cNvSpPr/>
          <p:nvPr/>
        </p:nvSpPr>
        <p:spPr bwMode="auto">
          <a:xfrm>
            <a:off x="4399188" y="2651139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6" name="Freeform 205"/>
          <p:cNvSpPr/>
          <p:nvPr/>
        </p:nvSpPr>
        <p:spPr bwMode="auto">
          <a:xfrm>
            <a:off x="6197044" y="2943567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7" name="Straight Connector 206"/>
          <p:cNvCxnSpPr/>
          <p:nvPr/>
        </p:nvCxnSpPr>
        <p:spPr bwMode="auto">
          <a:xfrm>
            <a:off x="6267886" y="3249445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9" name="Freeform 218"/>
          <p:cNvSpPr/>
          <p:nvPr/>
        </p:nvSpPr>
        <p:spPr bwMode="auto">
          <a:xfrm>
            <a:off x="6177026" y="3737621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21" name="Straight Connector 220"/>
          <p:cNvCxnSpPr/>
          <p:nvPr/>
        </p:nvCxnSpPr>
        <p:spPr bwMode="auto">
          <a:xfrm>
            <a:off x="6238342" y="4014921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" name="Group 6"/>
          <p:cNvGrpSpPr/>
          <p:nvPr/>
        </p:nvGrpSpPr>
        <p:grpSpPr>
          <a:xfrm>
            <a:off x="6100764" y="3420179"/>
            <a:ext cx="170548" cy="927190"/>
            <a:chOff x="6100764" y="3420179"/>
            <a:chExt cx="170548" cy="927190"/>
          </a:xfrm>
        </p:grpSpPr>
        <p:cxnSp>
          <p:nvCxnSpPr>
            <p:cNvPr id="216" name="Straight Connector 215"/>
            <p:cNvCxnSpPr/>
            <p:nvPr/>
          </p:nvCxnSpPr>
          <p:spPr bwMode="auto">
            <a:xfrm flipH="1" flipV="1">
              <a:off x="6151324" y="3420179"/>
              <a:ext cx="119988" cy="1617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2" name="Straight Connector 221"/>
            <p:cNvCxnSpPr/>
            <p:nvPr/>
          </p:nvCxnSpPr>
          <p:spPr bwMode="auto">
            <a:xfrm flipH="1" flipV="1">
              <a:off x="6100764" y="4195763"/>
              <a:ext cx="141004" cy="1516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23" name="Straight Connector 222"/>
          <p:cNvCxnSpPr/>
          <p:nvPr/>
        </p:nvCxnSpPr>
        <p:spPr bwMode="auto">
          <a:xfrm>
            <a:off x="6267734" y="3567322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4" name="Freeform 223"/>
          <p:cNvSpPr/>
          <p:nvPr/>
        </p:nvSpPr>
        <p:spPr bwMode="auto">
          <a:xfrm>
            <a:off x="6214222" y="1671612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25" name="Straight Connector 224"/>
          <p:cNvCxnSpPr/>
          <p:nvPr/>
        </p:nvCxnSpPr>
        <p:spPr bwMode="auto">
          <a:xfrm>
            <a:off x="6285064" y="1977490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7" name="Straight Connector 226"/>
          <p:cNvCxnSpPr/>
          <p:nvPr/>
        </p:nvCxnSpPr>
        <p:spPr bwMode="auto">
          <a:xfrm flipH="1" flipV="1">
            <a:off x="6164615" y="2148345"/>
            <a:ext cx="124111" cy="14583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8" name="Line 262"/>
          <p:cNvSpPr>
            <a:spLocks noChangeShapeType="1"/>
          </p:cNvSpPr>
          <p:nvPr/>
        </p:nvSpPr>
        <p:spPr bwMode="auto">
          <a:xfrm rot="10800000">
            <a:off x="6285064" y="2288479"/>
            <a:ext cx="0" cy="655088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9" name="Line 273"/>
          <p:cNvSpPr>
            <a:spLocks noChangeShapeType="1"/>
          </p:cNvSpPr>
          <p:nvPr/>
        </p:nvSpPr>
        <p:spPr bwMode="auto">
          <a:xfrm>
            <a:off x="5522716" y="1501954"/>
            <a:ext cx="762348" cy="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30" name="Straight Connector 229"/>
          <p:cNvCxnSpPr/>
          <p:nvPr/>
        </p:nvCxnSpPr>
        <p:spPr bwMode="auto">
          <a:xfrm>
            <a:off x="6288726" y="1504685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1" name="Straight Connector 230"/>
          <p:cNvCxnSpPr/>
          <p:nvPr/>
        </p:nvCxnSpPr>
        <p:spPr bwMode="auto">
          <a:xfrm>
            <a:off x="5534466" y="1501207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6" name="Oval 291"/>
          <p:cNvSpPr>
            <a:spLocks noChangeArrowheads="1"/>
          </p:cNvSpPr>
          <p:nvPr/>
        </p:nvSpPr>
        <p:spPr bwMode="auto">
          <a:xfrm>
            <a:off x="5510715" y="1480078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6" name="Pentagon 165"/>
          <p:cNvSpPr/>
          <p:nvPr/>
        </p:nvSpPr>
        <p:spPr bwMode="auto">
          <a:xfrm>
            <a:off x="6605194" y="2650218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8" name="Line 273"/>
          <p:cNvSpPr>
            <a:spLocks noChangeShapeType="1"/>
          </p:cNvSpPr>
          <p:nvPr/>
        </p:nvSpPr>
        <p:spPr bwMode="auto">
          <a:xfrm>
            <a:off x="4504021" y="2687727"/>
            <a:ext cx="448979" cy="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Freeform 10"/>
          <p:cNvSpPr/>
          <p:nvPr/>
        </p:nvSpPr>
        <p:spPr bwMode="auto">
          <a:xfrm>
            <a:off x="4476750" y="2228850"/>
            <a:ext cx="1690688" cy="2042716"/>
          </a:xfrm>
          <a:custGeom>
            <a:avLst/>
            <a:gdLst>
              <a:gd name="connsiteX0" fmla="*/ 1690688 w 1690688"/>
              <a:gd name="connsiteY0" fmla="*/ 0 h 1833563"/>
              <a:gd name="connsiteX1" fmla="*/ 1343025 w 1690688"/>
              <a:gd name="connsiteY1" fmla="*/ 0 h 1833563"/>
              <a:gd name="connsiteX2" fmla="*/ 1343025 w 1690688"/>
              <a:gd name="connsiteY2" fmla="*/ 1833563 h 1833563"/>
              <a:gd name="connsiteX3" fmla="*/ 0 w 1690688"/>
              <a:gd name="connsiteY3" fmla="*/ 1833563 h 1833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90688" h="1833563">
                <a:moveTo>
                  <a:pt x="1690688" y="0"/>
                </a:moveTo>
                <a:lnTo>
                  <a:pt x="1343025" y="0"/>
                </a:lnTo>
                <a:lnTo>
                  <a:pt x="1343025" y="1833563"/>
                </a:lnTo>
                <a:lnTo>
                  <a:pt x="0" y="1833563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Freeform 11"/>
          <p:cNvSpPr/>
          <p:nvPr/>
        </p:nvSpPr>
        <p:spPr bwMode="auto">
          <a:xfrm>
            <a:off x="4953000" y="2281238"/>
            <a:ext cx="1162050" cy="1219798"/>
          </a:xfrm>
          <a:custGeom>
            <a:avLst/>
            <a:gdLst>
              <a:gd name="connsiteX0" fmla="*/ 466725 w 1162050"/>
              <a:gd name="connsiteY0" fmla="*/ 0 h 1143000"/>
              <a:gd name="connsiteX1" fmla="*/ 0 w 1162050"/>
              <a:gd name="connsiteY1" fmla="*/ 0 h 1143000"/>
              <a:gd name="connsiteX2" fmla="*/ 0 w 1162050"/>
              <a:gd name="connsiteY2" fmla="*/ 1143000 h 1143000"/>
              <a:gd name="connsiteX3" fmla="*/ 1162050 w 1162050"/>
              <a:gd name="connsiteY3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2050" h="1143000">
                <a:moveTo>
                  <a:pt x="466725" y="0"/>
                </a:moveTo>
                <a:lnTo>
                  <a:pt x="0" y="0"/>
                </a:lnTo>
                <a:lnTo>
                  <a:pt x="0" y="1143000"/>
                </a:lnTo>
                <a:lnTo>
                  <a:pt x="1162050" y="114300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" name="Straight Connector 13"/>
          <p:cNvCxnSpPr>
            <a:stCxn id="11" idx="2"/>
          </p:cNvCxnSpPr>
          <p:nvPr/>
        </p:nvCxnSpPr>
        <p:spPr bwMode="auto">
          <a:xfrm>
            <a:off x="5819775" y="4271566"/>
            <a:ext cx="29527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9" name="Pentagon 238"/>
          <p:cNvSpPr/>
          <p:nvPr/>
        </p:nvSpPr>
        <p:spPr bwMode="auto">
          <a:xfrm>
            <a:off x="4396674" y="4240172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9" name="Oval 291"/>
          <p:cNvSpPr>
            <a:spLocks noChangeArrowheads="1"/>
          </p:cNvSpPr>
          <p:nvPr/>
        </p:nvSpPr>
        <p:spPr bwMode="auto">
          <a:xfrm>
            <a:off x="5792787" y="4245928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0" name="Text Box 275"/>
          <p:cNvSpPr txBox="1">
            <a:spLocks noChangeArrowheads="1"/>
          </p:cNvSpPr>
          <p:nvPr/>
        </p:nvSpPr>
        <p:spPr bwMode="auto">
          <a:xfrm>
            <a:off x="4292091" y="3963172"/>
            <a:ext cx="372269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B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21" name="Left-Right Arrow 20"/>
          <p:cNvSpPr/>
          <p:nvPr/>
        </p:nvSpPr>
        <p:spPr bwMode="auto">
          <a:xfrm>
            <a:off x="3365499" y="2804765"/>
            <a:ext cx="619125" cy="236940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358633" y="2758901"/>
            <a:ext cx="355357" cy="1959851"/>
            <a:chOff x="4358633" y="2758901"/>
            <a:chExt cx="355357" cy="1959851"/>
          </a:xfrm>
        </p:grpSpPr>
        <p:grpSp>
          <p:nvGrpSpPr>
            <p:cNvPr id="169" name="Group 168"/>
            <p:cNvGrpSpPr/>
            <p:nvPr/>
          </p:nvGrpSpPr>
          <p:grpSpPr>
            <a:xfrm>
              <a:off x="4369474" y="2758901"/>
              <a:ext cx="344516" cy="369332"/>
              <a:chOff x="4205292" y="3484959"/>
              <a:chExt cx="344516" cy="369332"/>
            </a:xfrm>
          </p:grpSpPr>
          <p:sp>
            <p:nvSpPr>
              <p:cNvPr id="170" name="Oval 169"/>
              <p:cNvSpPr/>
              <p:nvPr/>
            </p:nvSpPr>
            <p:spPr bwMode="auto">
              <a:xfrm>
                <a:off x="4205292" y="3507757"/>
                <a:ext cx="320040" cy="320040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TextBox 170"/>
              <p:cNvSpPr txBox="1"/>
              <p:nvPr/>
            </p:nvSpPr>
            <p:spPr>
              <a:xfrm>
                <a:off x="4210592" y="3484959"/>
                <a:ext cx="33921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1</a:t>
                </a: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4358633" y="4349420"/>
              <a:ext cx="344516" cy="369332"/>
              <a:chOff x="4205292" y="3494484"/>
              <a:chExt cx="344516" cy="369332"/>
            </a:xfrm>
          </p:grpSpPr>
          <p:sp>
            <p:nvSpPr>
              <p:cNvPr id="173" name="Oval 172"/>
              <p:cNvSpPr/>
              <p:nvPr/>
            </p:nvSpPr>
            <p:spPr bwMode="auto">
              <a:xfrm>
                <a:off x="4205292" y="3507757"/>
                <a:ext cx="320040" cy="320040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8" name="TextBox 177"/>
              <p:cNvSpPr txBox="1"/>
              <p:nvPr/>
            </p:nvSpPr>
            <p:spPr>
              <a:xfrm>
                <a:off x="4210592" y="3494484"/>
                <a:ext cx="33921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1</a:t>
                </a:r>
              </a:p>
            </p:txBody>
          </p:sp>
        </p:grpSp>
      </p:grpSp>
      <p:grpSp>
        <p:nvGrpSpPr>
          <p:cNvPr id="210" name="Group 209"/>
          <p:cNvGrpSpPr/>
          <p:nvPr/>
        </p:nvGrpSpPr>
        <p:grpSpPr>
          <a:xfrm>
            <a:off x="6491586" y="2752290"/>
            <a:ext cx="348742" cy="369332"/>
            <a:chOff x="4167188" y="3480756"/>
            <a:chExt cx="348742" cy="369332"/>
          </a:xfrm>
        </p:grpSpPr>
        <p:sp>
          <p:nvSpPr>
            <p:cNvPr id="211" name="Oval 210"/>
            <p:cNvSpPr/>
            <p:nvPr/>
          </p:nvSpPr>
          <p:spPr bwMode="auto">
            <a:xfrm>
              <a:off x="4167188" y="3507757"/>
              <a:ext cx="320040" cy="320040"/>
            </a:xfrm>
            <a:prstGeom prst="ellipse">
              <a:avLst/>
            </a:prstGeom>
            <a:solidFill>
              <a:schemeClr val="tx1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2" name="TextBox 211"/>
            <p:cNvSpPr txBox="1"/>
            <p:nvPr/>
          </p:nvSpPr>
          <p:spPr>
            <a:xfrm>
              <a:off x="4176714" y="3480756"/>
              <a:ext cx="339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219825" y="3377712"/>
            <a:ext cx="44733" cy="956012"/>
            <a:chOff x="6219825" y="3377712"/>
            <a:chExt cx="44733" cy="956012"/>
          </a:xfrm>
        </p:grpSpPr>
        <p:cxnSp>
          <p:nvCxnSpPr>
            <p:cNvPr id="213" name="Straight Connector 212"/>
            <p:cNvCxnSpPr>
              <a:stCxn id="161" idx="1"/>
            </p:cNvCxnSpPr>
            <p:nvPr/>
          </p:nvCxnSpPr>
          <p:spPr bwMode="auto">
            <a:xfrm flipH="1" flipV="1">
              <a:off x="6219825" y="4152900"/>
              <a:ext cx="18705" cy="18082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Straight Connector 213"/>
            <p:cNvCxnSpPr/>
            <p:nvPr/>
          </p:nvCxnSpPr>
          <p:spPr bwMode="auto">
            <a:xfrm flipH="1" flipV="1">
              <a:off x="6245853" y="3377712"/>
              <a:ext cx="18705" cy="18082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" name="Group 12"/>
          <p:cNvGrpSpPr/>
          <p:nvPr/>
        </p:nvGrpSpPr>
        <p:grpSpPr>
          <a:xfrm>
            <a:off x="3603057" y="5117620"/>
            <a:ext cx="4322994" cy="990302"/>
            <a:chOff x="3603057" y="5117620"/>
            <a:chExt cx="4322994" cy="990302"/>
          </a:xfrm>
        </p:grpSpPr>
        <p:grpSp>
          <p:nvGrpSpPr>
            <p:cNvPr id="217" name="Group 216"/>
            <p:cNvGrpSpPr/>
            <p:nvPr/>
          </p:nvGrpSpPr>
          <p:grpSpPr>
            <a:xfrm>
              <a:off x="4618184" y="5117620"/>
              <a:ext cx="1602271" cy="503981"/>
              <a:chOff x="5248275" y="5278407"/>
              <a:chExt cx="1602271" cy="503981"/>
            </a:xfrm>
          </p:grpSpPr>
          <p:sp>
            <p:nvSpPr>
              <p:cNvPr id="226" name="TextBox 225"/>
              <p:cNvSpPr txBox="1"/>
              <p:nvPr/>
            </p:nvSpPr>
            <p:spPr>
              <a:xfrm>
                <a:off x="5354839" y="5375745"/>
                <a:ext cx="1310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/>
                  <a:t>Y = A.B</a:t>
                </a:r>
              </a:p>
            </p:txBody>
          </p:sp>
          <p:cxnSp>
            <p:nvCxnSpPr>
              <p:cNvPr id="234" name="Straight Connector 233"/>
              <p:cNvCxnSpPr/>
              <p:nvPr/>
            </p:nvCxnSpPr>
            <p:spPr bwMode="auto">
              <a:xfrm>
                <a:off x="6034010" y="5392052"/>
                <a:ext cx="389616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37" name="Rounded Rectangle 236"/>
              <p:cNvSpPr/>
              <p:nvPr/>
            </p:nvSpPr>
            <p:spPr bwMode="auto">
              <a:xfrm>
                <a:off x="5248275" y="5278407"/>
                <a:ext cx="1602271" cy="503981"/>
              </a:xfrm>
              <a:prstGeom prst="round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01" name="TextBox 300"/>
            <p:cNvSpPr txBox="1"/>
            <p:nvPr/>
          </p:nvSpPr>
          <p:spPr>
            <a:xfrm>
              <a:off x="3603057" y="5738590"/>
              <a:ext cx="43229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Y = 0 </a:t>
              </a:r>
              <a:r>
                <a:rPr lang="en-US" b="1" dirty="0"/>
                <a:t>only one case: </a:t>
              </a:r>
              <a:r>
                <a:rPr lang="en-US" b="1" dirty="0">
                  <a:solidFill>
                    <a:srgbClr val="FF0000"/>
                  </a:solidFill>
                </a:rPr>
                <a:t>A = 1 and B = 1</a:t>
              </a:r>
            </a:p>
          </p:txBody>
        </p:sp>
      </p:grp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876" y="2618703"/>
            <a:ext cx="12763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6042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9ADA0C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9ADA0C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9ADA0C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9ADA0C"/>
                                      </p:to>
                                    </p:animClr>
                                    <p:set>
                                      <p:cBhvr>
                                        <p:cTn id="21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9" name="Group 298"/>
          <p:cNvGrpSpPr>
            <a:grpSpLocks noChangeAspect="1"/>
          </p:cNvGrpSpPr>
          <p:nvPr/>
        </p:nvGrpSpPr>
        <p:grpSpPr>
          <a:xfrm>
            <a:off x="198938" y="1125767"/>
            <a:ext cx="2661157" cy="3806742"/>
            <a:chOff x="5728388" y="1155678"/>
            <a:chExt cx="2956841" cy="4229713"/>
          </a:xfrm>
        </p:grpSpPr>
        <p:sp>
          <p:nvSpPr>
            <p:cNvPr id="300" name="Line 273"/>
            <p:cNvSpPr>
              <a:spLocks noChangeShapeType="1"/>
            </p:cNvSpPr>
            <p:nvPr/>
          </p:nvSpPr>
          <p:spPr bwMode="auto">
            <a:xfrm>
              <a:off x="5965760" y="2183739"/>
              <a:ext cx="1397896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Text Box 275"/>
            <p:cNvSpPr txBox="1">
              <a:spLocks noChangeArrowheads="1"/>
            </p:cNvSpPr>
            <p:nvPr/>
          </p:nvSpPr>
          <p:spPr bwMode="auto">
            <a:xfrm>
              <a:off x="5753358" y="1878409"/>
              <a:ext cx="372269" cy="341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02" name="Text Box 275"/>
            <p:cNvSpPr txBox="1">
              <a:spLocks noChangeArrowheads="1"/>
            </p:cNvSpPr>
            <p:nvPr/>
          </p:nvSpPr>
          <p:spPr bwMode="auto">
            <a:xfrm>
              <a:off x="8328443" y="3422627"/>
              <a:ext cx="35678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rPr>
                <a:t>Y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303" name="Group 302"/>
            <p:cNvGrpSpPr/>
            <p:nvPr/>
          </p:nvGrpSpPr>
          <p:grpSpPr>
            <a:xfrm>
              <a:off x="7600622" y="1155678"/>
              <a:ext cx="642938" cy="643308"/>
              <a:chOff x="6593638" y="1486290"/>
              <a:chExt cx="642938" cy="643308"/>
            </a:xfrm>
          </p:grpSpPr>
          <p:sp>
            <p:nvSpPr>
              <p:cNvPr id="395" name="Text Box 263"/>
              <p:cNvSpPr txBox="1">
                <a:spLocks noChangeArrowheads="1"/>
              </p:cNvSpPr>
              <p:nvPr/>
            </p:nvSpPr>
            <p:spPr bwMode="auto">
              <a:xfrm>
                <a:off x="6593638" y="1486290"/>
                <a:ext cx="642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 dirty="0">
                    <a:cs typeface="Angsana New" pitchFamily="18" charset="-34"/>
                  </a:rPr>
                  <a:t>VDD</a:t>
                </a:r>
                <a:endParaRPr lang="th-TH" sz="1400" b="1" baseline="-25000" dirty="0">
                  <a:latin typeface="Arial" charset="0"/>
                  <a:cs typeface="Angsana New" pitchFamily="18" charset="-34"/>
                </a:endParaRPr>
              </a:p>
            </p:txBody>
          </p:sp>
          <p:cxnSp>
            <p:nvCxnSpPr>
              <p:cNvPr id="396" name="Straight Connector 395"/>
              <p:cNvCxnSpPr/>
              <p:nvPr/>
            </p:nvCxnSpPr>
            <p:spPr bwMode="auto">
              <a:xfrm rot="10800000">
                <a:off x="6670493" y="1778137"/>
                <a:ext cx="36355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97" name="Line 262"/>
              <p:cNvSpPr>
                <a:spLocks noChangeShapeType="1"/>
              </p:cNvSpPr>
              <p:nvPr/>
            </p:nvSpPr>
            <p:spPr bwMode="auto">
              <a:xfrm rot="10800000">
                <a:off x="6845720" y="1778137"/>
                <a:ext cx="0" cy="351461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" name="Pentagon 303"/>
            <p:cNvSpPr/>
            <p:nvPr/>
          </p:nvSpPr>
          <p:spPr bwMode="auto">
            <a:xfrm>
              <a:off x="8549414" y="3670176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5" name="Pentagon 304"/>
            <p:cNvSpPr/>
            <p:nvPr/>
          </p:nvSpPr>
          <p:spPr bwMode="auto">
            <a:xfrm>
              <a:off x="5844234" y="2146601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06" name="Group 305"/>
            <p:cNvGrpSpPr/>
            <p:nvPr/>
          </p:nvGrpSpPr>
          <p:grpSpPr>
            <a:xfrm>
              <a:off x="7483007" y="4753936"/>
              <a:ext cx="752465" cy="631455"/>
              <a:chOff x="6480984" y="4143343"/>
              <a:chExt cx="752465" cy="631455"/>
            </a:xfrm>
          </p:grpSpPr>
          <p:cxnSp>
            <p:nvCxnSpPr>
              <p:cNvPr id="392" name="Straight Connector 391"/>
              <p:cNvCxnSpPr/>
              <p:nvPr/>
            </p:nvCxnSpPr>
            <p:spPr bwMode="auto">
              <a:xfrm rot="10800000">
                <a:off x="6667099" y="4494804"/>
                <a:ext cx="36355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93" name="Line 262"/>
              <p:cNvSpPr>
                <a:spLocks noChangeShapeType="1"/>
              </p:cNvSpPr>
              <p:nvPr/>
            </p:nvSpPr>
            <p:spPr bwMode="auto">
              <a:xfrm rot="10800000">
                <a:off x="6845702" y="4143343"/>
                <a:ext cx="0" cy="351461"/>
              </a:xfrm>
              <a:prstGeom prst="line">
                <a:avLst/>
              </a:prstGeom>
              <a:noFill/>
              <a:ln w="28575">
                <a:solidFill>
                  <a:schemeClr val="tx1">
                    <a:lumMod val="75000"/>
                  </a:schemeClr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Text Box 275"/>
              <p:cNvSpPr txBox="1">
                <a:spLocks noChangeArrowheads="1"/>
              </p:cNvSpPr>
              <p:nvPr/>
            </p:nvSpPr>
            <p:spPr bwMode="auto">
              <a:xfrm>
                <a:off x="6480984" y="4467021"/>
                <a:ext cx="75246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400" b="1" dirty="0">
                  <a:solidFill>
                    <a:schemeClr val="tx1">
                      <a:lumMod val="75000"/>
                    </a:schemeClr>
                  </a:solidFill>
                  <a:latin typeface="Arial" charset="0"/>
                </a:endParaRPr>
              </a:p>
            </p:txBody>
          </p:sp>
        </p:grpSp>
        <p:grpSp>
          <p:nvGrpSpPr>
            <p:cNvPr id="307" name="Group 306"/>
            <p:cNvGrpSpPr/>
            <p:nvPr/>
          </p:nvGrpSpPr>
          <p:grpSpPr>
            <a:xfrm>
              <a:off x="7185167" y="1678018"/>
              <a:ext cx="889138" cy="990513"/>
              <a:chOff x="961214" y="3077106"/>
              <a:chExt cx="889138" cy="990513"/>
            </a:xfrm>
          </p:grpSpPr>
          <p:grpSp>
            <p:nvGrpSpPr>
              <p:cNvPr id="377" name="Group 376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382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3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5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6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7" name="Rectangle 386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8" name="Rectangle 387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9" name="Rectangle 388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0" name="Rectangle 389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1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8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79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80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81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308" name="Group 307"/>
            <p:cNvGrpSpPr/>
            <p:nvPr/>
          </p:nvGrpSpPr>
          <p:grpSpPr>
            <a:xfrm>
              <a:off x="7287682" y="3887185"/>
              <a:ext cx="783687" cy="984534"/>
              <a:chOff x="1061555" y="4345068"/>
              <a:chExt cx="783687" cy="984534"/>
            </a:xfrm>
          </p:grpSpPr>
          <p:grpSp>
            <p:nvGrpSpPr>
              <p:cNvPr id="363" name="Group 362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368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9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0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1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2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3" name="Rectangle 372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74" name="Rectangle 373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76" name="Rectangle 375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64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65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66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67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309" name="Group 308"/>
            <p:cNvGrpSpPr/>
            <p:nvPr/>
          </p:nvGrpSpPr>
          <p:grpSpPr>
            <a:xfrm>
              <a:off x="7185052" y="2602332"/>
              <a:ext cx="889138" cy="990513"/>
              <a:chOff x="961214" y="3077106"/>
              <a:chExt cx="889138" cy="990513"/>
            </a:xfrm>
          </p:grpSpPr>
          <p:grpSp>
            <p:nvGrpSpPr>
              <p:cNvPr id="348" name="Group 347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353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4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5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6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7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" name="Rectangle 357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59" name="Rectangle 358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60" name="Rectangle 359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61" name="Rectangle 360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62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49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50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51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352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sp>
          <p:nvSpPr>
            <p:cNvPr id="310" name="Line 262"/>
            <p:cNvSpPr>
              <a:spLocks noChangeShapeType="1"/>
            </p:cNvSpPr>
            <p:nvPr/>
          </p:nvSpPr>
          <p:spPr bwMode="auto">
            <a:xfrm rot="10800000">
              <a:off x="7848741" y="3479115"/>
              <a:ext cx="0" cy="538917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Freeform 310"/>
            <p:cNvSpPr/>
            <p:nvPr/>
          </p:nvSpPr>
          <p:spPr bwMode="auto">
            <a:xfrm>
              <a:off x="7835593" y="1797252"/>
              <a:ext cx="204787" cy="381000"/>
            </a:xfrm>
            <a:custGeom>
              <a:avLst/>
              <a:gdLst>
                <a:gd name="connsiteX0" fmla="*/ 0 w 204787"/>
                <a:gd name="connsiteY0" fmla="*/ 381000 h 381000"/>
                <a:gd name="connsiteX1" fmla="*/ 204787 w 204787"/>
                <a:gd name="connsiteY1" fmla="*/ 381000 h 381000"/>
                <a:gd name="connsiteX2" fmla="*/ 204787 w 204787"/>
                <a:gd name="connsiteY2" fmla="*/ 0 h 381000"/>
                <a:gd name="connsiteX3" fmla="*/ 9525 w 204787"/>
                <a:gd name="connsiteY3" fmla="*/ 0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7" h="381000">
                  <a:moveTo>
                    <a:pt x="0" y="381000"/>
                  </a:moveTo>
                  <a:lnTo>
                    <a:pt x="204787" y="381000"/>
                  </a:lnTo>
                  <a:lnTo>
                    <a:pt x="204787" y="0"/>
                  </a:lnTo>
                  <a:lnTo>
                    <a:pt x="9525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2" name="Oval 291"/>
            <p:cNvSpPr>
              <a:spLocks noChangeArrowheads="1"/>
            </p:cNvSpPr>
            <p:nvPr/>
          </p:nvSpPr>
          <p:spPr bwMode="auto">
            <a:xfrm>
              <a:off x="6864044" y="216415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Text Box 275"/>
            <p:cNvSpPr txBox="1">
              <a:spLocks noChangeArrowheads="1"/>
            </p:cNvSpPr>
            <p:nvPr/>
          </p:nvSpPr>
          <p:spPr bwMode="auto">
            <a:xfrm>
              <a:off x="5728388" y="4069631"/>
              <a:ext cx="372269" cy="341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14" name="Text Box 275"/>
            <p:cNvSpPr txBox="1">
              <a:spLocks noChangeArrowheads="1"/>
            </p:cNvSpPr>
            <p:nvPr/>
          </p:nvSpPr>
          <p:spPr bwMode="auto">
            <a:xfrm>
              <a:off x="7953360" y="4403644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N0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15" name="Text Box 275"/>
            <p:cNvSpPr txBox="1">
              <a:spLocks noChangeArrowheads="1"/>
            </p:cNvSpPr>
            <p:nvPr/>
          </p:nvSpPr>
          <p:spPr bwMode="auto">
            <a:xfrm>
              <a:off x="7000228" y="4412345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N1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16" name="Text Box 275"/>
            <p:cNvSpPr txBox="1">
              <a:spLocks noChangeArrowheads="1"/>
            </p:cNvSpPr>
            <p:nvPr/>
          </p:nvSpPr>
          <p:spPr bwMode="auto">
            <a:xfrm>
              <a:off x="7218548" y="3183765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P1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317" name="Text Box 275"/>
            <p:cNvSpPr txBox="1">
              <a:spLocks noChangeArrowheads="1"/>
            </p:cNvSpPr>
            <p:nvPr/>
          </p:nvSpPr>
          <p:spPr bwMode="auto">
            <a:xfrm>
              <a:off x="7219287" y="2246228"/>
              <a:ext cx="60081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P0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318" name="Group 317"/>
            <p:cNvGrpSpPr/>
            <p:nvPr/>
          </p:nvGrpSpPr>
          <p:grpSpPr>
            <a:xfrm>
              <a:off x="6330181" y="3887256"/>
              <a:ext cx="783687" cy="984534"/>
              <a:chOff x="1061555" y="4345068"/>
              <a:chExt cx="783687" cy="984534"/>
            </a:xfrm>
          </p:grpSpPr>
          <p:grpSp>
            <p:nvGrpSpPr>
              <p:cNvPr id="334" name="Group 333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339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0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1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2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4" name="Rectangle 343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5" name="Rectangle 344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6" name="Rectangle 345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7" name="Rectangle 346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35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36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37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38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319" name="Line 262"/>
            <p:cNvSpPr>
              <a:spLocks noChangeShapeType="1"/>
            </p:cNvSpPr>
            <p:nvPr/>
          </p:nvSpPr>
          <p:spPr bwMode="auto">
            <a:xfrm rot="10800000">
              <a:off x="7850191" y="2518320"/>
              <a:ext cx="0" cy="233307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Line 273"/>
            <p:cNvSpPr>
              <a:spLocks noChangeShapeType="1"/>
            </p:cNvSpPr>
            <p:nvPr/>
          </p:nvSpPr>
          <p:spPr bwMode="auto">
            <a:xfrm>
              <a:off x="5900234" y="4391235"/>
              <a:ext cx="574874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" name="Pentagon 320"/>
            <p:cNvSpPr/>
            <p:nvPr/>
          </p:nvSpPr>
          <p:spPr bwMode="auto">
            <a:xfrm>
              <a:off x="5834708" y="4356287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2" name="Freeform 321"/>
            <p:cNvSpPr/>
            <p:nvPr/>
          </p:nvSpPr>
          <p:spPr bwMode="auto">
            <a:xfrm>
              <a:off x="6159866" y="3105190"/>
              <a:ext cx="1148794" cy="1270478"/>
            </a:xfrm>
            <a:custGeom>
              <a:avLst/>
              <a:gdLst>
                <a:gd name="connsiteX0" fmla="*/ 0 w 704850"/>
                <a:gd name="connsiteY0" fmla="*/ 495300 h 495300"/>
                <a:gd name="connsiteX1" fmla="*/ 0 w 704850"/>
                <a:gd name="connsiteY1" fmla="*/ 0 h 495300"/>
                <a:gd name="connsiteX2" fmla="*/ 704850 w 704850"/>
                <a:gd name="connsiteY2" fmla="*/ 0 h 495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4850" h="495300">
                  <a:moveTo>
                    <a:pt x="0" y="495300"/>
                  </a:moveTo>
                  <a:lnTo>
                    <a:pt x="0" y="0"/>
                  </a:lnTo>
                  <a:lnTo>
                    <a:pt x="704850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3" name="Freeform 322"/>
            <p:cNvSpPr/>
            <p:nvPr/>
          </p:nvSpPr>
          <p:spPr bwMode="auto">
            <a:xfrm>
              <a:off x="6891032" y="3706575"/>
              <a:ext cx="1658382" cy="303720"/>
            </a:xfrm>
            <a:custGeom>
              <a:avLst/>
              <a:gdLst>
                <a:gd name="connsiteX0" fmla="*/ 0 w 704850"/>
                <a:gd name="connsiteY0" fmla="*/ 495300 h 495300"/>
                <a:gd name="connsiteX1" fmla="*/ 0 w 704850"/>
                <a:gd name="connsiteY1" fmla="*/ 0 h 495300"/>
                <a:gd name="connsiteX2" fmla="*/ 704850 w 704850"/>
                <a:gd name="connsiteY2" fmla="*/ 0 h 495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4850" h="495300">
                  <a:moveTo>
                    <a:pt x="0" y="495300"/>
                  </a:moveTo>
                  <a:lnTo>
                    <a:pt x="0" y="0"/>
                  </a:lnTo>
                  <a:lnTo>
                    <a:pt x="704850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4" name="Freeform 323"/>
            <p:cNvSpPr/>
            <p:nvPr/>
          </p:nvSpPr>
          <p:spPr bwMode="auto">
            <a:xfrm>
              <a:off x="7153276" y="3335334"/>
              <a:ext cx="276225" cy="1055691"/>
            </a:xfrm>
            <a:custGeom>
              <a:avLst/>
              <a:gdLst>
                <a:gd name="connsiteX0" fmla="*/ 276225 w 276225"/>
                <a:gd name="connsiteY0" fmla="*/ 1700212 h 1700212"/>
                <a:gd name="connsiteX1" fmla="*/ 0 w 276225"/>
                <a:gd name="connsiteY1" fmla="*/ 1700212 h 1700212"/>
                <a:gd name="connsiteX2" fmla="*/ 0 w 276225"/>
                <a:gd name="connsiteY2" fmla="*/ 0 h 17002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6225" h="1700212">
                  <a:moveTo>
                    <a:pt x="276225" y="1700212"/>
                  </a:moveTo>
                  <a:lnTo>
                    <a:pt x="0" y="170021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5" name="Freeform 324"/>
            <p:cNvSpPr/>
            <p:nvPr/>
          </p:nvSpPr>
          <p:spPr bwMode="auto">
            <a:xfrm>
              <a:off x="6892620" y="2187462"/>
              <a:ext cx="255893" cy="1159162"/>
            </a:xfrm>
            <a:custGeom>
              <a:avLst/>
              <a:gdLst>
                <a:gd name="connsiteX0" fmla="*/ 276225 w 276225"/>
                <a:gd name="connsiteY0" fmla="*/ 1700212 h 1700212"/>
                <a:gd name="connsiteX1" fmla="*/ 0 w 276225"/>
                <a:gd name="connsiteY1" fmla="*/ 1700212 h 1700212"/>
                <a:gd name="connsiteX2" fmla="*/ 0 w 276225"/>
                <a:gd name="connsiteY2" fmla="*/ 0 h 17002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6225" h="1700212">
                  <a:moveTo>
                    <a:pt x="276225" y="1700212"/>
                  </a:moveTo>
                  <a:lnTo>
                    <a:pt x="0" y="170021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6" name="Freeform 325"/>
            <p:cNvSpPr/>
            <p:nvPr/>
          </p:nvSpPr>
          <p:spPr bwMode="auto">
            <a:xfrm>
              <a:off x="6884334" y="4753936"/>
              <a:ext cx="956261" cy="189571"/>
            </a:xfrm>
            <a:custGeom>
              <a:avLst/>
              <a:gdLst>
                <a:gd name="connsiteX0" fmla="*/ 276225 w 276225"/>
                <a:gd name="connsiteY0" fmla="*/ 1700212 h 1700212"/>
                <a:gd name="connsiteX1" fmla="*/ 0 w 276225"/>
                <a:gd name="connsiteY1" fmla="*/ 1700212 h 1700212"/>
                <a:gd name="connsiteX2" fmla="*/ 0 w 276225"/>
                <a:gd name="connsiteY2" fmla="*/ 0 h 17002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6225" h="1700212">
                  <a:moveTo>
                    <a:pt x="276225" y="1700212"/>
                  </a:moveTo>
                  <a:lnTo>
                    <a:pt x="0" y="170021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7" name="Freeform 326"/>
            <p:cNvSpPr/>
            <p:nvPr/>
          </p:nvSpPr>
          <p:spPr bwMode="auto">
            <a:xfrm>
              <a:off x="7830009" y="2152650"/>
              <a:ext cx="207781" cy="952540"/>
            </a:xfrm>
            <a:custGeom>
              <a:avLst/>
              <a:gdLst>
                <a:gd name="connsiteX0" fmla="*/ 0 w 242888"/>
                <a:gd name="connsiteY0" fmla="*/ 476250 h 476250"/>
                <a:gd name="connsiteX1" fmla="*/ 242888 w 242888"/>
                <a:gd name="connsiteY1" fmla="*/ 476250 h 476250"/>
                <a:gd name="connsiteX2" fmla="*/ 242888 w 242888"/>
                <a:gd name="connsiteY2" fmla="*/ 0 h 476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2888" h="476250">
                  <a:moveTo>
                    <a:pt x="0" y="476250"/>
                  </a:moveTo>
                  <a:lnTo>
                    <a:pt x="242888" y="476250"/>
                  </a:lnTo>
                  <a:lnTo>
                    <a:pt x="242888" y="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8" name="Freeform 327"/>
            <p:cNvSpPr/>
            <p:nvPr/>
          </p:nvSpPr>
          <p:spPr bwMode="auto">
            <a:xfrm>
              <a:off x="6896100" y="4391025"/>
              <a:ext cx="133350" cy="361950"/>
            </a:xfrm>
            <a:custGeom>
              <a:avLst/>
              <a:gdLst>
                <a:gd name="connsiteX0" fmla="*/ 0 w 133350"/>
                <a:gd name="connsiteY0" fmla="*/ 0 h 361950"/>
                <a:gd name="connsiteX1" fmla="*/ 133350 w 133350"/>
                <a:gd name="connsiteY1" fmla="*/ 0 h 361950"/>
                <a:gd name="connsiteX2" fmla="*/ 133350 w 133350"/>
                <a:gd name="connsiteY2" fmla="*/ 361950 h 361950"/>
                <a:gd name="connsiteX3" fmla="*/ 14288 w 133350"/>
                <a:gd name="connsiteY3" fmla="*/ 361950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3350" h="361950">
                  <a:moveTo>
                    <a:pt x="0" y="0"/>
                  </a:moveTo>
                  <a:lnTo>
                    <a:pt x="133350" y="0"/>
                  </a:lnTo>
                  <a:lnTo>
                    <a:pt x="133350" y="361950"/>
                  </a:lnTo>
                  <a:lnTo>
                    <a:pt x="14288" y="3619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9" name="Freeform 328"/>
            <p:cNvSpPr/>
            <p:nvPr/>
          </p:nvSpPr>
          <p:spPr bwMode="auto">
            <a:xfrm>
              <a:off x="7834772" y="4391808"/>
              <a:ext cx="133350" cy="361950"/>
            </a:xfrm>
            <a:custGeom>
              <a:avLst/>
              <a:gdLst>
                <a:gd name="connsiteX0" fmla="*/ 0 w 133350"/>
                <a:gd name="connsiteY0" fmla="*/ 0 h 361950"/>
                <a:gd name="connsiteX1" fmla="*/ 133350 w 133350"/>
                <a:gd name="connsiteY1" fmla="*/ 0 h 361950"/>
                <a:gd name="connsiteX2" fmla="*/ 133350 w 133350"/>
                <a:gd name="connsiteY2" fmla="*/ 361950 h 361950"/>
                <a:gd name="connsiteX3" fmla="*/ 14288 w 133350"/>
                <a:gd name="connsiteY3" fmla="*/ 361950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3350" h="361950">
                  <a:moveTo>
                    <a:pt x="0" y="0"/>
                  </a:moveTo>
                  <a:lnTo>
                    <a:pt x="133350" y="0"/>
                  </a:lnTo>
                  <a:lnTo>
                    <a:pt x="133350" y="361950"/>
                  </a:lnTo>
                  <a:lnTo>
                    <a:pt x="14288" y="361950"/>
                  </a:ln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0" name="Oval 291"/>
            <p:cNvSpPr>
              <a:spLocks noChangeArrowheads="1"/>
            </p:cNvSpPr>
            <p:nvPr/>
          </p:nvSpPr>
          <p:spPr bwMode="auto">
            <a:xfrm>
              <a:off x="8005690" y="2149973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" name="Oval 291"/>
            <p:cNvSpPr>
              <a:spLocks noChangeArrowheads="1"/>
            </p:cNvSpPr>
            <p:nvPr/>
          </p:nvSpPr>
          <p:spPr bwMode="auto">
            <a:xfrm>
              <a:off x="7821545" y="3683398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" name="Oval 291"/>
            <p:cNvSpPr>
              <a:spLocks noChangeArrowheads="1"/>
            </p:cNvSpPr>
            <p:nvPr/>
          </p:nvSpPr>
          <p:spPr bwMode="auto">
            <a:xfrm>
              <a:off x="6130019" y="4359779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" name="Oval 291"/>
            <p:cNvSpPr>
              <a:spLocks noChangeArrowheads="1"/>
            </p:cNvSpPr>
            <p:nvPr/>
          </p:nvSpPr>
          <p:spPr bwMode="auto">
            <a:xfrm>
              <a:off x="7820484" y="4918900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9" name="Group 448"/>
          <p:cNvGrpSpPr/>
          <p:nvPr/>
        </p:nvGrpSpPr>
        <p:grpSpPr>
          <a:xfrm>
            <a:off x="741519" y="4932509"/>
            <a:ext cx="1995458" cy="1156239"/>
            <a:chOff x="6104724" y="5056976"/>
            <a:chExt cx="1995458" cy="1156239"/>
          </a:xfrm>
        </p:grpSpPr>
        <p:grpSp>
          <p:nvGrpSpPr>
            <p:cNvPr id="450" name="Group 449"/>
            <p:cNvGrpSpPr/>
            <p:nvPr/>
          </p:nvGrpSpPr>
          <p:grpSpPr>
            <a:xfrm>
              <a:off x="6358088" y="5254973"/>
              <a:ext cx="878918" cy="753409"/>
              <a:chOff x="3074194" y="5210134"/>
              <a:chExt cx="878918" cy="753409"/>
            </a:xfrm>
            <a:noFill/>
          </p:grpSpPr>
          <p:sp>
            <p:nvSpPr>
              <p:cNvPr id="476" name="Freeform 475"/>
              <p:cNvSpPr/>
              <p:nvPr/>
            </p:nvSpPr>
            <p:spPr bwMode="auto">
              <a:xfrm>
                <a:off x="3074194" y="5210134"/>
                <a:ext cx="878918" cy="753409"/>
              </a:xfrm>
              <a:custGeom>
                <a:avLst/>
                <a:gdLst>
                  <a:gd name="connsiteX0" fmla="*/ 0 w 878991"/>
                  <a:gd name="connsiteY0" fmla="*/ 41 h 754641"/>
                  <a:gd name="connsiteX1" fmla="*/ 285750 w 878991"/>
                  <a:gd name="connsiteY1" fmla="*/ 41 h 754641"/>
                  <a:gd name="connsiteX2" fmla="*/ 492919 w 878991"/>
                  <a:gd name="connsiteY2" fmla="*/ 4804 h 754641"/>
                  <a:gd name="connsiteX3" fmla="*/ 635794 w 878991"/>
                  <a:gd name="connsiteY3" fmla="*/ 42904 h 754641"/>
                  <a:gd name="connsiteX4" fmla="*/ 759619 w 878991"/>
                  <a:gd name="connsiteY4" fmla="*/ 123866 h 754641"/>
                  <a:gd name="connsiteX5" fmla="*/ 845344 w 878991"/>
                  <a:gd name="connsiteY5" fmla="*/ 238166 h 754641"/>
                  <a:gd name="connsiteX6" fmla="*/ 878681 w 878991"/>
                  <a:gd name="connsiteY6" fmla="*/ 383422 h 754641"/>
                  <a:gd name="connsiteX7" fmla="*/ 828675 w 878991"/>
                  <a:gd name="connsiteY7" fmla="*/ 542966 h 754641"/>
                  <a:gd name="connsiteX8" fmla="*/ 704850 w 878991"/>
                  <a:gd name="connsiteY8" fmla="*/ 681079 h 754641"/>
                  <a:gd name="connsiteX9" fmla="*/ 528637 w 878991"/>
                  <a:gd name="connsiteY9" fmla="*/ 747754 h 754641"/>
                  <a:gd name="connsiteX10" fmla="*/ 221456 w 878991"/>
                  <a:gd name="connsiteY10" fmla="*/ 752516 h 754641"/>
                  <a:gd name="connsiteX11" fmla="*/ 2381 w 878991"/>
                  <a:gd name="connsiteY11" fmla="*/ 752516 h 754641"/>
                  <a:gd name="connsiteX12" fmla="*/ 2381 w 878991"/>
                  <a:gd name="connsiteY12" fmla="*/ 752516 h 754641"/>
                  <a:gd name="connsiteX0" fmla="*/ 0 w 878918"/>
                  <a:gd name="connsiteY0" fmla="*/ 41 h 754641"/>
                  <a:gd name="connsiteX1" fmla="*/ 285750 w 878918"/>
                  <a:gd name="connsiteY1" fmla="*/ 41 h 754641"/>
                  <a:gd name="connsiteX2" fmla="*/ 492919 w 878918"/>
                  <a:gd name="connsiteY2" fmla="*/ 4804 h 754641"/>
                  <a:gd name="connsiteX3" fmla="*/ 635794 w 878918"/>
                  <a:gd name="connsiteY3" fmla="*/ 42904 h 754641"/>
                  <a:gd name="connsiteX4" fmla="*/ 759619 w 878918"/>
                  <a:gd name="connsiteY4" fmla="*/ 123866 h 754641"/>
                  <a:gd name="connsiteX5" fmla="*/ 845344 w 878918"/>
                  <a:gd name="connsiteY5" fmla="*/ 238166 h 754641"/>
                  <a:gd name="connsiteX6" fmla="*/ 878681 w 878918"/>
                  <a:gd name="connsiteY6" fmla="*/ 383422 h 754641"/>
                  <a:gd name="connsiteX7" fmla="*/ 831057 w 878918"/>
                  <a:gd name="connsiteY7" fmla="*/ 550110 h 754641"/>
                  <a:gd name="connsiteX8" fmla="*/ 704850 w 878918"/>
                  <a:gd name="connsiteY8" fmla="*/ 681079 h 754641"/>
                  <a:gd name="connsiteX9" fmla="*/ 528637 w 878918"/>
                  <a:gd name="connsiteY9" fmla="*/ 747754 h 754641"/>
                  <a:gd name="connsiteX10" fmla="*/ 221456 w 878918"/>
                  <a:gd name="connsiteY10" fmla="*/ 752516 h 754641"/>
                  <a:gd name="connsiteX11" fmla="*/ 2381 w 878918"/>
                  <a:gd name="connsiteY11" fmla="*/ 752516 h 754641"/>
                  <a:gd name="connsiteX12" fmla="*/ 2381 w 878918"/>
                  <a:gd name="connsiteY12" fmla="*/ 752516 h 754641"/>
                  <a:gd name="connsiteX0" fmla="*/ 0 w 878918"/>
                  <a:gd name="connsiteY0" fmla="*/ 41 h 753221"/>
                  <a:gd name="connsiteX1" fmla="*/ 285750 w 878918"/>
                  <a:gd name="connsiteY1" fmla="*/ 41 h 753221"/>
                  <a:gd name="connsiteX2" fmla="*/ 492919 w 878918"/>
                  <a:gd name="connsiteY2" fmla="*/ 4804 h 753221"/>
                  <a:gd name="connsiteX3" fmla="*/ 635794 w 878918"/>
                  <a:gd name="connsiteY3" fmla="*/ 42904 h 753221"/>
                  <a:gd name="connsiteX4" fmla="*/ 759619 w 878918"/>
                  <a:gd name="connsiteY4" fmla="*/ 123866 h 753221"/>
                  <a:gd name="connsiteX5" fmla="*/ 845344 w 878918"/>
                  <a:gd name="connsiteY5" fmla="*/ 238166 h 753221"/>
                  <a:gd name="connsiteX6" fmla="*/ 878681 w 878918"/>
                  <a:gd name="connsiteY6" fmla="*/ 383422 h 753221"/>
                  <a:gd name="connsiteX7" fmla="*/ 831057 w 878918"/>
                  <a:gd name="connsiteY7" fmla="*/ 550110 h 753221"/>
                  <a:gd name="connsiteX8" fmla="*/ 704850 w 878918"/>
                  <a:gd name="connsiteY8" fmla="*/ 681079 h 753221"/>
                  <a:gd name="connsiteX9" fmla="*/ 538162 w 878918"/>
                  <a:gd name="connsiteY9" fmla="*/ 742992 h 753221"/>
                  <a:gd name="connsiteX10" fmla="*/ 221456 w 878918"/>
                  <a:gd name="connsiteY10" fmla="*/ 752516 h 753221"/>
                  <a:gd name="connsiteX11" fmla="*/ 2381 w 878918"/>
                  <a:gd name="connsiteY11" fmla="*/ 752516 h 753221"/>
                  <a:gd name="connsiteX12" fmla="*/ 2381 w 878918"/>
                  <a:gd name="connsiteY12" fmla="*/ 752516 h 753221"/>
                  <a:gd name="connsiteX0" fmla="*/ 0 w 878918"/>
                  <a:gd name="connsiteY0" fmla="*/ 41 h 753221"/>
                  <a:gd name="connsiteX1" fmla="*/ 285750 w 878918"/>
                  <a:gd name="connsiteY1" fmla="*/ 41 h 753221"/>
                  <a:gd name="connsiteX2" fmla="*/ 492919 w 878918"/>
                  <a:gd name="connsiteY2" fmla="*/ 4804 h 753221"/>
                  <a:gd name="connsiteX3" fmla="*/ 635794 w 878918"/>
                  <a:gd name="connsiteY3" fmla="*/ 42904 h 753221"/>
                  <a:gd name="connsiteX4" fmla="*/ 759619 w 878918"/>
                  <a:gd name="connsiteY4" fmla="*/ 123866 h 753221"/>
                  <a:gd name="connsiteX5" fmla="*/ 845344 w 878918"/>
                  <a:gd name="connsiteY5" fmla="*/ 238166 h 753221"/>
                  <a:gd name="connsiteX6" fmla="*/ 878681 w 878918"/>
                  <a:gd name="connsiteY6" fmla="*/ 383422 h 753221"/>
                  <a:gd name="connsiteX7" fmla="*/ 831057 w 878918"/>
                  <a:gd name="connsiteY7" fmla="*/ 550110 h 753221"/>
                  <a:gd name="connsiteX8" fmla="*/ 709613 w 878918"/>
                  <a:gd name="connsiteY8" fmla="*/ 673936 h 753221"/>
                  <a:gd name="connsiteX9" fmla="*/ 538162 w 878918"/>
                  <a:gd name="connsiteY9" fmla="*/ 742992 h 753221"/>
                  <a:gd name="connsiteX10" fmla="*/ 221456 w 878918"/>
                  <a:gd name="connsiteY10" fmla="*/ 752516 h 753221"/>
                  <a:gd name="connsiteX11" fmla="*/ 2381 w 878918"/>
                  <a:gd name="connsiteY11" fmla="*/ 752516 h 753221"/>
                  <a:gd name="connsiteX12" fmla="*/ 2381 w 878918"/>
                  <a:gd name="connsiteY12" fmla="*/ 752516 h 753221"/>
                  <a:gd name="connsiteX0" fmla="*/ 0 w 878918"/>
                  <a:gd name="connsiteY0" fmla="*/ 41 h 753409"/>
                  <a:gd name="connsiteX1" fmla="*/ 285750 w 878918"/>
                  <a:gd name="connsiteY1" fmla="*/ 41 h 753409"/>
                  <a:gd name="connsiteX2" fmla="*/ 492919 w 878918"/>
                  <a:gd name="connsiteY2" fmla="*/ 4804 h 753409"/>
                  <a:gd name="connsiteX3" fmla="*/ 635794 w 878918"/>
                  <a:gd name="connsiteY3" fmla="*/ 42904 h 753409"/>
                  <a:gd name="connsiteX4" fmla="*/ 759619 w 878918"/>
                  <a:gd name="connsiteY4" fmla="*/ 123866 h 753409"/>
                  <a:gd name="connsiteX5" fmla="*/ 845344 w 878918"/>
                  <a:gd name="connsiteY5" fmla="*/ 238166 h 753409"/>
                  <a:gd name="connsiteX6" fmla="*/ 878681 w 878918"/>
                  <a:gd name="connsiteY6" fmla="*/ 383422 h 753409"/>
                  <a:gd name="connsiteX7" fmla="*/ 831057 w 878918"/>
                  <a:gd name="connsiteY7" fmla="*/ 550110 h 753409"/>
                  <a:gd name="connsiteX8" fmla="*/ 709613 w 878918"/>
                  <a:gd name="connsiteY8" fmla="*/ 673936 h 753409"/>
                  <a:gd name="connsiteX9" fmla="*/ 521493 w 878918"/>
                  <a:gd name="connsiteY9" fmla="*/ 745373 h 753409"/>
                  <a:gd name="connsiteX10" fmla="*/ 221456 w 878918"/>
                  <a:gd name="connsiteY10" fmla="*/ 752516 h 753409"/>
                  <a:gd name="connsiteX11" fmla="*/ 2381 w 878918"/>
                  <a:gd name="connsiteY11" fmla="*/ 752516 h 753409"/>
                  <a:gd name="connsiteX12" fmla="*/ 2381 w 878918"/>
                  <a:gd name="connsiteY12" fmla="*/ 752516 h 7534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878918" h="753409">
                    <a:moveTo>
                      <a:pt x="0" y="41"/>
                    </a:moveTo>
                    <a:lnTo>
                      <a:pt x="285750" y="41"/>
                    </a:lnTo>
                    <a:cubicBezTo>
                      <a:pt x="367903" y="835"/>
                      <a:pt x="434578" y="-2340"/>
                      <a:pt x="492919" y="4804"/>
                    </a:cubicBezTo>
                    <a:cubicBezTo>
                      <a:pt x="551260" y="11948"/>
                      <a:pt x="591344" y="23060"/>
                      <a:pt x="635794" y="42904"/>
                    </a:cubicBezTo>
                    <a:cubicBezTo>
                      <a:pt x="680244" y="62748"/>
                      <a:pt x="724694" y="91322"/>
                      <a:pt x="759619" y="123866"/>
                    </a:cubicBezTo>
                    <a:cubicBezTo>
                      <a:pt x="794544" y="156410"/>
                      <a:pt x="825500" y="194907"/>
                      <a:pt x="845344" y="238166"/>
                    </a:cubicBezTo>
                    <a:cubicBezTo>
                      <a:pt x="865188" y="281425"/>
                      <a:pt x="881062" y="331431"/>
                      <a:pt x="878681" y="383422"/>
                    </a:cubicBezTo>
                    <a:cubicBezTo>
                      <a:pt x="876300" y="435413"/>
                      <a:pt x="859235" y="501691"/>
                      <a:pt x="831057" y="550110"/>
                    </a:cubicBezTo>
                    <a:cubicBezTo>
                      <a:pt x="802879" y="598529"/>
                      <a:pt x="761207" y="641392"/>
                      <a:pt x="709613" y="673936"/>
                    </a:cubicBezTo>
                    <a:cubicBezTo>
                      <a:pt x="658019" y="706480"/>
                      <a:pt x="602852" y="732276"/>
                      <a:pt x="521493" y="745373"/>
                    </a:cubicBezTo>
                    <a:cubicBezTo>
                      <a:pt x="440134" y="758470"/>
                      <a:pt x="307975" y="751326"/>
                      <a:pt x="221456" y="752516"/>
                    </a:cubicBezTo>
                    <a:cubicBezTo>
                      <a:pt x="134937" y="753706"/>
                      <a:pt x="75406" y="752516"/>
                      <a:pt x="2381" y="752516"/>
                    </a:cubicBezTo>
                    <a:lnTo>
                      <a:pt x="2381" y="752516"/>
                    </a:lnTo>
                  </a:path>
                </a:pathLst>
              </a:custGeom>
              <a:grp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8" name="Freeform 477"/>
              <p:cNvSpPr/>
              <p:nvPr/>
            </p:nvSpPr>
            <p:spPr bwMode="auto">
              <a:xfrm>
                <a:off x="3074194" y="5210134"/>
                <a:ext cx="173355" cy="753409"/>
              </a:xfrm>
              <a:custGeom>
                <a:avLst/>
                <a:gdLst>
                  <a:gd name="connsiteX0" fmla="*/ 0 w 173355"/>
                  <a:gd name="connsiteY0" fmla="*/ 0 h 727548"/>
                  <a:gd name="connsiteX1" fmla="*/ 95250 w 173355"/>
                  <a:gd name="connsiteY1" fmla="*/ 83344 h 727548"/>
                  <a:gd name="connsiteX2" fmla="*/ 157162 w 173355"/>
                  <a:gd name="connsiteY2" fmla="*/ 221457 h 727548"/>
                  <a:gd name="connsiteX3" fmla="*/ 171450 w 173355"/>
                  <a:gd name="connsiteY3" fmla="*/ 426244 h 727548"/>
                  <a:gd name="connsiteX4" fmla="*/ 123825 w 173355"/>
                  <a:gd name="connsiteY4" fmla="*/ 600075 h 727548"/>
                  <a:gd name="connsiteX5" fmla="*/ 38100 w 173355"/>
                  <a:gd name="connsiteY5" fmla="*/ 711994 h 727548"/>
                  <a:gd name="connsiteX6" fmla="*/ 4762 w 173355"/>
                  <a:gd name="connsiteY6" fmla="*/ 723900 h 727548"/>
                  <a:gd name="connsiteX0" fmla="*/ 0 w 173355"/>
                  <a:gd name="connsiteY0" fmla="*/ 0 h 725336"/>
                  <a:gd name="connsiteX1" fmla="*/ 95250 w 173355"/>
                  <a:gd name="connsiteY1" fmla="*/ 83344 h 725336"/>
                  <a:gd name="connsiteX2" fmla="*/ 157162 w 173355"/>
                  <a:gd name="connsiteY2" fmla="*/ 221457 h 725336"/>
                  <a:gd name="connsiteX3" fmla="*/ 171450 w 173355"/>
                  <a:gd name="connsiteY3" fmla="*/ 426244 h 725336"/>
                  <a:gd name="connsiteX4" fmla="*/ 123825 w 173355"/>
                  <a:gd name="connsiteY4" fmla="*/ 600075 h 725336"/>
                  <a:gd name="connsiteX5" fmla="*/ 40482 w 173355"/>
                  <a:gd name="connsiteY5" fmla="*/ 702469 h 725336"/>
                  <a:gd name="connsiteX6" fmla="*/ 4762 w 173355"/>
                  <a:gd name="connsiteY6" fmla="*/ 723900 h 725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73355" h="725336">
                    <a:moveTo>
                      <a:pt x="0" y="0"/>
                    </a:moveTo>
                    <a:cubicBezTo>
                      <a:pt x="34528" y="23217"/>
                      <a:pt x="69056" y="46435"/>
                      <a:pt x="95250" y="83344"/>
                    </a:cubicBezTo>
                    <a:cubicBezTo>
                      <a:pt x="121444" y="120254"/>
                      <a:pt x="144462" y="164307"/>
                      <a:pt x="157162" y="221457"/>
                    </a:cubicBezTo>
                    <a:cubicBezTo>
                      <a:pt x="169862" y="278607"/>
                      <a:pt x="177006" y="363141"/>
                      <a:pt x="171450" y="426244"/>
                    </a:cubicBezTo>
                    <a:cubicBezTo>
                      <a:pt x="165894" y="489347"/>
                      <a:pt x="145653" y="554038"/>
                      <a:pt x="123825" y="600075"/>
                    </a:cubicBezTo>
                    <a:cubicBezTo>
                      <a:pt x="101997" y="646112"/>
                      <a:pt x="60326" y="681831"/>
                      <a:pt x="40482" y="702469"/>
                    </a:cubicBezTo>
                    <a:cubicBezTo>
                      <a:pt x="20638" y="723107"/>
                      <a:pt x="11509" y="728266"/>
                      <a:pt x="4762" y="723900"/>
                    </a:cubicBezTo>
                  </a:path>
                </a:pathLst>
              </a:custGeom>
              <a:grpFill/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51" name="Oval 450"/>
            <p:cNvSpPr/>
            <p:nvPr/>
          </p:nvSpPr>
          <p:spPr bwMode="auto">
            <a:xfrm>
              <a:off x="7237006" y="5521569"/>
              <a:ext cx="201168" cy="201168"/>
            </a:xfrm>
            <a:prstGeom prst="ellipse">
              <a:avLst/>
            </a:prstGeom>
            <a:noFill/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452" name="Group 451"/>
            <p:cNvGrpSpPr/>
            <p:nvPr/>
          </p:nvGrpSpPr>
          <p:grpSpPr>
            <a:xfrm>
              <a:off x="6614012" y="5056976"/>
              <a:ext cx="596172" cy="1156239"/>
              <a:chOff x="3788493" y="5184664"/>
              <a:chExt cx="596172" cy="1156239"/>
            </a:xfrm>
          </p:grpSpPr>
          <p:sp>
            <p:nvSpPr>
              <p:cNvPr id="471" name="Rectangle 470"/>
              <p:cNvSpPr/>
              <p:nvPr/>
            </p:nvSpPr>
            <p:spPr bwMode="auto">
              <a:xfrm>
                <a:off x="3819625" y="6151907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3" name="Rectangle 472"/>
              <p:cNvSpPr/>
              <p:nvPr/>
            </p:nvSpPr>
            <p:spPr bwMode="auto">
              <a:xfrm>
                <a:off x="3800573" y="5291285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4" name="Text Box 275"/>
              <p:cNvSpPr txBox="1">
                <a:spLocks noChangeArrowheads="1"/>
              </p:cNvSpPr>
              <p:nvPr/>
            </p:nvSpPr>
            <p:spPr bwMode="auto">
              <a:xfrm>
                <a:off x="3788493" y="5184664"/>
                <a:ext cx="572779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D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75" name="Text Box 275"/>
              <p:cNvSpPr txBox="1">
                <a:spLocks noChangeArrowheads="1"/>
              </p:cNvSpPr>
              <p:nvPr/>
            </p:nvSpPr>
            <p:spPr bwMode="auto">
              <a:xfrm>
                <a:off x="3811886" y="6094682"/>
                <a:ext cx="572779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VS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453" name="Text Box 275"/>
            <p:cNvSpPr txBox="1">
              <a:spLocks noChangeArrowheads="1"/>
            </p:cNvSpPr>
            <p:nvPr/>
          </p:nvSpPr>
          <p:spPr bwMode="auto">
            <a:xfrm>
              <a:off x="6157006" y="5225931"/>
              <a:ext cx="30021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A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454" name="Group 453"/>
            <p:cNvGrpSpPr/>
            <p:nvPr/>
          </p:nvGrpSpPr>
          <p:grpSpPr>
            <a:xfrm>
              <a:off x="6104724" y="5393806"/>
              <a:ext cx="387786" cy="65537"/>
              <a:chOff x="3211700" y="5491356"/>
              <a:chExt cx="387786" cy="65537"/>
            </a:xfrm>
          </p:grpSpPr>
          <p:cxnSp>
            <p:nvCxnSpPr>
              <p:cNvPr id="467" name="Straight Connector 466"/>
              <p:cNvCxnSpPr/>
              <p:nvPr/>
            </p:nvCxnSpPr>
            <p:spPr bwMode="auto">
              <a:xfrm>
                <a:off x="3244638" y="5531094"/>
                <a:ext cx="354848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70" name="Rectangle 469"/>
              <p:cNvSpPr/>
              <p:nvPr/>
            </p:nvSpPr>
            <p:spPr bwMode="auto">
              <a:xfrm>
                <a:off x="3211700" y="5491356"/>
                <a:ext cx="63977" cy="65537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455" name="Straight Connector 454"/>
            <p:cNvCxnSpPr/>
            <p:nvPr/>
          </p:nvCxnSpPr>
          <p:spPr bwMode="auto">
            <a:xfrm>
              <a:off x="6146009" y="5817697"/>
              <a:ext cx="35484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59" name="Rectangle 458"/>
            <p:cNvSpPr/>
            <p:nvPr/>
          </p:nvSpPr>
          <p:spPr bwMode="auto">
            <a:xfrm>
              <a:off x="6113071" y="5787485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1" name="Text Box 275"/>
            <p:cNvSpPr txBox="1">
              <a:spLocks noChangeArrowheads="1"/>
            </p:cNvSpPr>
            <p:nvPr/>
          </p:nvSpPr>
          <p:spPr bwMode="auto">
            <a:xfrm>
              <a:off x="6160500" y="5597895"/>
              <a:ext cx="30021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B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462" name="Text Box 275"/>
            <p:cNvSpPr txBox="1">
              <a:spLocks noChangeArrowheads="1"/>
            </p:cNvSpPr>
            <p:nvPr/>
          </p:nvSpPr>
          <p:spPr bwMode="auto">
            <a:xfrm>
              <a:off x="7527403" y="5388021"/>
              <a:ext cx="572779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Y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cxnSp>
          <p:nvCxnSpPr>
            <p:cNvPr id="463" name="Straight Connector 462"/>
            <p:cNvCxnSpPr/>
            <p:nvPr/>
          </p:nvCxnSpPr>
          <p:spPr bwMode="auto">
            <a:xfrm rot="10800000">
              <a:off x="7446433" y="5619442"/>
              <a:ext cx="35484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4" name="Rectangle 463"/>
            <p:cNvSpPr/>
            <p:nvPr/>
          </p:nvSpPr>
          <p:spPr bwMode="auto">
            <a:xfrm rot="10800000">
              <a:off x="7770242" y="5584117"/>
              <a:ext cx="63977" cy="65537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6" name="Text Box 275"/>
            <p:cNvSpPr txBox="1">
              <a:spLocks noChangeArrowheads="1"/>
            </p:cNvSpPr>
            <p:nvPr/>
          </p:nvSpPr>
          <p:spPr bwMode="auto">
            <a:xfrm>
              <a:off x="6532086" y="5493717"/>
              <a:ext cx="572779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dirty="0">
                  <a:solidFill>
                    <a:schemeClr val="tx1">
                      <a:lumMod val="75000"/>
                    </a:schemeClr>
                  </a:solidFill>
                </a:rPr>
                <a:t>NOR</a:t>
              </a:r>
              <a:endParaRPr lang="th-TH" sz="1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sp>
        <p:nvSpPr>
          <p:cNvPr id="196" name="Left-Right Arrow 195"/>
          <p:cNvSpPr/>
          <p:nvPr/>
        </p:nvSpPr>
        <p:spPr bwMode="auto">
          <a:xfrm>
            <a:off x="3365499" y="2804765"/>
            <a:ext cx="619125" cy="236940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4206649" y="2990133"/>
            <a:ext cx="1786739" cy="1018928"/>
          </a:xfrm>
          <a:custGeom>
            <a:avLst/>
            <a:gdLst>
              <a:gd name="connsiteX0" fmla="*/ 0 w 1714500"/>
              <a:gd name="connsiteY0" fmla="*/ 1114425 h 1114425"/>
              <a:gd name="connsiteX1" fmla="*/ 657225 w 1714500"/>
              <a:gd name="connsiteY1" fmla="*/ 1114425 h 1114425"/>
              <a:gd name="connsiteX2" fmla="*/ 657225 w 1714500"/>
              <a:gd name="connsiteY2" fmla="*/ 0 h 1114425"/>
              <a:gd name="connsiteX3" fmla="*/ 1714500 w 1714500"/>
              <a:gd name="connsiteY3" fmla="*/ 0 h 1114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14500" h="1114425">
                <a:moveTo>
                  <a:pt x="0" y="1114425"/>
                </a:moveTo>
                <a:lnTo>
                  <a:pt x="657225" y="1114425"/>
                </a:lnTo>
                <a:lnTo>
                  <a:pt x="657225" y="0"/>
                </a:lnTo>
                <a:lnTo>
                  <a:pt x="1714500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5" name="Text Box 263"/>
          <p:cNvSpPr txBox="1">
            <a:spLocks noChangeArrowheads="1"/>
          </p:cNvSpPr>
          <p:nvPr/>
        </p:nvSpPr>
        <p:spPr bwMode="auto">
          <a:xfrm>
            <a:off x="5889866" y="1173206"/>
            <a:ext cx="6429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cs typeface="Angsana New" pitchFamily="18" charset="-34"/>
              </a:rPr>
              <a:t>VDD</a:t>
            </a:r>
            <a:endParaRPr lang="th-TH" sz="1400" b="1" baseline="-25000" dirty="0">
              <a:latin typeface="Arial" charset="0"/>
              <a:cs typeface="Angsana New" pitchFamily="18" charset="-34"/>
            </a:endParaRPr>
          </a:p>
        </p:txBody>
      </p:sp>
      <p:sp>
        <p:nvSpPr>
          <p:cNvPr id="156" name="Text Box 275"/>
          <p:cNvSpPr txBox="1">
            <a:spLocks noChangeArrowheads="1"/>
          </p:cNvSpPr>
          <p:nvPr/>
        </p:nvSpPr>
        <p:spPr bwMode="auto">
          <a:xfrm>
            <a:off x="4108698" y="1938780"/>
            <a:ext cx="372269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rPr>
              <a:t>B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158" name="Text Box 275"/>
          <p:cNvSpPr txBox="1">
            <a:spLocks noChangeArrowheads="1"/>
          </p:cNvSpPr>
          <p:nvPr/>
        </p:nvSpPr>
        <p:spPr bwMode="auto">
          <a:xfrm>
            <a:off x="6392088" y="2945517"/>
            <a:ext cx="3764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Y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cxnSp>
        <p:nvCxnSpPr>
          <p:cNvPr id="159" name="Straight Connector 158"/>
          <p:cNvCxnSpPr/>
          <p:nvPr/>
        </p:nvCxnSpPr>
        <p:spPr bwMode="auto">
          <a:xfrm rot="10800000">
            <a:off x="5170703" y="4521242"/>
            <a:ext cx="3635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0" name="Line 262"/>
          <p:cNvSpPr>
            <a:spLocks noChangeShapeType="1"/>
          </p:cNvSpPr>
          <p:nvPr/>
        </p:nvSpPr>
        <p:spPr bwMode="auto">
          <a:xfrm rot="10800000">
            <a:off x="5349306" y="4066060"/>
            <a:ext cx="0" cy="455181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61" name="Straight Connector 160"/>
          <p:cNvCxnSpPr/>
          <p:nvPr/>
        </p:nvCxnSpPr>
        <p:spPr bwMode="auto">
          <a:xfrm rot="10800000">
            <a:off x="5993389" y="1475905"/>
            <a:ext cx="3635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2" name="Line 262"/>
          <p:cNvSpPr>
            <a:spLocks noChangeShapeType="1"/>
          </p:cNvSpPr>
          <p:nvPr/>
        </p:nvSpPr>
        <p:spPr bwMode="auto">
          <a:xfrm rot="10800000">
            <a:off x="6167011" y="1486718"/>
            <a:ext cx="0" cy="175731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" name="Line 273"/>
          <p:cNvSpPr>
            <a:spLocks noChangeShapeType="1"/>
          </p:cNvSpPr>
          <p:nvPr/>
        </p:nvSpPr>
        <p:spPr bwMode="auto">
          <a:xfrm>
            <a:off x="5347717" y="3244508"/>
            <a:ext cx="1213529" cy="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6" name="Text Box 275"/>
          <p:cNvSpPr txBox="1">
            <a:spLocks noChangeArrowheads="1"/>
          </p:cNvSpPr>
          <p:nvPr/>
        </p:nvSpPr>
        <p:spPr bwMode="auto">
          <a:xfrm>
            <a:off x="5007014" y="4490667"/>
            <a:ext cx="6826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</a:rPr>
              <a:t>VSS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168" name="Oval 291"/>
          <p:cNvSpPr>
            <a:spLocks noChangeArrowheads="1"/>
          </p:cNvSpPr>
          <p:nvPr/>
        </p:nvSpPr>
        <p:spPr bwMode="auto">
          <a:xfrm>
            <a:off x="5323318" y="4245197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" name="Line 273"/>
          <p:cNvSpPr>
            <a:spLocks noChangeShapeType="1"/>
          </p:cNvSpPr>
          <p:nvPr/>
        </p:nvSpPr>
        <p:spPr bwMode="auto">
          <a:xfrm>
            <a:off x="4206649" y="2244065"/>
            <a:ext cx="1848795" cy="0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3" name="Pentagon 172"/>
          <p:cNvSpPr/>
          <p:nvPr/>
        </p:nvSpPr>
        <p:spPr bwMode="auto">
          <a:xfrm>
            <a:off x="4206649" y="2210236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4" name="Freeform 173"/>
          <p:cNvSpPr/>
          <p:nvPr/>
        </p:nvSpPr>
        <p:spPr bwMode="auto">
          <a:xfrm>
            <a:off x="6089669" y="1662134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5" name="Straight Connector 174"/>
          <p:cNvCxnSpPr/>
          <p:nvPr/>
        </p:nvCxnSpPr>
        <p:spPr bwMode="auto">
          <a:xfrm>
            <a:off x="6160511" y="1968012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7" name="Freeform 176"/>
          <p:cNvSpPr/>
          <p:nvPr/>
        </p:nvSpPr>
        <p:spPr bwMode="auto">
          <a:xfrm>
            <a:off x="6069651" y="2456188"/>
            <a:ext cx="141684" cy="305877"/>
          </a:xfrm>
          <a:custGeom>
            <a:avLst/>
            <a:gdLst>
              <a:gd name="connsiteX0" fmla="*/ 145256 w 283369"/>
              <a:gd name="connsiteY0" fmla="*/ 0 h 1085850"/>
              <a:gd name="connsiteX1" fmla="*/ 276225 w 283369"/>
              <a:gd name="connsiteY1" fmla="*/ 92869 h 1085850"/>
              <a:gd name="connsiteX2" fmla="*/ 0 w 283369"/>
              <a:gd name="connsiteY2" fmla="*/ 283369 h 1085850"/>
              <a:gd name="connsiteX3" fmla="*/ 276225 w 283369"/>
              <a:gd name="connsiteY3" fmla="*/ 459582 h 1085850"/>
              <a:gd name="connsiteX4" fmla="*/ 0 w 283369"/>
              <a:gd name="connsiteY4" fmla="*/ 635794 h 1085850"/>
              <a:gd name="connsiteX5" fmla="*/ 283369 w 283369"/>
              <a:gd name="connsiteY5" fmla="*/ 823913 h 1085850"/>
              <a:gd name="connsiteX6" fmla="*/ 2381 w 283369"/>
              <a:gd name="connsiteY6" fmla="*/ 1007269 h 1085850"/>
              <a:gd name="connsiteX7" fmla="*/ 150019 w 283369"/>
              <a:gd name="connsiteY7" fmla="*/ 1085850 h 1085850"/>
              <a:gd name="connsiteX8" fmla="*/ 150019 w 283369"/>
              <a:gd name="connsiteY8" fmla="*/ 1085850 h 108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3369" h="1085850">
                <a:moveTo>
                  <a:pt x="145256" y="0"/>
                </a:moveTo>
                <a:lnTo>
                  <a:pt x="276225" y="92869"/>
                </a:lnTo>
                <a:lnTo>
                  <a:pt x="0" y="283369"/>
                </a:lnTo>
                <a:lnTo>
                  <a:pt x="276225" y="459582"/>
                </a:lnTo>
                <a:lnTo>
                  <a:pt x="0" y="635794"/>
                </a:lnTo>
                <a:lnTo>
                  <a:pt x="283369" y="823913"/>
                </a:lnTo>
                <a:lnTo>
                  <a:pt x="2381" y="1007269"/>
                </a:lnTo>
                <a:lnTo>
                  <a:pt x="150019" y="1085850"/>
                </a:lnTo>
                <a:lnTo>
                  <a:pt x="150019" y="1085850"/>
                </a:ln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8" name="Straight Connector 177"/>
          <p:cNvCxnSpPr/>
          <p:nvPr/>
        </p:nvCxnSpPr>
        <p:spPr bwMode="auto">
          <a:xfrm>
            <a:off x="6130967" y="2733488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1" name="Group 10"/>
          <p:cNvGrpSpPr/>
          <p:nvPr/>
        </p:nvGrpSpPr>
        <p:grpSpPr>
          <a:xfrm>
            <a:off x="5993389" y="2138746"/>
            <a:ext cx="170548" cy="927190"/>
            <a:chOff x="5993389" y="2138746"/>
            <a:chExt cx="170548" cy="927190"/>
          </a:xfrm>
        </p:grpSpPr>
        <p:cxnSp>
          <p:nvCxnSpPr>
            <p:cNvPr id="176" name="Straight Connector 175"/>
            <p:cNvCxnSpPr/>
            <p:nvPr/>
          </p:nvCxnSpPr>
          <p:spPr bwMode="auto">
            <a:xfrm flipH="1" flipV="1">
              <a:off x="6043949" y="2138746"/>
              <a:ext cx="119988" cy="16171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Straight Connector 178"/>
            <p:cNvCxnSpPr/>
            <p:nvPr/>
          </p:nvCxnSpPr>
          <p:spPr bwMode="auto">
            <a:xfrm flipH="1" flipV="1">
              <a:off x="5993389" y="2914330"/>
              <a:ext cx="141004" cy="1516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80" name="Straight Connector 179"/>
          <p:cNvCxnSpPr/>
          <p:nvPr/>
        </p:nvCxnSpPr>
        <p:spPr bwMode="auto">
          <a:xfrm>
            <a:off x="6160359" y="2285889"/>
            <a:ext cx="0" cy="1707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4" name="Line 262"/>
          <p:cNvSpPr>
            <a:spLocks noChangeShapeType="1"/>
          </p:cNvSpPr>
          <p:nvPr/>
        </p:nvSpPr>
        <p:spPr bwMode="auto">
          <a:xfrm rot="10800000">
            <a:off x="6118601" y="3051554"/>
            <a:ext cx="0" cy="182284"/>
          </a:xfrm>
          <a:prstGeom prst="line">
            <a:avLst/>
          </a:prstGeom>
          <a:noFill/>
          <a:ln w="28575">
            <a:solidFill>
              <a:schemeClr val="tx1">
                <a:lumMod val="7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5237731" y="3244877"/>
            <a:ext cx="946949" cy="825300"/>
            <a:chOff x="5408957" y="1501207"/>
            <a:chExt cx="946949" cy="825300"/>
          </a:xfrm>
        </p:grpSpPr>
        <p:sp>
          <p:nvSpPr>
            <p:cNvPr id="169" name="Freeform 168"/>
            <p:cNvSpPr/>
            <p:nvPr/>
          </p:nvSpPr>
          <p:spPr bwMode="auto">
            <a:xfrm>
              <a:off x="5457174" y="1676375"/>
              <a:ext cx="141684" cy="305877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70" name="Straight Connector 169"/>
            <p:cNvCxnSpPr/>
            <p:nvPr/>
          </p:nvCxnSpPr>
          <p:spPr bwMode="auto">
            <a:xfrm>
              <a:off x="5532779" y="1987016"/>
              <a:ext cx="0" cy="17073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Straight Connector 170"/>
            <p:cNvCxnSpPr/>
            <p:nvPr/>
          </p:nvCxnSpPr>
          <p:spPr bwMode="auto">
            <a:xfrm flipH="1" flipV="1">
              <a:off x="5408957" y="2180670"/>
              <a:ext cx="124111" cy="14583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1" name="Freeform 180"/>
            <p:cNvSpPr/>
            <p:nvPr/>
          </p:nvSpPr>
          <p:spPr bwMode="auto">
            <a:xfrm>
              <a:off x="6214222" y="1671612"/>
              <a:ext cx="141684" cy="305877"/>
            </a:xfrm>
            <a:custGeom>
              <a:avLst/>
              <a:gdLst>
                <a:gd name="connsiteX0" fmla="*/ 145256 w 283369"/>
                <a:gd name="connsiteY0" fmla="*/ 0 h 1085850"/>
                <a:gd name="connsiteX1" fmla="*/ 276225 w 283369"/>
                <a:gd name="connsiteY1" fmla="*/ 92869 h 1085850"/>
                <a:gd name="connsiteX2" fmla="*/ 0 w 283369"/>
                <a:gd name="connsiteY2" fmla="*/ 283369 h 1085850"/>
                <a:gd name="connsiteX3" fmla="*/ 276225 w 283369"/>
                <a:gd name="connsiteY3" fmla="*/ 459582 h 1085850"/>
                <a:gd name="connsiteX4" fmla="*/ 0 w 283369"/>
                <a:gd name="connsiteY4" fmla="*/ 635794 h 1085850"/>
                <a:gd name="connsiteX5" fmla="*/ 283369 w 283369"/>
                <a:gd name="connsiteY5" fmla="*/ 823913 h 1085850"/>
                <a:gd name="connsiteX6" fmla="*/ 2381 w 283369"/>
                <a:gd name="connsiteY6" fmla="*/ 1007269 h 1085850"/>
                <a:gd name="connsiteX7" fmla="*/ 150019 w 283369"/>
                <a:gd name="connsiteY7" fmla="*/ 1085850 h 1085850"/>
                <a:gd name="connsiteX8" fmla="*/ 150019 w 283369"/>
                <a:gd name="connsiteY8" fmla="*/ 1085850 h 1085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3369" h="1085850">
                  <a:moveTo>
                    <a:pt x="145256" y="0"/>
                  </a:moveTo>
                  <a:lnTo>
                    <a:pt x="276225" y="92869"/>
                  </a:lnTo>
                  <a:lnTo>
                    <a:pt x="0" y="283369"/>
                  </a:lnTo>
                  <a:lnTo>
                    <a:pt x="276225" y="459582"/>
                  </a:lnTo>
                  <a:lnTo>
                    <a:pt x="0" y="635794"/>
                  </a:lnTo>
                  <a:lnTo>
                    <a:pt x="283369" y="823913"/>
                  </a:lnTo>
                  <a:lnTo>
                    <a:pt x="2381" y="1007269"/>
                  </a:lnTo>
                  <a:lnTo>
                    <a:pt x="150019" y="1085850"/>
                  </a:lnTo>
                  <a:lnTo>
                    <a:pt x="150019" y="108585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82" name="Straight Connector 181"/>
            <p:cNvCxnSpPr/>
            <p:nvPr/>
          </p:nvCxnSpPr>
          <p:spPr bwMode="auto">
            <a:xfrm>
              <a:off x="6285064" y="1977490"/>
              <a:ext cx="0" cy="17073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3" name="Straight Connector 182"/>
            <p:cNvCxnSpPr/>
            <p:nvPr/>
          </p:nvCxnSpPr>
          <p:spPr bwMode="auto">
            <a:xfrm flipH="1" flipV="1">
              <a:off x="6164615" y="2148345"/>
              <a:ext cx="124111" cy="14583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Straight Connector 185"/>
            <p:cNvCxnSpPr/>
            <p:nvPr/>
          </p:nvCxnSpPr>
          <p:spPr bwMode="auto">
            <a:xfrm>
              <a:off x="6288726" y="1504685"/>
              <a:ext cx="0" cy="17073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186"/>
            <p:cNvCxnSpPr/>
            <p:nvPr/>
          </p:nvCxnSpPr>
          <p:spPr bwMode="auto">
            <a:xfrm>
              <a:off x="5534466" y="1501207"/>
              <a:ext cx="0" cy="17073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1" name="Pentagon 190"/>
          <p:cNvSpPr/>
          <p:nvPr/>
        </p:nvSpPr>
        <p:spPr bwMode="auto">
          <a:xfrm>
            <a:off x="6496869" y="3209381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2" name="Straight Connector 191"/>
          <p:cNvCxnSpPr/>
          <p:nvPr/>
        </p:nvCxnSpPr>
        <p:spPr bwMode="auto">
          <a:xfrm>
            <a:off x="4930550" y="4003902"/>
            <a:ext cx="29527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93" name="Pentagon 192"/>
          <p:cNvSpPr/>
          <p:nvPr/>
        </p:nvSpPr>
        <p:spPr bwMode="auto">
          <a:xfrm>
            <a:off x="4206649" y="3971657"/>
            <a:ext cx="131052" cy="70253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4" name="Oval 291"/>
          <p:cNvSpPr>
            <a:spLocks noChangeArrowheads="1"/>
          </p:cNvSpPr>
          <p:nvPr/>
        </p:nvSpPr>
        <p:spPr bwMode="auto">
          <a:xfrm>
            <a:off x="4860695" y="3978264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" name="Text Box 275"/>
          <p:cNvSpPr txBox="1">
            <a:spLocks noChangeArrowheads="1"/>
          </p:cNvSpPr>
          <p:nvPr/>
        </p:nvSpPr>
        <p:spPr bwMode="auto">
          <a:xfrm>
            <a:off x="4099173" y="3685889"/>
            <a:ext cx="372269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rPr>
              <a:t>A</a:t>
            </a:r>
            <a:endParaRPr lang="th-TH" sz="1400" b="1" dirty="0">
              <a:solidFill>
                <a:schemeClr val="tx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167" name="Oval 291"/>
          <p:cNvSpPr>
            <a:spLocks noChangeArrowheads="1"/>
          </p:cNvSpPr>
          <p:nvPr/>
        </p:nvSpPr>
        <p:spPr bwMode="auto">
          <a:xfrm>
            <a:off x="6093389" y="3223748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8"/>
          <p:cNvSpPr/>
          <p:nvPr/>
        </p:nvSpPr>
        <p:spPr bwMode="auto">
          <a:xfrm>
            <a:off x="5359176" y="4042615"/>
            <a:ext cx="747712" cy="228384"/>
          </a:xfrm>
          <a:custGeom>
            <a:avLst/>
            <a:gdLst>
              <a:gd name="connsiteX0" fmla="*/ 0 w 747712"/>
              <a:gd name="connsiteY0" fmla="*/ 171450 h 171450"/>
              <a:gd name="connsiteX1" fmla="*/ 747712 w 747712"/>
              <a:gd name="connsiteY1" fmla="*/ 171450 h 171450"/>
              <a:gd name="connsiteX2" fmla="*/ 747712 w 747712"/>
              <a:gd name="connsiteY2" fmla="*/ 0 h 171450"/>
              <a:gd name="connsiteX3" fmla="*/ 742950 w 747712"/>
              <a:gd name="connsiteY3" fmla="*/ 0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7712" h="171450">
                <a:moveTo>
                  <a:pt x="0" y="171450"/>
                </a:moveTo>
                <a:lnTo>
                  <a:pt x="747712" y="171450"/>
                </a:lnTo>
                <a:lnTo>
                  <a:pt x="747712" y="0"/>
                </a:lnTo>
                <a:lnTo>
                  <a:pt x="742950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5606825" y="2244065"/>
            <a:ext cx="419100" cy="1736421"/>
          </a:xfrm>
          <a:custGeom>
            <a:avLst/>
            <a:gdLst>
              <a:gd name="connsiteX0" fmla="*/ 419100 w 419100"/>
              <a:gd name="connsiteY0" fmla="*/ 1552575 h 1552575"/>
              <a:gd name="connsiteX1" fmla="*/ 0 w 419100"/>
              <a:gd name="connsiteY1" fmla="*/ 1552575 h 1552575"/>
              <a:gd name="connsiteX2" fmla="*/ 0 w 419100"/>
              <a:gd name="connsiteY2" fmla="*/ 0 h 1552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9100" h="1552575">
                <a:moveTo>
                  <a:pt x="419100" y="1552575"/>
                </a:moveTo>
                <a:lnTo>
                  <a:pt x="0" y="1552575"/>
                </a:ln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6" name="Oval 291"/>
          <p:cNvSpPr>
            <a:spLocks noChangeArrowheads="1"/>
          </p:cNvSpPr>
          <p:nvPr/>
        </p:nvSpPr>
        <p:spPr bwMode="auto">
          <a:xfrm>
            <a:off x="5579837" y="2214865"/>
            <a:ext cx="53975" cy="49213"/>
          </a:xfrm>
          <a:prstGeom prst="ellipse">
            <a:avLst/>
          </a:prstGeom>
          <a:solidFill>
            <a:schemeClr val="tx1">
              <a:lumMod val="75000"/>
            </a:schemeClr>
          </a:solidFill>
          <a:ln w="28575" cap="rnd">
            <a:solidFill>
              <a:schemeClr val="tx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9" name="Rectangle 4"/>
          <p:cNvSpPr>
            <a:spLocks noChangeArrowheads="1"/>
          </p:cNvSpPr>
          <p:nvPr/>
        </p:nvSpPr>
        <p:spPr bwMode="auto">
          <a:xfrm>
            <a:off x="307975" y="117475"/>
            <a:ext cx="6734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>
                <a:solidFill>
                  <a:srgbClr val="FFFF99"/>
                </a:solidFill>
                <a:latin typeface="Arial Black" pitchFamily="34" charset="0"/>
              </a:rPr>
              <a:t>CMOS NOR gate 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163330" y="2285889"/>
            <a:ext cx="372009" cy="2126420"/>
            <a:chOff x="4163330" y="2285889"/>
            <a:chExt cx="372009" cy="2126420"/>
          </a:xfrm>
        </p:grpSpPr>
        <p:grpSp>
          <p:nvGrpSpPr>
            <p:cNvPr id="197" name="Group 196"/>
            <p:cNvGrpSpPr/>
            <p:nvPr/>
          </p:nvGrpSpPr>
          <p:grpSpPr>
            <a:xfrm>
              <a:off x="4163330" y="2285889"/>
              <a:ext cx="348742" cy="369332"/>
              <a:chOff x="4167188" y="3480756"/>
              <a:chExt cx="348742" cy="369332"/>
            </a:xfrm>
          </p:grpSpPr>
          <p:sp>
            <p:nvSpPr>
              <p:cNvPr id="198" name="Oval 197"/>
              <p:cNvSpPr/>
              <p:nvPr/>
            </p:nvSpPr>
            <p:spPr bwMode="auto">
              <a:xfrm>
                <a:off x="4167188" y="3507757"/>
                <a:ext cx="320040" cy="320040"/>
              </a:xfrm>
              <a:prstGeom prst="ellipse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9" name="TextBox 198"/>
              <p:cNvSpPr txBox="1"/>
              <p:nvPr/>
            </p:nvSpPr>
            <p:spPr>
              <a:xfrm>
                <a:off x="4176714" y="3480756"/>
                <a:ext cx="33921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grpSp>
          <p:nvGrpSpPr>
            <p:cNvPr id="200" name="Group 199"/>
            <p:cNvGrpSpPr/>
            <p:nvPr/>
          </p:nvGrpSpPr>
          <p:grpSpPr>
            <a:xfrm>
              <a:off x="4186597" y="4042977"/>
              <a:ext cx="348742" cy="369332"/>
              <a:chOff x="4167188" y="3480756"/>
              <a:chExt cx="348742" cy="369332"/>
            </a:xfrm>
          </p:grpSpPr>
          <p:sp>
            <p:nvSpPr>
              <p:cNvPr id="201" name="Oval 200"/>
              <p:cNvSpPr/>
              <p:nvPr/>
            </p:nvSpPr>
            <p:spPr bwMode="auto">
              <a:xfrm>
                <a:off x="4167188" y="3507757"/>
                <a:ext cx="320040" cy="320040"/>
              </a:xfrm>
              <a:prstGeom prst="ellipse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2" name="TextBox 201"/>
              <p:cNvSpPr txBox="1"/>
              <p:nvPr/>
            </p:nvSpPr>
            <p:spPr>
              <a:xfrm>
                <a:off x="4176714" y="3480756"/>
                <a:ext cx="33921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</p:grpSp>
      <p:grpSp>
        <p:nvGrpSpPr>
          <p:cNvPr id="12" name="Group 11"/>
          <p:cNvGrpSpPr/>
          <p:nvPr/>
        </p:nvGrpSpPr>
        <p:grpSpPr>
          <a:xfrm>
            <a:off x="6092972" y="2132691"/>
            <a:ext cx="70965" cy="918720"/>
            <a:chOff x="6092972" y="2132691"/>
            <a:chExt cx="70965" cy="918720"/>
          </a:xfrm>
        </p:grpSpPr>
        <p:cxnSp>
          <p:nvCxnSpPr>
            <p:cNvPr id="203" name="Straight Connector 202"/>
            <p:cNvCxnSpPr/>
            <p:nvPr/>
          </p:nvCxnSpPr>
          <p:spPr bwMode="auto">
            <a:xfrm flipH="1" flipV="1">
              <a:off x="6130967" y="2132691"/>
              <a:ext cx="32970" cy="17382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4" name="Straight Connector 203"/>
            <p:cNvCxnSpPr/>
            <p:nvPr/>
          </p:nvCxnSpPr>
          <p:spPr bwMode="auto">
            <a:xfrm flipH="1" flipV="1">
              <a:off x="6092972" y="2877587"/>
              <a:ext cx="32970" cy="17382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5" name="Group 204"/>
          <p:cNvGrpSpPr/>
          <p:nvPr/>
        </p:nvGrpSpPr>
        <p:grpSpPr>
          <a:xfrm>
            <a:off x="6360546" y="3311151"/>
            <a:ext cx="344516" cy="369332"/>
            <a:chOff x="4205292" y="3484959"/>
            <a:chExt cx="344516" cy="369332"/>
          </a:xfrm>
        </p:grpSpPr>
        <p:sp>
          <p:nvSpPr>
            <p:cNvPr id="207" name="Oval 206"/>
            <p:cNvSpPr/>
            <p:nvPr/>
          </p:nvSpPr>
          <p:spPr bwMode="auto">
            <a:xfrm>
              <a:off x="4205292" y="3507757"/>
              <a:ext cx="320040" cy="320040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8" name="TextBox 207"/>
            <p:cNvSpPr txBox="1"/>
            <p:nvPr/>
          </p:nvSpPr>
          <p:spPr>
            <a:xfrm>
              <a:off x="4210592" y="3484959"/>
              <a:ext cx="339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FFFF00"/>
                  </a:solidFill>
                </a:rPr>
                <a:t>1</a:t>
              </a:r>
            </a:p>
          </p:txBody>
        </p:sp>
      </p:grpSp>
      <p:pic>
        <p:nvPicPr>
          <p:cNvPr id="2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024" y="2670542"/>
            <a:ext cx="1135975" cy="1244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5" name="Group 14"/>
          <p:cNvGrpSpPr/>
          <p:nvPr/>
        </p:nvGrpSpPr>
        <p:grpSpPr>
          <a:xfrm>
            <a:off x="3946235" y="5117259"/>
            <a:ext cx="3445359" cy="919740"/>
            <a:chOff x="3946235" y="5117259"/>
            <a:chExt cx="3445359" cy="919740"/>
          </a:xfrm>
        </p:grpSpPr>
        <p:grpSp>
          <p:nvGrpSpPr>
            <p:cNvPr id="211" name="Group 210"/>
            <p:cNvGrpSpPr/>
            <p:nvPr/>
          </p:nvGrpSpPr>
          <p:grpSpPr>
            <a:xfrm>
              <a:off x="4648417" y="5117259"/>
              <a:ext cx="1602271" cy="503981"/>
              <a:chOff x="5248275" y="5278407"/>
              <a:chExt cx="1602271" cy="503981"/>
            </a:xfrm>
          </p:grpSpPr>
          <p:sp>
            <p:nvSpPr>
              <p:cNvPr id="212" name="TextBox 211"/>
              <p:cNvSpPr txBox="1"/>
              <p:nvPr/>
            </p:nvSpPr>
            <p:spPr>
              <a:xfrm>
                <a:off x="5354839" y="5375745"/>
                <a:ext cx="1310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/>
                  <a:t>Y = A+B</a:t>
                </a:r>
              </a:p>
            </p:txBody>
          </p:sp>
          <p:cxnSp>
            <p:nvCxnSpPr>
              <p:cNvPr id="213" name="Straight Connector 212"/>
              <p:cNvCxnSpPr/>
              <p:nvPr/>
            </p:nvCxnSpPr>
            <p:spPr bwMode="auto">
              <a:xfrm>
                <a:off x="6014960" y="5392052"/>
                <a:ext cx="455714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4" name="Rounded Rectangle 213"/>
              <p:cNvSpPr/>
              <p:nvPr/>
            </p:nvSpPr>
            <p:spPr bwMode="auto">
              <a:xfrm>
                <a:off x="5248275" y="5278407"/>
                <a:ext cx="1602271" cy="503981"/>
              </a:xfrm>
              <a:prstGeom prst="round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15" name="TextBox 214"/>
            <p:cNvSpPr txBox="1"/>
            <p:nvPr/>
          </p:nvSpPr>
          <p:spPr>
            <a:xfrm>
              <a:off x="3946235" y="5667667"/>
              <a:ext cx="34453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Y = 0 </a:t>
              </a:r>
              <a:r>
                <a:rPr lang="en-US" b="1" dirty="0"/>
                <a:t>if there is </a:t>
              </a:r>
              <a:r>
                <a:rPr lang="en-US" b="1" dirty="0">
                  <a:solidFill>
                    <a:srgbClr val="FF0000"/>
                  </a:solidFill>
                </a:rPr>
                <a:t>any input =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69694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665BEF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665BEF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665BEF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665BEF"/>
                                      </p:to>
                                    </p:animClr>
                                    <p:set>
                                      <p:cBhvr>
                                        <p:cTn id="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443744" y="4295001"/>
            <a:ext cx="664932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3000" dirty="0">
                <a:solidFill>
                  <a:schemeClr val="bg1"/>
                </a:solidFill>
              </a:rPr>
              <a:t>Width/Length – Voltage - Temperature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743433"/>
              </p:ext>
            </p:extLst>
          </p:nvPr>
        </p:nvGraphicFramePr>
        <p:xfrm>
          <a:off x="2514600" y="2353470"/>
          <a:ext cx="38465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Equation" r:id="rId3" imgW="2311200" imgH="431640" progId="Equation.3">
                  <p:embed/>
                </p:oleObj>
              </mc:Choice>
              <mc:Fallback>
                <p:oleObj name="Equation" r:id="rId3" imgW="2311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353470"/>
                        <a:ext cx="3846513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18"/>
          <p:cNvSpPr>
            <a:spLocks noChangeArrowheads="1"/>
          </p:cNvSpPr>
          <p:nvPr/>
        </p:nvSpPr>
        <p:spPr bwMode="auto">
          <a:xfrm>
            <a:off x="3019425" y="2471739"/>
            <a:ext cx="552450" cy="57150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Oval 19"/>
          <p:cNvSpPr>
            <a:spLocks noChangeArrowheads="1"/>
          </p:cNvSpPr>
          <p:nvPr/>
        </p:nvSpPr>
        <p:spPr bwMode="auto">
          <a:xfrm>
            <a:off x="3562350" y="2319339"/>
            <a:ext cx="390525" cy="81915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1" name="Line 21"/>
          <p:cNvSpPr>
            <a:spLocks noChangeShapeType="1"/>
          </p:cNvSpPr>
          <p:nvPr/>
        </p:nvSpPr>
        <p:spPr bwMode="auto">
          <a:xfrm>
            <a:off x="3810000" y="3128964"/>
            <a:ext cx="385763" cy="285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4202113" y="3333752"/>
            <a:ext cx="1789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>
                <a:solidFill>
                  <a:schemeClr val="tx2"/>
                </a:solidFill>
                <a:latin typeface="Arial" charset="0"/>
                <a:sym typeface="Symbol" pitchFamily="18" charset="2"/>
              </a:rPr>
              <a:t>Design parameter</a:t>
            </a: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auto">
          <a:xfrm>
            <a:off x="2981325" y="2176464"/>
            <a:ext cx="981075" cy="12096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4" name="Line 25"/>
          <p:cNvSpPr>
            <a:spLocks noChangeShapeType="1"/>
          </p:cNvSpPr>
          <p:nvPr/>
        </p:nvSpPr>
        <p:spPr bwMode="auto">
          <a:xfrm>
            <a:off x="3476625" y="3357564"/>
            <a:ext cx="0" cy="485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205737"/>
              </p:ext>
            </p:extLst>
          </p:nvPr>
        </p:nvGraphicFramePr>
        <p:xfrm>
          <a:off x="2803525" y="3751264"/>
          <a:ext cx="145256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Equation" r:id="rId5" imgW="863280" imgH="393480" progId="Equation.3">
                  <p:embed/>
                </p:oleObj>
              </mc:Choice>
              <mc:Fallback>
                <p:oleObj name="Equation" r:id="rId5" imgW="863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3751264"/>
                        <a:ext cx="1452563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33399" y="1383335"/>
            <a:ext cx="1820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Width/Length</a:t>
            </a:r>
          </a:p>
        </p:txBody>
      </p:sp>
      <p:pic>
        <p:nvPicPr>
          <p:cNvPr id="23554" name="Picture 2" descr="C:\Users\ntminh\Desktop\Training\Do thi\Lap1-3\NMOS(red w=0.2; blue w=0.1)inc Vg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19598"/>
            <a:ext cx="6248400" cy="3847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40" y="2319339"/>
            <a:ext cx="2244760" cy="2916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6958486" y="4156501"/>
            <a:ext cx="1018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1"/>
                </a:solidFill>
              </a:rPr>
              <a:t>Wn</a:t>
            </a:r>
            <a:r>
              <a:rPr lang="en-US" sz="1200" dirty="0">
                <a:solidFill>
                  <a:schemeClr val="bg1"/>
                </a:solidFill>
              </a:rPr>
              <a:t> = 0.2um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467599" y="4848999"/>
            <a:ext cx="1018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>
                <a:solidFill>
                  <a:schemeClr val="bg1"/>
                </a:solidFill>
              </a:rPr>
              <a:t>Wn</a:t>
            </a:r>
            <a:r>
              <a:rPr lang="en-US" sz="1200" dirty="0">
                <a:solidFill>
                  <a:schemeClr val="bg1"/>
                </a:solidFill>
              </a:rPr>
              <a:t> = 0.1um</a:t>
            </a:r>
          </a:p>
        </p:txBody>
      </p:sp>
    </p:spTree>
    <p:extLst>
      <p:ext uri="{BB962C8B-B14F-4D97-AF65-F5344CB8AC3E}">
        <p14:creationId xmlns:p14="http://schemas.microsoft.com/office/powerpoint/2010/main" val="2500696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Rectangle 172"/>
          <p:cNvSpPr/>
          <p:nvPr/>
        </p:nvSpPr>
        <p:spPr bwMode="auto">
          <a:xfrm>
            <a:off x="5619749" y="5049403"/>
            <a:ext cx="962027" cy="33222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50000">
                <a:srgbClr val="FFFF99">
                  <a:shade val="67500"/>
                  <a:satMod val="115000"/>
                </a:srgbClr>
              </a:gs>
              <a:gs pos="100000">
                <a:srgbClr val="FFFF99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4" name="Rectangle 173"/>
          <p:cNvSpPr/>
          <p:nvPr/>
        </p:nvSpPr>
        <p:spPr bwMode="auto">
          <a:xfrm>
            <a:off x="5619365" y="5544464"/>
            <a:ext cx="962027" cy="33222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50000">
                <a:srgbClr val="FFFF99">
                  <a:shade val="67500"/>
                  <a:satMod val="115000"/>
                </a:srgbClr>
              </a:gs>
              <a:gs pos="100000">
                <a:srgbClr val="FFFF99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68" name="Rectangle 2067"/>
          <p:cNvSpPr/>
          <p:nvPr/>
        </p:nvSpPr>
        <p:spPr bwMode="auto">
          <a:xfrm>
            <a:off x="3852632" y="5049403"/>
            <a:ext cx="1767118" cy="332222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6" name="Rectangle 165"/>
          <p:cNvSpPr/>
          <p:nvPr/>
        </p:nvSpPr>
        <p:spPr bwMode="auto">
          <a:xfrm>
            <a:off x="6581775" y="5047806"/>
            <a:ext cx="1647824" cy="33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7" name="Rectangle 166"/>
          <p:cNvSpPr/>
          <p:nvPr/>
        </p:nvSpPr>
        <p:spPr bwMode="auto">
          <a:xfrm>
            <a:off x="3852632" y="5544731"/>
            <a:ext cx="1767117" cy="33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0" name="Rectangle 169"/>
          <p:cNvSpPr/>
          <p:nvPr/>
        </p:nvSpPr>
        <p:spPr bwMode="auto">
          <a:xfrm>
            <a:off x="6581776" y="5543134"/>
            <a:ext cx="1647824" cy="332222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2" name="Group 101"/>
          <p:cNvGrpSpPr/>
          <p:nvPr/>
        </p:nvGrpSpPr>
        <p:grpSpPr>
          <a:xfrm>
            <a:off x="144286" y="1627050"/>
            <a:ext cx="2768162" cy="3619790"/>
            <a:chOff x="60763" y="1828800"/>
            <a:chExt cx="2768162" cy="3619790"/>
          </a:xfrm>
        </p:grpSpPr>
        <p:sp>
          <p:nvSpPr>
            <p:cNvPr id="103" name="Oval 102"/>
            <p:cNvSpPr/>
            <p:nvPr/>
          </p:nvSpPr>
          <p:spPr bwMode="auto">
            <a:xfrm>
              <a:off x="60763" y="1828800"/>
              <a:ext cx="2768162" cy="3619790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4" name="Text Box 263"/>
            <p:cNvSpPr txBox="1">
              <a:spLocks noChangeArrowheads="1"/>
            </p:cNvSpPr>
            <p:nvPr/>
          </p:nvSpPr>
          <p:spPr bwMode="auto">
            <a:xfrm>
              <a:off x="1246468" y="1966831"/>
              <a:ext cx="6429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 err="1">
                  <a:cs typeface="Angsana New" pitchFamily="18" charset="-34"/>
                </a:rPr>
                <a:t>vdd</a:t>
              </a:r>
              <a:endParaRPr lang="th-TH" sz="1400" b="1" baseline="-25000" dirty="0">
                <a:latin typeface="Arial" charset="0"/>
                <a:cs typeface="Angsana New" pitchFamily="18" charset="-34"/>
              </a:endParaRPr>
            </a:p>
          </p:txBody>
        </p:sp>
        <p:sp>
          <p:nvSpPr>
            <p:cNvPr id="105" name="Line 273"/>
            <p:cNvSpPr>
              <a:spLocks noChangeShapeType="1"/>
            </p:cNvSpPr>
            <p:nvPr/>
          </p:nvSpPr>
          <p:spPr bwMode="auto">
            <a:xfrm>
              <a:off x="471419" y="3618955"/>
              <a:ext cx="39846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Text Box 275"/>
            <p:cNvSpPr txBox="1">
              <a:spLocks noChangeArrowheads="1"/>
            </p:cNvSpPr>
            <p:nvPr/>
          </p:nvSpPr>
          <p:spPr bwMode="auto">
            <a:xfrm>
              <a:off x="259489" y="3317455"/>
              <a:ext cx="372269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in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07" name="Oval 291"/>
            <p:cNvSpPr>
              <a:spLocks noChangeArrowheads="1"/>
            </p:cNvSpPr>
            <p:nvPr/>
          </p:nvSpPr>
          <p:spPr bwMode="auto">
            <a:xfrm>
              <a:off x="1469956" y="3601748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Text Box 275"/>
            <p:cNvSpPr txBox="1">
              <a:spLocks noChangeArrowheads="1"/>
            </p:cNvSpPr>
            <p:nvPr/>
          </p:nvSpPr>
          <p:spPr bwMode="auto">
            <a:xfrm>
              <a:off x="1923814" y="3315825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out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cxnSp>
          <p:nvCxnSpPr>
            <p:cNvPr id="109" name="Straight Connector 108"/>
            <p:cNvCxnSpPr/>
            <p:nvPr/>
          </p:nvCxnSpPr>
          <p:spPr bwMode="auto">
            <a:xfrm rot="10800000">
              <a:off x="1319929" y="4975345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Freeform 109"/>
            <p:cNvSpPr/>
            <p:nvPr/>
          </p:nvSpPr>
          <p:spPr bwMode="auto">
            <a:xfrm>
              <a:off x="1496168" y="4262671"/>
              <a:ext cx="223838" cy="361950"/>
            </a:xfrm>
            <a:custGeom>
              <a:avLst/>
              <a:gdLst>
                <a:gd name="connsiteX0" fmla="*/ 0 w 223838"/>
                <a:gd name="connsiteY0" fmla="*/ 0 h 361950"/>
                <a:gd name="connsiteX1" fmla="*/ 223838 w 223838"/>
                <a:gd name="connsiteY1" fmla="*/ 0 h 361950"/>
                <a:gd name="connsiteX2" fmla="*/ 223838 w 223838"/>
                <a:gd name="connsiteY2" fmla="*/ 361950 h 361950"/>
                <a:gd name="connsiteX3" fmla="*/ 9525 w 223838"/>
                <a:gd name="connsiteY3" fmla="*/ 361950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3838" h="361950">
                  <a:moveTo>
                    <a:pt x="0" y="0"/>
                  </a:moveTo>
                  <a:lnTo>
                    <a:pt x="223838" y="0"/>
                  </a:lnTo>
                  <a:lnTo>
                    <a:pt x="223838" y="361950"/>
                  </a:lnTo>
                  <a:lnTo>
                    <a:pt x="9525" y="3619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1" name="Line 262"/>
            <p:cNvSpPr>
              <a:spLocks noChangeShapeType="1"/>
            </p:cNvSpPr>
            <p:nvPr/>
          </p:nvSpPr>
          <p:spPr bwMode="auto">
            <a:xfrm rot="10800000">
              <a:off x="1498532" y="4623884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111"/>
            <p:cNvSpPr/>
            <p:nvPr/>
          </p:nvSpPr>
          <p:spPr bwMode="auto">
            <a:xfrm>
              <a:off x="865137" y="2988703"/>
              <a:ext cx="200025" cy="1271761"/>
            </a:xfrm>
            <a:custGeom>
              <a:avLst/>
              <a:gdLst>
                <a:gd name="connsiteX0" fmla="*/ 104775 w 200025"/>
                <a:gd name="connsiteY0" fmla="*/ 0 h 1633537"/>
                <a:gd name="connsiteX1" fmla="*/ 0 w 200025"/>
                <a:gd name="connsiteY1" fmla="*/ 0 h 1633537"/>
                <a:gd name="connsiteX2" fmla="*/ 0 w 200025"/>
                <a:gd name="connsiteY2" fmla="*/ 1633537 h 1633537"/>
                <a:gd name="connsiteX3" fmla="*/ 200025 w 200025"/>
                <a:gd name="connsiteY3" fmla="*/ 1633537 h 1633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0025" h="1633537">
                  <a:moveTo>
                    <a:pt x="104775" y="0"/>
                  </a:moveTo>
                  <a:lnTo>
                    <a:pt x="0" y="0"/>
                  </a:lnTo>
                  <a:lnTo>
                    <a:pt x="0" y="1633537"/>
                  </a:lnTo>
                  <a:lnTo>
                    <a:pt x="200025" y="1633537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13" name="Straight Connector 112"/>
            <p:cNvCxnSpPr/>
            <p:nvPr/>
          </p:nvCxnSpPr>
          <p:spPr bwMode="auto">
            <a:xfrm rot="10800000">
              <a:off x="1323323" y="2258678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4" name="Line 262"/>
            <p:cNvSpPr>
              <a:spLocks noChangeShapeType="1"/>
            </p:cNvSpPr>
            <p:nvPr/>
          </p:nvSpPr>
          <p:spPr bwMode="auto">
            <a:xfrm rot="10800000">
              <a:off x="1498550" y="2258678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117"/>
            <p:cNvSpPr/>
            <p:nvPr/>
          </p:nvSpPr>
          <p:spPr bwMode="auto">
            <a:xfrm>
              <a:off x="1496168" y="2607703"/>
              <a:ext cx="223838" cy="383381"/>
            </a:xfrm>
            <a:custGeom>
              <a:avLst/>
              <a:gdLst>
                <a:gd name="connsiteX0" fmla="*/ 0 w 204788"/>
                <a:gd name="connsiteY0" fmla="*/ 383381 h 383381"/>
                <a:gd name="connsiteX1" fmla="*/ 204788 w 204788"/>
                <a:gd name="connsiteY1" fmla="*/ 383381 h 383381"/>
                <a:gd name="connsiteX2" fmla="*/ 204788 w 204788"/>
                <a:gd name="connsiteY2" fmla="*/ 0 h 383381"/>
                <a:gd name="connsiteX3" fmla="*/ 0 w 204788"/>
                <a:gd name="connsiteY3" fmla="*/ 0 h 3833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8" h="383381">
                  <a:moveTo>
                    <a:pt x="0" y="383381"/>
                  </a:moveTo>
                  <a:lnTo>
                    <a:pt x="204788" y="383381"/>
                  </a:lnTo>
                  <a:lnTo>
                    <a:pt x="204788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1" name="Line 262"/>
            <p:cNvSpPr>
              <a:spLocks noChangeShapeType="1"/>
            </p:cNvSpPr>
            <p:nvPr/>
          </p:nvSpPr>
          <p:spPr bwMode="auto">
            <a:xfrm rot="10800000">
              <a:off x="1499325" y="3337725"/>
              <a:ext cx="0" cy="543504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Oval 291"/>
            <p:cNvSpPr>
              <a:spLocks noChangeArrowheads="1"/>
            </p:cNvSpPr>
            <p:nvPr/>
          </p:nvSpPr>
          <p:spPr bwMode="auto">
            <a:xfrm>
              <a:off x="838132" y="359196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Pentagon 123"/>
            <p:cNvSpPr/>
            <p:nvPr/>
          </p:nvSpPr>
          <p:spPr bwMode="auto">
            <a:xfrm>
              <a:off x="2382092" y="3581446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" name="Line 273"/>
            <p:cNvSpPr>
              <a:spLocks noChangeShapeType="1"/>
            </p:cNvSpPr>
            <p:nvPr/>
          </p:nvSpPr>
          <p:spPr bwMode="auto">
            <a:xfrm>
              <a:off x="1490115" y="3623651"/>
              <a:ext cx="891135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Pentagon 132"/>
            <p:cNvSpPr/>
            <p:nvPr/>
          </p:nvSpPr>
          <p:spPr bwMode="auto">
            <a:xfrm>
              <a:off x="366586" y="3582367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5" name="Text Box 275"/>
            <p:cNvSpPr txBox="1">
              <a:spLocks noChangeArrowheads="1"/>
            </p:cNvSpPr>
            <p:nvPr/>
          </p:nvSpPr>
          <p:spPr bwMode="auto">
            <a:xfrm>
              <a:off x="1267165" y="4909462"/>
              <a:ext cx="52666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0v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137" name="Group 136"/>
            <p:cNvGrpSpPr/>
            <p:nvPr/>
          </p:nvGrpSpPr>
          <p:grpSpPr>
            <a:xfrm>
              <a:off x="835751" y="2489171"/>
              <a:ext cx="889138" cy="990513"/>
              <a:chOff x="961214" y="3077106"/>
              <a:chExt cx="889138" cy="990513"/>
            </a:xfrm>
          </p:grpSpPr>
          <p:grpSp>
            <p:nvGrpSpPr>
              <p:cNvPr id="220" name="Group 219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34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8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9" name="Rectangle 238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0" name="Rectangle 239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1" name="Rectangle 240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2" name="Rectangle 241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3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1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22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23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33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138" name="Group 137"/>
            <p:cNvGrpSpPr/>
            <p:nvPr/>
          </p:nvGrpSpPr>
          <p:grpSpPr>
            <a:xfrm>
              <a:off x="936092" y="3757133"/>
              <a:ext cx="783687" cy="984534"/>
              <a:chOff x="1061555" y="4345068"/>
              <a:chExt cx="783687" cy="984534"/>
            </a:xfrm>
          </p:grpSpPr>
          <p:grpSp>
            <p:nvGrpSpPr>
              <p:cNvPr id="206" name="Group 205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211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Rectangle 215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7" name="Rectangle 216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8" name="Rectangle 217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9" name="Rectangle 218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07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8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9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0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52069" y="4379654"/>
              <a:ext cx="82791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NMOS</a:t>
              </a: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667070" y="2522394"/>
              <a:ext cx="82791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PMOS</a:t>
              </a:r>
            </a:p>
          </p:txBody>
        </p:sp>
        <p:sp>
          <p:nvSpPr>
            <p:cNvPr id="148" name="Line 262"/>
            <p:cNvSpPr>
              <a:spLocks noChangeShapeType="1"/>
            </p:cNvSpPr>
            <p:nvPr/>
          </p:nvSpPr>
          <p:spPr bwMode="auto">
            <a:xfrm rot="10800000">
              <a:off x="2171593" y="3633761"/>
              <a:ext cx="0" cy="42443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Line 262"/>
            <p:cNvSpPr>
              <a:spLocks noChangeShapeType="1"/>
            </p:cNvSpPr>
            <p:nvPr/>
          </p:nvSpPr>
          <p:spPr bwMode="auto">
            <a:xfrm rot="10800000" flipH="1">
              <a:off x="2069364" y="4058191"/>
              <a:ext cx="204458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Line 262"/>
            <p:cNvSpPr>
              <a:spLocks noChangeShapeType="1"/>
            </p:cNvSpPr>
            <p:nvPr/>
          </p:nvSpPr>
          <p:spPr bwMode="auto">
            <a:xfrm rot="10800000" flipH="1">
              <a:off x="2069363" y="4118128"/>
              <a:ext cx="204458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Freeform 200"/>
            <p:cNvSpPr/>
            <p:nvPr/>
          </p:nvSpPr>
          <p:spPr bwMode="auto">
            <a:xfrm>
              <a:off x="1719779" y="4124324"/>
              <a:ext cx="451921" cy="500297"/>
            </a:xfrm>
            <a:custGeom>
              <a:avLst/>
              <a:gdLst>
                <a:gd name="connsiteX0" fmla="*/ 271462 w 271462"/>
                <a:gd name="connsiteY0" fmla="*/ 0 h 400050"/>
                <a:gd name="connsiteX1" fmla="*/ 271462 w 271462"/>
                <a:gd name="connsiteY1" fmla="*/ 400050 h 400050"/>
                <a:gd name="connsiteX2" fmla="*/ 0 w 271462"/>
                <a:gd name="connsiteY2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2" h="400050">
                  <a:moveTo>
                    <a:pt x="271462" y="0"/>
                  </a:moveTo>
                  <a:lnTo>
                    <a:pt x="271462" y="400050"/>
                  </a:lnTo>
                  <a:lnTo>
                    <a:pt x="0" y="4000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2" name="Oval 291"/>
            <p:cNvSpPr>
              <a:spLocks noChangeArrowheads="1"/>
            </p:cNvSpPr>
            <p:nvPr/>
          </p:nvSpPr>
          <p:spPr bwMode="auto">
            <a:xfrm>
              <a:off x="2144712" y="359679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Oval 291"/>
            <p:cNvSpPr>
              <a:spLocks noChangeArrowheads="1"/>
            </p:cNvSpPr>
            <p:nvPr/>
          </p:nvSpPr>
          <p:spPr bwMode="auto">
            <a:xfrm>
              <a:off x="1686879" y="4594514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Text Box 275"/>
            <p:cNvSpPr txBox="1">
              <a:spLocks noChangeArrowheads="1"/>
            </p:cNvSpPr>
            <p:nvPr/>
          </p:nvSpPr>
          <p:spPr bwMode="auto">
            <a:xfrm>
              <a:off x="2218144" y="3930725"/>
              <a:ext cx="42517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C</a:t>
              </a:r>
              <a:r>
                <a:rPr lang="en-US" sz="1000" b="1" dirty="0">
                  <a:solidFill>
                    <a:schemeClr val="tx1">
                      <a:lumMod val="75000"/>
                    </a:schemeClr>
                  </a:solidFill>
                </a:rPr>
                <a:t>L</a:t>
              </a:r>
              <a:endParaRPr lang="th-TH" sz="10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sp>
        <p:nvSpPr>
          <p:cNvPr id="86" name="Freeform 85"/>
          <p:cNvSpPr/>
          <p:nvPr/>
        </p:nvSpPr>
        <p:spPr bwMode="auto">
          <a:xfrm>
            <a:off x="3857625" y="2094406"/>
            <a:ext cx="4371975" cy="2719569"/>
          </a:xfrm>
          <a:custGeom>
            <a:avLst/>
            <a:gdLst>
              <a:gd name="connsiteX0" fmla="*/ 0 w 4371975"/>
              <a:gd name="connsiteY0" fmla="*/ 2695575 h 2695575"/>
              <a:gd name="connsiteX1" fmla="*/ 904875 w 4371975"/>
              <a:gd name="connsiteY1" fmla="*/ 2695575 h 2695575"/>
              <a:gd name="connsiteX2" fmla="*/ 3533775 w 4371975"/>
              <a:gd name="connsiteY2" fmla="*/ 0 h 2695575"/>
              <a:gd name="connsiteX3" fmla="*/ 4371975 w 4371975"/>
              <a:gd name="connsiteY3" fmla="*/ 0 h 2695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71975" h="2695575">
                <a:moveTo>
                  <a:pt x="0" y="2695575"/>
                </a:moveTo>
                <a:lnTo>
                  <a:pt x="904875" y="2695575"/>
                </a:lnTo>
                <a:lnTo>
                  <a:pt x="3533775" y="0"/>
                </a:lnTo>
                <a:lnTo>
                  <a:pt x="4371975" y="0"/>
                </a:lnTo>
              </a:path>
            </a:pathLst>
          </a:custGeom>
          <a:noFill/>
          <a:ln w="28575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9" name="Straight Connector 88"/>
          <p:cNvCxnSpPr/>
          <p:nvPr/>
        </p:nvCxnSpPr>
        <p:spPr bwMode="auto">
          <a:xfrm>
            <a:off x="4759261" y="2096154"/>
            <a:ext cx="0" cy="29193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3857625" y="2936162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>
            <a:off x="5619750" y="1717456"/>
            <a:ext cx="0" cy="45404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6581775" y="1717456"/>
            <a:ext cx="0" cy="45404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>
            <a:endCxn id="86" idx="0"/>
          </p:cNvCxnSpPr>
          <p:nvPr/>
        </p:nvCxnSpPr>
        <p:spPr bwMode="auto">
          <a:xfrm>
            <a:off x="3857625" y="1529400"/>
            <a:ext cx="0" cy="32845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flipH="1">
            <a:off x="3873418" y="2095586"/>
            <a:ext cx="64799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3" name="Straight Connector 2052"/>
          <p:cNvCxnSpPr/>
          <p:nvPr/>
        </p:nvCxnSpPr>
        <p:spPr bwMode="auto">
          <a:xfrm>
            <a:off x="7603839" y="4793860"/>
            <a:ext cx="62099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49" name="Freeform 2048"/>
          <p:cNvSpPr/>
          <p:nvPr/>
        </p:nvSpPr>
        <p:spPr bwMode="auto">
          <a:xfrm>
            <a:off x="6832984" y="3156579"/>
            <a:ext cx="770855" cy="1637281"/>
          </a:xfrm>
          <a:custGeom>
            <a:avLst/>
            <a:gdLst>
              <a:gd name="connsiteX0" fmla="*/ 0 w 509587"/>
              <a:gd name="connsiteY0" fmla="*/ 0 h 1247775"/>
              <a:gd name="connsiteX1" fmla="*/ 219075 w 509587"/>
              <a:gd name="connsiteY1" fmla="*/ 1023938 h 1247775"/>
              <a:gd name="connsiteX2" fmla="*/ 509587 w 509587"/>
              <a:gd name="connsiteY2" fmla="*/ 1247775 h 1247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9587" h="1247775">
                <a:moveTo>
                  <a:pt x="0" y="0"/>
                </a:moveTo>
                <a:cubicBezTo>
                  <a:pt x="67072" y="407988"/>
                  <a:pt x="134144" y="815976"/>
                  <a:pt x="219075" y="1023938"/>
                </a:cubicBezTo>
                <a:cubicBezTo>
                  <a:pt x="304006" y="1231900"/>
                  <a:pt x="406796" y="1239837"/>
                  <a:pt x="509587" y="1247775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4495862" y="1921349"/>
            <a:ext cx="2337121" cy="1239177"/>
            <a:chOff x="4476749" y="1890396"/>
            <a:chExt cx="1323976" cy="1512849"/>
          </a:xfrm>
        </p:grpSpPr>
        <p:sp>
          <p:nvSpPr>
            <p:cNvPr id="9" name="Freeform 8"/>
            <p:cNvSpPr/>
            <p:nvPr/>
          </p:nvSpPr>
          <p:spPr bwMode="auto">
            <a:xfrm>
              <a:off x="4476749" y="1890396"/>
              <a:ext cx="1190626" cy="543157"/>
            </a:xfrm>
            <a:custGeom>
              <a:avLst/>
              <a:gdLst>
                <a:gd name="connsiteX0" fmla="*/ 0 w 2138363"/>
                <a:gd name="connsiteY0" fmla="*/ 379764 h 956027"/>
                <a:gd name="connsiteX1" fmla="*/ 528638 w 2138363"/>
                <a:gd name="connsiteY1" fmla="*/ 327377 h 956027"/>
                <a:gd name="connsiteX2" fmla="*/ 1195388 w 2138363"/>
                <a:gd name="connsiteY2" fmla="*/ 60677 h 956027"/>
                <a:gd name="connsiteX3" fmla="*/ 1685925 w 2138363"/>
                <a:gd name="connsiteY3" fmla="*/ 22577 h 956027"/>
                <a:gd name="connsiteX4" fmla="*/ 1952625 w 2138363"/>
                <a:gd name="connsiteY4" fmla="*/ 346427 h 956027"/>
                <a:gd name="connsiteX5" fmla="*/ 2138363 w 2138363"/>
                <a:gd name="connsiteY5" fmla="*/ 956027 h 9560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138363" h="956027">
                  <a:moveTo>
                    <a:pt x="0" y="379764"/>
                  </a:moveTo>
                  <a:cubicBezTo>
                    <a:pt x="164703" y="380161"/>
                    <a:pt x="329407" y="380558"/>
                    <a:pt x="528638" y="327377"/>
                  </a:cubicBezTo>
                  <a:cubicBezTo>
                    <a:pt x="727869" y="274196"/>
                    <a:pt x="1002507" y="111477"/>
                    <a:pt x="1195388" y="60677"/>
                  </a:cubicBezTo>
                  <a:cubicBezTo>
                    <a:pt x="1388269" y="9877"/>
                    <a:pt x="1559719" y="-25048"/>
                    <a:pt x="1685925" y="22577"/>
                  </a:cubicBezTo>
                  <a:cubicBezTo>
                    <a:pt x="1812131" y="70202"/>
                    <a:pt x="1877219" y="190852"/>
                    <a:pt x="1952625" y="346427"/>
                  </a:cubicBezTo>
                  <a:cubicBezTo>
                    <a:pt x="2028031" y="502002"/>
                    <a:pt x="2083197" y="729014"/>
                    <a:pt x="2138363" y="956027"/>
                  </a:cubicBez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5667374" y="2433553"/>
              <a:ext cx="133351" cy="969692"/>
            </a:xfrm>
            <a:custGeom>
              <a:avLst/>
              <a:gdLst>
                <a:gd name="connsiteX0" fmla="*/ 0 w 133350"/>
                <a:gd name="connsiteY0" fmla="*/ 0 h 1157288"/>
                <a:gd name="connsiteX1" fmla="*/ 76200 w 133350"/>
                <a:gd name="connsiteY1" fmla="*/ 538163 h 1157288"/>
                <a:gd name="connsiteX2" fmla="*/ 133350 w 133350"/>
                <a:gd name="connsiteY2" fmla="*/ 1157288 h 11572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3350" h="1157288">
                  <a:moveTo>
                    <a:pt x="0" y="0"/>
                  </a:moveTo>
                  <a:cubicBezTo>
                    <a:pt x="26987" y="172641"/>
                    <a:pt x="53975" y="345282"/>
                    <a:pt x="76200" y="538163"/>
                  </a:cubicBezTo>
                  <a:cubicBezTo>
                    <a:pt x="98425" y="731044"/>
                    <a:pt x="115887" y="944166"/>
                    <a:pt x="133350" y="1157288"/>
                  </a:cubicBez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16" name="Straight Connector 115"/>
          <p:cNvCxnSpPr/>
          <p:nvPr/>
        </p:nvCxnSpPr>
        <p:spPr bwMode="auto">
          <a:xfrm>
            <a:off x="3857624" y="4813975"/>
            <a:ext cx="495300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9" name="Straight Connector 118"/>
          <p:cNvCxnSpPr/>
          <p:nvPr/>
        </p:nvCxnSpPr>
        <p:spPr bwMode="auto">
          <a:xfrm>
            <a:off x="3857624" y="3923428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4" name="Straight Connector 253"/>
          <p:cNvCxnSpPr/>
          <p:nvPr/>
        </p:nvCxnSpPr>
        <p:spPr bwMode="auto">
          <a:xfrm>
            <a:off x="4176776" y="2108875"/>
            <a:ext cx="0" cy="83681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>
            <a:off x="4164838" y="3923428"/>
            <a:ext cx="0" cy="87043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graphicFrame>
        <p:nvGraphicFramePr>
          <p:cNvPr id="2051" name="Object 20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2368"/>
              </p:ext>
            </p:extLst>
          </p:nvPr>
        </p:nvGraphicFramePr>
        <p:xfrm>
          <a:off x="4209954" y="2342423"/>
          <a:ext cx="427703" cy="37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Equation" r:id="rId3" imgW="279360" imgH="279360" progId="Equation.3">
                  <p:embed/>
                </p:oleObj>
              </mc:Choice>
              <mc:Fallback>
                <p:oleObj name="Equation" r:id="rId3" imgW="2793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954" y="2342423"/>
                        <a:ext cx="427703" cy="372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" name="Object 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529264"/>
              </p:ext>
            </p:extLst>
          </p:nvPr>
        </p:nvGraphicFramePr>
        <p:xfrm>
          <a:off x="4262438" y="4225925"/>
          <a:ext cx="330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Equation" r:id="rId5" imgW="215640" imgH="228600" progId="Equation.3">
                  <p:embed/>
                </p:oleObj>
              </mc:Choice>
              <mc:Fallback>
                <p:oleObj name="Equation" r:id="rId5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4225925"/>
                        <a:ext cx="330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55" name="Straight Connector 2054"/>
          <p:cNvCxnSpPr/>
          <p:nvPr/>
        </p:nvCxnSpPr>
        <p:spPr bwMode="auto">
          <a:xfrm>
            <a:off x="3101799" y="5381625"/>
            <a:ext cx="570882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3101799" y="5876925"/>
            <a:ext cx="571335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8" name="Straight Connector 2057"/>
          <p:cNvCxnSpPr/>
          <p:nvPr/>
        </p:nvCxnSpPr>
        <p:spPr bwMode="auto">
          <a:xfrm>
            <a:off x="3852632" y="4793860"/>
            <a:ext cx="0" cy="10830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61" name="TextBox 2060"/>
          <p:cNvSpPr txBox="1"/>
          <p:nvPr/>
        </p:nvSpPr>
        <p:spPr>
          <a:xfrm>
            <a:off x="3110887" y="5049403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PMOS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101799" y="5511605"/>
            <a:ext cx="818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NMOS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8229600" y="4407278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ime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6948081" y="2439106"/>
            <a:ext cx="6338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Vin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5984063" y="1648579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rgbClr val="FF0000"/>
                </a:solidFill>
              </a:rPr>
              <a:t>Vout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4531576" y="5049403"/>
            <a:ext cx="540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5877179" y="5050382"/>
            <a:ext cx="5614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090742" y="5048835"/>
            <a:ext cx="8071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OFF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4494220" y="5528845"/>
            <a:ext cx="701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OFF</a:t>
            </a:r>
          </a:p>
        </p:txBody>
      </p:sp>
      <p:sp>
        <p:nvSpPr>
          <p:cNvPr id="160" name="TextBox 159"/>
          <p:cNvSpPr txBox="1"/>
          <p:nvPr/>
        </p:nvSpPr>
        <p:spPr>
          <a:xfrm>
            <a:off x="5883384" y="5540183"/>
            <a:ext cx="560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61" name="TextBox 160"/>
          <p:cNvSpPr txBox="1"/>
          <p:nvPr/>
        </p:nvSpPr>
        <p:spPr>
          <a:xfrm>
            <a:off x="7143059" y="5532050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cxnSp>
        <p:nvCxnSpPr>
          <p:cNvPr id="165" name="Straight Connector 164"/>
          <p:cNvCxnSpPr/>
          <p:nvPr/>
        </p:nvCxnSpPr>
        <p:spPr bwMode="auto">
          <a:xfrm>
            <a:off x="8229599" y="1739609"/>
            <a:ext cx="0" cy="41594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78" name="TextBox 177"/>
          <p:cNvSpPr txBox="1"/>
          <p:nvPr/>
        </p:nvSpPr>
        <p:spPr>
          <a:xfrm>
            <a:off x="3297097" y="1916546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en-US" sz="16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3469788" y="4614655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75000"/>
                  </a:schemeClr>
                </a:solidFill>
              </a:rPr>
              <a:t>0v</a:t>
            </a:r>
          </a:p>
        </p:txBody>
      </p:sp>
      <p:cxnSp>
        <p:nvCxnSpPr>
          <p:cNvPr id="180" name="Straight Connector 179"/>
          <p:cNvCxnSpPr/>
          <p:nvPr/>
        </p:nvCxnSpPr>
        <p:spPr bwMode="auto">
          <a:xfrm>
            <a:off x="3857625" y="3421694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81" name="TextBox 180"/>
          <p:cNvSpPr txBox="1"/>
          <p:nvPr/>
        </p:nvSpPr>
        <p:spPr>
          <a:xfrm>
            <a:off x="3067027" y="3246813"/>
            <a:ext cx="11091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75000"/>
                  </a:schemeClr>
                </a:solidFill>
              </a:rPr>
              <a:t>0.5vdd</a:t>
            </a:r>
          </a:p>
        </p:txBody>
      </p:sp>
      <p:sp>
        <p:nvSpPr>
          <p:cNvPr id="2070" name="Oval 2069"/>
          <p:cNvSpPr/>
          <p:nvPr/>
        </p:nvSpPr>
        <p:spPr bwMode="auto">
          <a:xfrm>
            <a:off x="6073329" y="3388065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Oval 182"/>
          <p:cNvSpPr/>
          <p:nvPr/>
        </p:nvSpPr>
        <p:spPr bwMode="auto">
          <a:xfrm>
            <a:off x="6847270" y="3383077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4307567" y="1901486"/>
            <a:ext cx="18081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Connector 149"/>
          <p:cNvCxnSpPr/>
          <p:nvPr/>
        </p:nvCxnSpPr>
        <p:spPr bwMode="auto">
          <a:xfrm>
            <a:off x="4626812" y="1901486"/>
            <a:ext cx="0" cy="18516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2" name="Freeform 161"/>
          <p:cNvSpPr/>
          <p:nvPr/>
        </p:nvSpPr>
        <p:spPr bwMode="auto">
          <a:xfrm>
            <a:off x="4660160" y="1546392"/>
            <a:ext cx="638175" cy="447675"/>
          </a:xfrm>
          <a:custGeom>
            <a:avLst/>
            <a:gdLst>
              <a:gd name="connsiteX0" fmla="*/ 638175 w 638175"/>
              <a:gd name="connsiteY0" fmla="*/ 0 h 447675"/>
              <a:gd name="connsiteX1" fmla="*/ 0 w 638175"/>
              <a:gd name="connsiteY1" fmla="*/ 447675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38175" h="447675">
                <a:moveTo>
                  <a:pt x="638175" y="0"/>
                </a:moveTo>
                <a:lnTo>
                  <a:pt x="0" y="44767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5277698" y="1407892"/>
            <a:ext cx="28769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Depends on </a:t>
            </a:r>
            <a:r>
              <a:rPr lang="en-US" sz="1200" b="1" dirty="0" err="1">
                <a:solidFill>
                  <a:schemeClr val="tx1">
                    <a:lumMod val="75000"/>
                  </a:schemeClr>
                </a:solidFill>
              </a:rPr>
              <a:t>C</a:t>
            </a:r>
            <a:r>
              <a:rPr lang="en-US" sz="800" b="1" dirty="0" err="1">
                <a:solidFill>
                  <a:schemeClr val="tx1">
                    <a:lumMod val="75000"/>
                  </a:schemeClr>
                </a:solidFill>
              </a:rPr>
              <a:t>in_out</a:t>
            </a:r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 and input slew</a:t>
            </a: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5619751" y="6048375"/>
            <a:ext cx="9620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72" name="TextBox 171"/>
          <p:cNvSpPr txBox="1"/>
          <p:nvPr/>
        </p:nvSpPr>
        <p:spPr>
          <a:xfrm>
            <a:off x="4660160" y="6257925"/>
            <a:ext cx="295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Longer </a:t>
            </a:r>
            <a:r>
              <a:rPr lang="en-US" sz="1200" b="1" dirty="0">
                <a:solidFill>
                  <a:schemeClr val="tx1">
                    <a:lumMod val="75000"/>
                  </a:schemeClr>
                </a:solidFill>
                <a:sym typeface="Symbol"/>
              </a:rPr>
              <a:t>t, higher power consumption</a:t>
            </a:r>
            <a:endParaRPr lang="en-US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873859" y="5977303"/>
                <a:ext cx="4836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3859" y="5977303"/>
                <a:ext cx="483659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5" name="Straight Connector 154"/>
          <p:cNvCxnSpPr/>
          <p:nvPr/>
        </p:nvCxnSpPr>
        <p:spPr bwMode="auto">
          <a:xfrm>
            <a:off x="3857630" y="2086649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2"/>
          <p:cNvGrpSpPr/>
          <p:nvPr/>
        </p:nvGrpSpPr>
        <p:grpSpPr>
          <a:xfrm>
            <a:off x="4546020" y="1948868"/>
            <a:ext cx="3683585" cy="2844992"/>
            <a:chOff x="4546020" y="1948868"/>
            <a:chExt cx="3683585" cy="2844992"/>
          </a:xfrm>
        </p:grpSpPr>
        <p:grpSp>
          <p:nvGrpSpPr>
            <p:cNvPr id="12" name="Group 11"/>
            <p:cNvGrpSpPr/>
            <p:nvPr/>
          </p:nvGrpSpPr>
          <p:grpSpPr>
            <a:xfrm>
              <a:off x="4546020" y="1948868"/>
              <a:ext cx="3674054" cy="2844992"/>
              <a:chOff x="4546020" y="1948868"/>
              <a:chExt cx="3674054" cy="2844992"/>
            </a:xfrm>
          </p:grpSpPr>
          <p:sp>
            <p:nvSpPr>
              <p:cNvPr id="122" name="Freeform 121"/>
              <p:cNvSpPr/>
              <p:nvPr/>
            </p:nvSpPr>
            <p:spPr bwMode="auto">
              <a:xfrm>
                <a:off x="4546020" y="1948868"/>
                <a:ext cx="2189525" cy="424552"/>
              </a:xfrm>
              <a:custGeom>
                <a:avLst/>
                <a:gdLst>
                  <a:gd name="connsiteX0" fmla="*/ 0 w 2138363"/>
                  <a:gd name="connsiteY0" fmla="*/ 379764 h 956027"/>
                  <a:gd name="connsiteX1" fmla="*/ 528638 w 2138363"/>
                  <a:gd name="connsiteY1" fmla="*/ 327377 h 956027"/>
                  <a:gd name="connsiteX2" fmla="*/ 1195388 w 2138363"/>
                  <a:gd name="connsiteY2" fmla="*/ 60677 h 956027"/>
                  <a:gd name="connsiteX3" fmla="*/ 1685925 w 2138363"/>
                  <a:gd name="connsiteY3" fmla="*/ 22577 h 956027"/>
                  <a:gd name="connsiteX4" fmla="*/ 1952625 w 2138363"/>
                  <a:gd name="connsiteY4" fmla="*/ 346427 h 956027"/>
                  <a:gd name="connsiteX5" fmla="*/ 2138363 w 2138363"/>
                  <a:gd name="connsiteY5" fmla="*/ 956027 h 956027"/>
                  <a:gd name="connsiteX0" fmla="*/ 0 w 2133701"/>
                  <a:gd name="connsiteY0" fmla="*/ 379764 h 1055454"/>
                  <a:gd name="connsiteX1" fmla="*/ 528638 w 2133701"/>
                  <a:gd name="connsiteY1" fmla="*/ 327377 h 1055454"/>
                  <a:gd name="connsiteX2" fmla="*/ 1195388 w 2133701"/>
                  <a:gd name="connsiteY2" fmla="*/ 60677 h 1055454"/>
                  <a:gd name="connsiteX3" fmla="*/ 1685925 w 2133701"/>
                  <a:gd name="connsiteY3" fmla="*/ 22577 h 1055454"/>
                  <a:gd name="connsiteX4" fmla="*/ 1952625 w 2133701"/>
                  <a:gd name="connsiteY4" fmla="*/ 346427 h 1055454"/>
                  <a:gd name="connsiteX5" fmla="*/ 2133701 w 2133701"/>
                  <a:gd name="connsiteY5" fmla="*/ 1055454 h 1055454"/>
                  <a:gd name="connsiteX0" fmla="*/ 0 w 2110395"/>
                  <a:gd name="connsiteY0" fmla="*/ 379764 h 1080311"/>
                  <a:gd name="connsiteX1" fmla="*/ 528638 w 2110395"/>
                  <a:gd name="connsiteY1" fmla="*/ 327377 h 1080311"/>
                  <a:gd name="connsiteX2" fmla="*/ 1195388 w 2110395"/>
                  <a:gd name="connsiteY2" fmla="*/ 60677 h 1080311"/>
                  <a:gd name="connsiteX3" fmla="*/ 1685925 w 2110395"/>
                  <a:gd name="connsiteY3" fmla="*/ 22577 h 1080311"/>
                  <a:gd name="connsiteX4" fmla="*/ 1952625 w 2110395"/>
                  <a:gd name="connsiteY4" fmla="*/ 346427 h 1080311"/>
                  <a:gd name="connsiteX5" fmla="*/ 2110395 w 2110395"/>
                  <a:gd name="connsiteY5" fmla="*/ 1080311 h 1080311"/>
                  <a:gd name="connsiteX0" fmla="*/ 0 w 2110395"/>
                  <a:gd name="connsiteY0" fmla="*/ 379764 h 1080311"/>
                  <a:gd name="connsiteX1" fmla="*/ 528638 w 2110395"/>
                  <a:gd name="connsiteY1" fmla="*/ 327377 h 1080311"/>
                  <a:gd name="connsiteX2" fmla="*/ 1195388 w 2110395"/>
                  <a:gd name="connsiteY2" fmla="*/ 60677 h 1080311"/>
                  <a:gd name="connsiteX3" fmla="*/ 1685925 w 2110395"/>
                  <a:gd name="connsiteY3" fmla="*/ 22577 h 1080311"/>
                  <a:gd name="connsiteX4" fmla="*/ 1952625 w 2110395"/>
                  <a:gd name="connsiteY4" fmla="*/ 346427 h 1080311"/>
                  <a:gd name="connsiteX5" fmla="*/ 2110395 w 2110395"/>
                  <a:gd name="connsiteY5" fmla="*/ 1080311 h 1080311"/>
                  <a:gd name="connsiteX0" fmla="*/ 0 w 2138363"/>
                  <a:gd name="connsiteY0" fmla="*/ 379764 h 1117595"/>
                  <a:gd name="connsiteX1" fmla="*/ 528638 w 2138363"/>
                  <a:gd name="connsiteY1" fmla="*/ 327377 h 1117595"/>
                  <a:gd name="connsiteX2" fmla="*/ 1195388 w 2138363"/>
                  <a:gd name="connsiteY2" fmla="*/ 60677 h 1117595"/>
                  <a:gd name="connsiteX3" fmla="*/ 1685925 w 2138363"/>
                  <a:gd name="connsiteY3" fmla="*/ 22577 h 1117595"/>
                  <a:gd name="connsiteX4" fmla="*/ 1952625 w 2138363"/>
                  <a:gd name="connsiteY4" fmla="*/ 346427 h 1117595"/>
                  <a:gd name="connsiteX5" fmla="*/ 2138363 w 2138363"/>
                  <a:gd name="connsiteY5" fmla="*/ 1117595 h 1117595"/>
                  <a:gd name="connsiteX0" fmla="*/ 0 w 2138363"/>
                  <a:gd name="connsiteY0" fmla="*/ 382525 h 1120356"/>
                  <a:gd name="connsiteX1" fmla="*/ 528638 w 2138363"/>
                  <a:gd name="connsiteY1" fmla="*/ 330138 h 1120356"/>
                  <a:gd name="connsiteX2" fmla="*/ 1195388 w 2138363"/>
                  <a:gd name="connsiteY2" fmla="*/ 63438 h 1120356"/>
                  <a:gd name="connsiteX3" fmla="*/ 1685925 w 2138363"/>
                  <a:gd name="connsiteY3" fmla="*/ 25338 h 1120356"/>
                  <a:gd name="connsiteX4" fmla="*/ 1943302 w 2138363"/>
                  <a:gd name="connsiteY4" fmla="*/ 386475 h 1120356"/>
                  <a:gd name="connsiteX5" fmla="*/ 2138363 w 2138363"/>
                  <a:gd name="connsiteY5" fmla="*/ 1120356 h 1120356"/>
                  <a:gd name="connsiteX0" fmla="*/ 0 w 2138363"/>
                  <a:gd name="connsiteY0" fmla="*/ 382525 h 1120356"/>
                  <a:gd name="connsiteX1" fmla="*/ 528638 w 2138363"/>
                  <a:gd name="connsiteY1" fmla="*/ 330138 h 1120356"/>
                  <a:gd name="connsiteX2" fmla="*/ 1195388 w 2138363"/>
                  <a:gd name="connsiteY2" fmla="*/ 63438 h 1120356"/>
                  <a:gd name="connsiteX3" fmla="*/ 1685925 w 2138363"/>
                  <a:gd name="connsiteY3" fmla="*/ 25338 h 1120356"/>
                  <a:gd name="connsiteX4" fmla="*/ 1943302 w 2138363"/>
                  <a:gd name="connsiteY4" fmla="*/ 386475 h 1120356"/>
                  <a:gd name="connsiteX5" fmla="*/ 2138363 w 2138363"/>
                  <a:gd name="connsiteY5" fmla="*/ 1120356 h 1120356"/>
                  <a:gd name="connsiteX0" fmla="*/ 0 w 2138363"/>
                  <a:gd name="connsiteY0" fmla="*/ 382525 h 1120356"/>
                  <a:gd name="connsiteX1" fmla="*/ 528638 w 2138363"/>
                  <a:gd name="connsiteY1" fmla="*/ 330138 h 1120356"/>
                  <a:gd name="connsiteX2" fmla="*/ 1195388 w 2138363"/>
                  <a:gd name="connsiteY2" fmla="*/ 63438 h 1120356"/>
                  <a:gd name="connsiteX3" fmla="*/ 1685925 w 2138363"/>
                  <a:gd name="connsiteY3" fmla="*/ 25338 h 1120356"/>
                  <a:gd name="connsiteX4" fmla="*/ 1943302 w 2138363"/>
                  <a:gd name="connsiteY4" fmla="*/ 386475 h 1120356"/>
                  <a:gd name="connsiteX5" fmla="*/ 2138363 w 2138363"/>
                  <a:gd name="connsiteY5" fmla="*/ 1120356 h 1120356"/>
                  <a:gd name="connsiteX0" fmla="*/ 0 w 2138363"/>
                  <a:gd name="connsiteY0" fmla="*/ 382525 h 1120356"/>
                  <a:gd name="connsiteX1" fmla="*/ 528638 w 2138363"/>
                  <a:gd name="connsiteY1" fmla="*/ 330138 h 1120356"/>
                  <a:gd name="connsiteX2" fmla="*/ 1195388 w 2138363"/>
                  <a:gd name="connsiteY2" fmla="*/ 63438 h 1120356"/>
                  <a:gd name="connsiteX3" fmla="*/ 1685925 w 2138363"/>
                  <a:gd name="connsiteY3" fmla="*/ 25338 h 1120356"/>
                  <a:gd name="connsiteX4" fmla="*/ 1943302 w 2138363"/>
                  <a:gd name="connsiteY4" fmla="*/ 386475 h 1120356"/>
                  <a:gd name="connsiteX5" fmla="*/ 2060110 w 2138363"/>
                  <a:gd name="connsiteY5" fmla="*/ 743083 h 1120356"/>
                  <a:gd name="connsiteX6" fmla="*/ 2138363 w 2138363"/>
                  <a:gd name="connsiteY6" fmla="*/ 1120356 h 1120356"/>
                  <a:gd name="connsiteX0" fmla="*/ 0 w 2143025"/>
                  <a:gd name="connsiteY0" fmla="*/ 382525 h 1107929"/>
                  <a:gd name="connsiteX1" fmla="*/ 528638 w 2143025"/>
                  <a:gd name="connsiteY1" fmla="*/ 330138 h 1107929"/>
                  <a:gd name="connsiteX2" fmla="*/ 1195388 w 2143025"/>
                  <a:gd name="connsiteY2" fmla="*/ 63438 h 1107929"/>
                  <a:gd name="connsiteX3" fmla="*/ 1685925 w 2143025"/>
                  <a:gd name="connsiteY3" fmla="*/ 25338 h 1107929"/>
                  <a:gd name="connsiteX4" fmla="*/ 1943302 w 2143025"/>
                  <a:gd name="connsiteY4" fmla="*/ 386475 h 1107929"/>
                  <a:gd name="connsiteX5" fmla="*/ 2060110 w 2143025"/>
                  <a:gd name="connsiteY5" fmla="*/ 743083 h 1107929"/>
                  <a:gd name="connsiteX6" fmla="*/ 2143025 w 2143025"/>
                  <a:gd name="connsiteY6" fmla="*/ 1107929 h 1107929"/>
                  <a:gd name="connsiteX0" fmla="*/ 0 w 2143025"/>
                  <a:gd name="connsiteY0" fmla="*/ 382525 h 1107929"/>
                  <a:gd name="connsiteX1" fmla="*/ 528638 w 2143025"/>
                  <a:gd name="connsiteY1" fmla="*/ 330138 h 1107929"/>
                  <a:gd name="connsiteX2" fmla="*/ 1195388 w 2143025"/>
                  <a:gd name="connsiteY2" fmla="*/ 63438 h 1107929"/>
                  <a:gd name="connsiteX3" fmla="*/ 1685925 w 2143025"/>
                  <a:gd name="connsiteY3" fmla="*/ 25338 h 1107929"/>
                  <a:gd name="connsiteX4" fmla="*/ 1943302 w 2143025"/>
                  <a:gd name="connsiteY4" fmla="*/ 386475 h 1107929"/>
                  <a:gd name="connsiteX5" fmla="*/ 2060110 w 2143025"/>
                  <a:gd name="connsiteY5" fmla="*/ 743083 h 1107929"/>
                  <a:gd name="connsiteX6" fmla="*/ 2078756 w 2143025"/>
                  <a:gd name="connsiteY6" fmla="*/ 780367 h 1107929"/>
                  <a:gd name="connsiteX7" fmla="*/ 2143025 w 2143025"/>
                  <a:gd name="connsiteY7" fmla="*/ 1107929 h 1107929"/>
                  <a:gd name="connsiteX0" fmla="*/ 0 w 2143025"/>
                  <a:gd name="connsiteY0" fmla="*/ 382525 h 1107929"/>
                  <a:gd name="connsiteX1" fmla="*/ 528638 w 2143025"/>
                  <a:gd name="connsiteY1" fmla="*/ 330138 h 1107929"/>
                  <a:gd name="connsiteX2" fmla="*/ 1195388 w 2143025"/>
                  <a:gd name="connsiteY2" fmla="*/ 63438 h 1107929"/>
                  <a:gd name="connsiteX3" fmla="*/ 1685925 w 2143025"/>
                  <a:gd name="connsiteY3" fmla="*/ 25338 h 1107929"/>
                  <a:gd name="connsiteX4" fmla="*/ 1943302 w 2143025"/>
                  <a:gd name="connsiteY4" fmla="*/ 386475 h 1107929"/>
                  <a:gd name="connsiteX5" fmla="*/ 2060110 w 2143025"/>
                  <a:gd name="connsiteY5" fmla="*/ 743083 h 1107929"/>
                  <a:gd name="connsiteX6" fmla="*/ 2076426 w 2143025"/>
                  <a:gd name="connsiteY6" fmla="*/ 805224 h 1107929"/>
                  <a:gd name="connsiteX7" fmla="*/ 2143025 w 2143025"/>
                  <a:gd name="connsiteY7" fmla="*/ 1107929 h 11079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143025" h="1107929">
                    <a:moveTo>
                      <a:pt x="0" y="382525"/>
                    </a:moveTo>
                    <a:cubicBezTo>
                      <a:pt x="164703" y="382922"/>
                      <a:pt x="329407" y="383319"/>
                      <a:pt x="528638" y="330138"/>
                    </a:cubicBezTo>
                    <a:cubicBezTo>
                      <a:pt x="727869" y="276957"/>
                      <a:pt x="1002507" y="114238"/>
                      <a:pt x="1195388" y="63438"/>
                    </a:cubicBezTo>
                    <a:cubicBezTo>
                      <a:pt x="1388269" y="12638"/>
                      <a:pt x="1561273" y="-28502"/>
                      <a:pt x="1685925" y="25338"/>
                    </a:cubicBezTo>
                    <a:cubicBezTo>
                      <a:pt x="1810577" y="79178"/>
                      <a:pt x="1880938" y="269958"/>
                      <a:pt x="1943302" y="386475"/>
                    </a:cubicBezTo>
                    <a:cubicBezTo>
                      <a:pt x="2005666" y="502992"/>
                      <a:pt x="2039477" y="681577"/>
                      <a:pt x="2060110" y="743083"/>
                    </a:cubicBezTo>
                    <a:cubicBezTo>
                      <a:pt x="2080743" y="804589"/>
                      <a:pt x="2062607" y="744416"/>
                      <a:pt x="2076426" y="805224"/>
                    </a:cubicBezTo>
                    <a:cubicBezTo>
                      <a:pt x="2090245" y="866032"/>
                      <a:pt x="2130371" y="1049193"/>
                      <a:pt x="2143025" y="1107929"/>
                    </a:cubicBez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Freeform 124"/>
              <p:cNvSpPr/>
              <p:nvPr/>
            </p:nvSpPr>
            <p:spPr bwMode="auto">
              <a:xfrm>
                <a:off x="6730780" y="2366250"/>
                <a:ext cx="244695" cy="654030"/>
              </a:xfrm>
              <a:custGeom>
                <a:avLst/>
                <a:gdLst>
                  <a:gd name="connsiteX0" fmla="*/ 0 w 133350"/>
                  <a:gd name="connsiteY0" fmla="*/ 0 h 1157288"/>
                  <a:gd name="connsiteX1" fmla="*/ 76200 w 133350"/>
                  <a:gd name="connsiteY1" fmla="*/ 538163 h 1157288"/>
                  <a:gd name="connsiteX2" fmla="*/ 133350 w 133350"/>
                  <a:gd name="connsiteY2" fmla="*/ 1157288 h 1157288"/>
                  <a:gd name="connsiteX0" fmla="*/ 0 w 133350"/>
                  <a:gd name="connsiteY0" fmla="*/ 0 h 1157288"/>
                  <a:gd name="connsiteX1" fmla="*/ 76200 w 133350"/>
                  <a:gd name="connsiteY1" fmla="*/ 588726 h 1157288"/>
                  <a:gd name="connsiteX2" fmla="*/ 133350 w 133350"/>
                  <a:gd name="connsiteY2" fmla="*/ 1157288 h 11572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3350" h="1157288">
                    <a:moveTo>
                      <a:pt x="0" y="0"/>
                    </a:moveTo>
                    <a:cubicBezTo>
                      <a:pt x="26987" y="172641"/>
                      <a:pt x="53975" y="395845"/>
                      <a:pt x="76200" y="588726"/>
                    </a:cubicBezTo>
                    <a:cubicBezTo>
                      <a:pt x="98425" y="781607"/>
                      <a:pt x="115887" y="944166"/>
                      <a:pt x="133350" y="1157288"/>
                    </a:cubicBez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Freeform 125"/>
              <p:cNvSpPr/>
              <p:nvPr/>
            </p:nvSpPr>
            <p:spPr bwMode="auto">
              <a:xfrm>
                <a:off x="6970712" y="2998876"/>
                <a:ext cx="1249362" cy="1794984"/>
              </a:xfrm>
              <a:custGeom>
                <a:avLst/>
                <a:gdLst>
                  <a:gd name="connsiteX0" fmla="*/ 0 w 509587"/>
                  <a:gd name="connsiteY0" fmla="*/ 0 h 1247775"/>
                  <a:gd name="connsiteX1" fmla="*/ 219075 w 509587"/>
                  <a:gd name="connsiteY1" fmla="*/ 1023938 h 1247775"/>
                  <a:gd name="connsiteX2" fmla="*/ 509587 w 509587"/>
                  <a:gd name="connsiteY2" fmla="*/ 1247775 h 1247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9587" h="1247775">
                    <a:moveTo>
                      <a:pt x="0" y="0"/>
                    </a:moveTo>
                    <a:cubicBezTo>
                      <a:pt x="67072" y="407988"/>
                      <a:pt x="134144" y="815976"/>
                      <a:pt x="219075" y="1023938"/>
                    </a:cubicBezTo>
                    <a:cubicBezTo>
                      <a:pt x="304006" y="1231900"/>
                      <a:pt x="406796" y="1239837"/>
                      <a:pt x="509587" y="124777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7" name="Straight Connector 6"/>
            <p:cNvCxnSpPr>
              <a:endCxn id="11" idx="1"/>
            </p:cNvCxnSpPr>
            <p:nvPr/>
          </p:nvCxnSpPr>
          <p:spPr bwMode="auto">
            <a:xfrm flipV="1">
              <a:off x="7218411" y="3671084"/>
              <a:ext cx="265912" cy="11961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7484323" y="3440251"/>
              <a:ext cx="7452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weaker NMO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718710" y="1914068"/>
            <a:ext cx="2518748" cy="2899907"/>
            <a:chOff x="4718710" y="1914068"/>
            <a:chExt cx="2518748" cy="2899907"/>
          </a:xfrm>
        </p:grpSpPr>
        <p:grpSp>
          <p:nvGrpSpPr>
            <p:cNvPr id="6" name="Group 5"/>
            <p:cNvGrpSpPr/>
            <p:nvPr/>
          </p:nvGrpSpPr>
          <p:grpSpPr>
            <a:xfrm>
              <a:off x="4718710" y="1914068"/>
              <a:ext cx="2518748" cy="2899907"/>
              <a:chOff x="4718710" y="1914068"/>
              <a:chExt cx="2518748" cy="2899907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4718710" y="1914068"/>
                <a:ext cx="1878879" cy="917592"/>
                <a:chOff x="4403084" y="2473729"/>
                <a:chExt cx="1839380" cy="917592"/>
              </a:xfrm>
            </p:grpSpPr>
            <p:sp>
              <p:nvSpPr>
                <p:cNvPr id="128" name="Freeform 127"/>
                <p:cNvSpPr/>
                <p:nvPr/>
              </p:nvSpPr>
              <p:spPr bwMode="auto">
                <a:xfrm>
                  <a:off x="4403084" y="2473729"/>
                  <a:ext cx="1690753" cy="383247"/>
                </a:xfrm>
                <a:custGeom>
                  <a:avLst/>
                  <a:gdLst>
                    <a:gd name="connsiteX0" fmla="*/ 0 w 2138363"/>
                    <a:gd name="connsiteY0" fmla="*/ 379764 h 956027"/>
                    <a:gd name="connsiteX1" fmla="*/ 528638 w 2138363"/>
                    <a:gd name="connsiteY1" fmla="*/ 327377 h 956027"/>
                    <a:gd name="connsiteX2" fmla="*/ 1195388 w 2138363"/>
                    <a:gd name="connsiteY2" fmla="*/ 60677 h 956027"/>
                    <a:gd name="connsiteX3" fmla="*/ 1685925 w 2138363"/>
                    <a:gd name="connsiteY3" fmla="*/ 22577 h 956027"/>
                    <a:gd name="connsiteX4" fmla="*/ 1952625 w 2138363"/>
                    <a:gd name="connsiteY4" fmla="*/ 346427 h 956027"/>
                    <a:gd name="connsiteX5" fmla="*/ 2138363 w 2138363"/>
                    <a:gd name="connsiteY5" fmla="*/ 956027 h 956027"/>
                    <a:gd name="connsiteX0" fmla="*/ 0 w 2138363"/>
                    <a:gd name="connsiteY0" fmla="*/ 419074 h 995337"/>
                    <a:gd name="connsiteX1" fmla="*/ 528638 w 2138363"/>
                    <a:gd name="connsiteY1" fmla="*/ 366687 h 995337"/>
                    <a:gd name="connsiteX2" fmla="*/ 1195388 w 2138363"/>
                    <a:gd name="connsiteY2" fmla="*/ 99987 h 995337"/>
                    <a:gd name="connsiteX3" fmla="*/ 1721762 w 2138363"/>
                    <a:gd name="connsiteY3" fmla="*/ 15263 h 995337"/>
                    <a:gd name="connsiteX4" fmla="*/ 1952625 w 2138363"/>
                    <a:gd name="connsiteY4" fmla="*/ 385737 h 995337"/>
                    <a:gd name="connsiteX5" fmla="*/ 2138363 w 2138363"/>
                    <a:gd name="connsiteY5" fmla="*/ 995337 h 995337"/>
                    <a:gd name="connsiteX0" fmla="*/ 0 w 2138363"/>
                    <a:gd name="connsiteY0" fmla="*/ 418030 h 994293"/>
                    <a:gd name="connsiteX1" fmla="*/ 528638 w 2138363"/>
                    <a:gd name="connsiteY1" fmla="*/ 365643 h 994293"/>
                    <a:gd name="connsiteX2" fmla="*/ 1195388 w 2138363"/>
                    <a:gd name="connsiteY2" fmla="*/ 98943 h 994293"/>
                    <a:gd name="connsiteX3" fmla="*/ 1721762 w 2138363"/>
                    <a:gd name="connsiteY3" fmla="*/ 14219 h 994293"/>
                    <a:gd name="connsiteX4" fmla="*/ 1988462 w 2138363"/>
                    <a:gd name="connsiteY4" fmla="*/ 369151 h 994293"/>
                    <a:gd name="connsiteX5" fmla="*/ 2138363 w 2138363"/>
                    <a:gd name="connsiteY5" fmla="*/ 994293 h 994293"/>
                    <a:gd name="connsiteX0" fmla="*/ 0 w 2138363"/>
                    <a:gd name="connsiteY0" fmla="*/ 418030 h 994293"/>
                    <a:gd name="connsiteX1" fmla="*/ 528638 w 2138363"/>
                    <a:gd name="connsiteY1" fmla="*/ 365643 h 994293"/>
                    <a:gd name="connsiteX2" fmla="*/ 1195388 w 2138363"/>
                    <a:gd name="connsiteY2" fmla="*/ 98943 h 994293"/>
                    <a:gd name="connsiteX3" fmla="*/ 1721762 w 2138363"/>
                    <a:gd name="connsiteY3" fmla="*/ 14219 h 994293"/>
                    <a:gd name="connsiteX4" fmla="*/ 1988462 w 2138363"/>
                    <a:gd name="connsiteY4" fmla="*/ 369151 h 994293"/>
                    <a:gd name="connsiteX5" fmla="*/ 2138363 w 2138363"/>
                    <a:gd name="connsiteY5" fmla="*/ 994293 h 994293"/>
                    <a:gd name="connsiteX0" fmla="*/ 0 w 2120444"/>
                    <a:gd name="connsiteY0" fmla="*/ 418030 h 1056459"/>
                    <a:gd name="connsiteX1" fmla="*/ 528638 w 2120444"/>
                    <a:gd name="connsiteY1" fmla="*/ 365643 h 1056459"/>
                    <a:gd name="connsiteX2" fmla="*/ 1195388 w 2120444"/>
                    <a:gd name="connsiteY2" fmla="*/ 98943 h 1056459"/>
                    <a:gd name="connsiteX3" fmla="*/ 1721762 w 2120444"/>
                    <a:gd name="connsiteY3" fmla="*/ 14219 h 1056459"/>
                    <a:gd name="connsiteX4" fmla="*/ 1988462 w 2120444"/>
                    <a:gd name="connsiteY4" fmla="*/ 369151 h 1056459"/>
                    <a:gd name="connsiteX5" fmla="*/ 2120444 w 2120444"/>
                    <a:gd name="connsiteY5" fmla="*/ 1056459 h 1056459"/>
                    <a:gd name="connsiteX0" fmla="*/ 0 w 2120444"/>
                    <a:gd name="connsiteY0" fmla="*/ 418030 h 1056459"/>
                    <a:gd name="connsiteX1" fmla="*/ 528638 w 2120444"/>
                    <a:gd name="connsiteY1" fmla="*/ 365643 h 1056459"/>
                    <a:gd name="connsiteX2" fmla="*/ 1195388 w 2120444"/>
                    <a:gd name="connsiteY2" fmla="*/ 98943 h 1056459"/>
                    <a:gd name="connsiteX3" fmla="*/ 1721762 w 2120444"/>
                    <a:gd name="connsiteY3" fmla="*/ 14219 h 1056459"/>
                    <a:gd name="connsiteX4" fmla="*/ 1988462 w 2120444"/>
                    <a:gd name="connsiteY4" fmla="*/ 369151 h 1056459"/>
                    <a:gd name="connsiteX5" fmla="*/ 2120444 w 2120444"/>
                    <a:gd name="connsiteY5" fmla="*/ 1056459 h 1056459"/>
                    <a:gd name="connsiteX0" fmla="*/ 0 w 2120444"/>
                    <a:gd name="connsiteY0" fmla="*/ 452931 h 1091360"/>
                    <a:gd name="connsiteX1" fmla="*/ 528638 w 2120444"/>
                    <a:gd name="connsiteY1" fmla="*/ 400544 h 1091360"/>
                    <a:gd name="connsiteX2" fmla="*/ 1255116 w 2120444"/>
                    <a:gd name="connsiteY2" fmla="*/ 40596 h 1091360"/>
                    <a:gd name="connsiteX3" fmla="*/ 1721762 w 2120444"/>
                    <a:gd name="connsiteY3" fmla="*/ 49120 h 1091360"/>
                    <a:gd name="connsiteX4" fmla="*/ 1988462 w 2120444"/>
                    <a:gd name="connsiteY4" fmla="*/ 404052 h 1091360"/>
                    <a:gd name="connsiteX5" fmla="*/ 2120444 w 2120444"/>
                    <a:gd name="connsiteY5" fmla="*/ 1091360 h 1091360"/>
                    <a:gd name="connsiteX0" fmla="*/ 0 w 2120444"/>
                    <a:gd name="connsiteY0" fmla="*/ 494316 h 1132745"/>
                    <a:gd name="connsiteX1" fmla="*/ 528638 w 2120444"/>
                    <a:gd name="connsiteY1" fmla="*/ 441929 h 1132745"/>
                    <a:gd name="connsiteX2" fmla="*/ 1255116 w 2120444"/>
                    <a:gd name="connsiteY2" fmla="*/ 81981 h 1132745"/>
                    <a:gd name="connsiteX3" fmla="*/ 1721762 w 2120444"/>
                    <a:gd name="connsiteY3" fmla="*/ 28338 h 1132745"/>
                    <a:gd name="connsiteX4" fmla="*/ 1988462 w 2120444"/>
                    <a:gd name="connsiteY4" fmla="*/ 445437 h 1132745"/>
                    <a:gd name="connsiteX5" fmla="*/ 2120444 w 2120444"/>
                    <a:gd name="connsiteY5" fmla="*/ 1132745 h 1132745"/>
                    <a:gd name="connsiteX0" fmla="*/ 0 w 2120444"/>
                    <a:gd name="connsiteY0" fmla="*/ 514072 h 1152501"/>
                    <a:gd name="connsiteX1" fmla="*/ 528638 w 2120444"/>
                    <a:gd name="connsiteY1" fmla="*/ 461685 h 1152501"/>
                    <a:gd name="connsiteX2" fmla="*/ 1267062 w 2120444"/>
                    <a:gd name="connsiteY2" fmla="*/ 55111 h 1152501"/>
                    <a:gd name="connsiteX3" fmla="*/ 1721762 w 2120444"/>
                    <a:gd name="connsiteY3" fmla="*/ 48094 h 1152501"/>
                    <a:gd name="connsiteX4" fmla="*/ 1988462 w 2120444"/>
                    <a:gd name="connsiteY4" fmla="*/ 465193 h 1152501"/>
                    <a:gd name="connsiteX5" fmla="*/ 2120444 w 2120444"/>
                    <a:gd name="connsiteY5" fmla="*/ 1152501 h 1152501"/>
                    <a:gd name="connsiteX0" fmla="*/ 0 w 2120444"/>
                    <a:gd name="connsiteY0" fmla="*/ 510479 h 1148908"/>
                    <a:gd name="connsiteX1" fmla="*/ 534484 w 2120444"/>
                    <a:gd name="connsiteY1" fmla="*/ 395926 h 1148908"/>
                    <a:gd name="connsiteX2" fmla="*/ 1267062 w 2120444"/>
                    <a:gd name="connsiteY2" fmla="*/ 51518 h 1148908"/>
                    <a:gd name="connsiteX3" fmla="*/ 1721762 w 2120444"/>
                    <a:gd name="connsiteY3" fmla="*/ 44501 h 1148908"/>
                    <a:gd name="connsiteX4" fmla="*/ 1988462 w 2120444"/>
                    <a:gd name="connsiteY4" fmla="*/ 461600 h 1148908"/>
                    <a:gd name="connsiteX5" fmla="*/ 2120444 w 2120444"/>
                    <a:gd name="connsiteY5" fmla="*/ 1148908 h 1148908"/>
                    <a:gd name="connsiteX0" fmla="*/ 0 w 2120444"/>
                    <a:gd name="connsiteY0" fmla="*/ 500232 h 1138661"/>
                    <a:gd name="connsiteX1" fmla="*/ 534484 w 2120444"/>
                    <a:gd name="connsiteY1" fmla="*/ 385679 h 1138661"/>
                    <a:gd name="connsiteX2" fmla="*/ 1214450 w 2120444"/>
                    <a:gd name="connsiteY2" fmla="*/ 21593 h 1138661"/>
                    <a:gd name="connsiteX3" fmla="*/ 1267062 w 2120444"/>
                    <a:gd name="connsiteY3" fmla="*/ 41271 h 1138661"/>
                    <a:gd name="connsiteX4" fmla="*/ 1721762 w 2120444"/>
                    <a:gd name="connsiteY4" fmla="*/ 34254 h 1138661"/>
                    <a:gd name="connsiteX5" fmla="*/ 1988462 w 2120444"/>
                    <a:gd name="connsiteY5" fmla="*/ 451353 h 1138661"/>
                    <a:gd name="connsiteX6" fmla="*/ 2120444 w 2120444"/>
                    <a:gd name="connsiteY6" fmla="*/ 1138661 h 1138661"/>
                    <a:gd name="connsiteX0" fmla="*/ 0 w 2120444"/>
                    <a:gd name="connsiteY0" fmla="*/ 537137 h 1175566"/>
                    <a:gd name="connsiteX1" fmla="*/ 534484 w 2120444"/>
                    <a:gd name="connsiteY1" fmla="*/ 422584 h 1175566"/>
                    <a:gd name="connsiteX2" fmla="*/ 1214450 w 2120444"/>
                    <a:gd name="connsiteY2" fmla="*/ 58498 h 1175566"/>
                    <a:gd name="connsiteX3" fmla="*/ 1307993 w 2120444"/>
                    <a:gd name="connsiteY3" fmla="*/ 467 h 1175566"/>
                    <a:gd name="connsiteX4" fmla="*/ 1721762 w 2120444"/>
                    <a:gd name="connsiteY4" fmla="*/ 71159 h 1175566"/>
                    <a:gd name="connsiteX5" fmla="*/ 1988462 w 2120444"/>
                    <a:gd name="connsiteY5" fmla="*/ 488258 h 1175566"/>
                    <a:gd name="connsiteX6" fmla="*/ 2120444 w 2120444"/>
                    <a:gd name="connsiteY6" fmla="*/ 1175566 h 1175566"/>
                    <a:gd name="connsiteX0" fmla="*/ 0 w 2120444"/>
                    <a:gd name="connsiteY0" fmla="*/ 537137 h 1175566"/>
                    <a:gd name="connsiteX1" fmla="*/ 534484 w 2120444"/>
                    <a:gd name="connsiteY1" fmla="*/ 422584 h 1175566"/>
                    <a:gd name="connsiteX2" fmla="*/ 1129665 w 2120444"/>
                    <a:gd name="connsiteY2" fmla="*/ 58498 h 1175566"/>
                    <a:gd name="connsiteX3" fmla="*/ 1307993 w 2120444"/>
                    <a:gd name="connsiteY3" fmla="*/ 467 h 1175566"/>
                    <a:gd name="connsiteX4" fmla="*/ 1721762 w 2120444"/>
                    <a:gd name="connsiteY4" fmla="*/ 71159 h 1175566"/>
                    <a:gd name="connsiteX5" fmla="*/ 1988462 w 2120444"/>
                    <a:gd name="connsiteY5" fmla="*/ 488258 h 1175566"/>
                    <a:gd name="connsiteX6" fmla="*/ 2120444 w 2120444"/>
                    <a:gd name="connsiteY6" fmla="*/ 1175566 h 1175566"/>
                    <a:gd name="connsiteX0" fmla="*/ 0 w 2120444"/>
                    <a:gd name="connsiteY0" fmla="*/ 553055 h 1191484"/>
                    <a:gd name="connsiteX1" fmla="*/ 534484 w 2120444"/>
                    <a:gd name="connsiteY1" fmla="*/ 438502 h 1191484"/>
                    <a:gd name="connsiteX2" fmla="*/ 1129665 w 2120444"/>
                    <a:gd name="connsiteY2" fmla="*/ 74416 h 1191484"/>
                    <a:gd name="connsiteX3" fmla="*/ 1307993 w 2120444"/>
                    <a:gd name="connsiteY3" fmla="*/ 16385 h 1191484"/>
                    <a:gd name="connsiteX4" fmla="*/ 1724685 w 2120444"/>
                    <a:gd name="connsiteY4" fmla="*/ 48225 h 1191484"/>
                    <a:gd name="connsiteX5" fmla="*/ 1988462 w 2120444"/>
                    <a:gd name="connsiteY5" fmla="*/ 504176 h 1191484"/>
                    <a:gd name="connsiteX6" fmla="*/ 2120444 w 2120444"/>
                    <a:gd name="connsiteY6" fmla="*/ 1191484 h 1191484"/>
                    <a:gd name="connsiteX0" fmla="*/ 0 w 2120444"/>
                    <a:gd name="connsiteY0" fmla="*/ 611087 h 1249516"/>
                    <a:gd name="connsiteX1" fmla="*/ 534484 w 2120444"/>
                    <a:gd name="connsiteY1" fmla="*/ 496534 h 1249516"/>
                    <a:gd name="connsiteX2" fmla="*/ 1129665 w 2120444"/>
                    <a:gd name="connsiteY2" fmla="*/ 132448 h 1249516"/>
                    <a:gd name="connsiteX3" fmla="*/ 1307993 w 2120444"/>
                    <a:gd name="connsiteY3" fmla="*/ 74417 h 1249516"/>
                    <a:gd name="connsiteX4" fmla="*/ 1384022 w 2120444"/>
                    <a:gd name="connsiteY4" fmla="*/ 346 h 1249516"/>
                    <a:gd name="connsiteX5" fmla="*/ 1724685 w 2120444"/>
                    <a:gd name="connsiteY5" fmla="*/ 106257 h 1249516"/>
                    <a:gd name="connsiteX6" fmla="*/ 1988462 w 2120444"/>
                    <a:gd name="connsiteY6" fmla="*/ 562208 h 1249516"/>
                    <a:gd name="connsiteX7" fmla="*/ 2120444 w 2120444"/>
                    <a:gd name="connsiteY7" fmla="*/ 1249516 h 1249516"/>
                    <a:gd name="connsiteX0" fmla="*/ 0 w 2120444"/>
                    <a:gd name="connsiteY0" fmla="*/ 611433 h 1249862"/>
                    <a:gd name="connsiteX1" fmla="*/ 534484 w 2120444"/>
                    <a:gd name="connsiteY1" fmla="*/ 496880 h 1249862"/>
                    <a:gd name="connsiteX2" fmla="*/ 1129665 w 2120444"/>
                    <a:gd name="connsiteY2" fmla="*/ 132794 h 1249862"/>
                    <a:gd name="connsiteX3" fmla="*/ 1272910 w 2120444"/>
                    <a:gd name="connsiteY3" fmla="*/ 43680 h 1249862"/>
                    <a:gd name="connsiteX4" fmla="*/ 1384022 w 2120444"/>
                    <a:gd name="connsiteY4" fmla="*/ 692 h 1249862"/>
                    <a:gd name="connsiteX5" fmla="*/ 1724685 w 2120444"/>
                    <a:gd name="connsiteY5" fmla="*/ 106603 h 1249862"/>
                    <a:gd name="connsiteX6" fmla="*/ 1988462 w 2120444"/>
                    <a:gd name="connsiteY6" fmla="*/ 562554 h 1249862"/>
                    <a:gd name="connsiteX7" fmla="*/ 2120444 w 2120444"/>
                    <a:gd name="connsiteY7" fmla="*/ 1249862 h 1249862"/>
                    <a:gd name="connsiteX0" fmla="*/ 0 w 2120444"/>
                    <a:gd name="connsiteY0" fmla="*/ 611407 h 1249836"/>
                    <a:gd name="connsiteX1" fmla="*/ 534484 w 2120444"/>
                    <a:gd name="connsiteY1" fmla="*/ 496854 h 1249836"/>
                    <a:gd name="connsiteX2" fmla="*/ 1129665 w 2120444"/>
                    <a:gd name="connsiteY2" fmla="*/ 132768 h 1249836"/>
                    <a:gd name="connsiteX3" fmla="*/ 1088735 w 2120444"/>
                    <a:gd name="connsiteY3" fmla="*/ 125002 h 1249836"/>
                    <a:gd name="connsiteX4" fmla="*/ 1272910 w 2120444"/>
                    <a:gd name="connsiteY4" fmla="*/ 43654 h 1249836"/>
                    <a:gd name="connsiteX5" fmla="*/ 1384022 w 2120444"/>
                    <a:gd name="connsiteY5" fmla="*/ 666 h 1249836"/>
                    <a:gd name="connsiteX6" fmla="*/ 1724685 w 2120444"/>
                    <a:gd name="connsiteY6" fmla="*/ 106577 h 1249836"/>
                    <a:gd name="connsiteX7" fmla="*/ 1988462 w 2120444"/>
                    <a:gd name="connsiteY7" fmla="*/ 562528 h 1249836"/>
                    <a:gd name="connsiteX8" fmla="*/ 2120444 w 2120444"/>
                    <a:gd name="connsiteY8" fmla="*/ 1249836 h 1249836"/>
                    <a:gd name="connsiteX0" fmla="*/ 0 w 2120444"/>
                    <a:gd name="connsiteY0" fmla="*/ 611407 h 1249836"/>
                    <a:gd name="connsiteX1" fmla="*/ 534484 w 2120444"/>
                    <a:gd name="connsiteY1" fmla="*/ 496854 h 1249836"/>
                    <a:gd name="connsiteX2" fmla="*/ 1123818 w 2120444"/>
                    <a:gd name="connsiteY2" fmla="*/ 109455 h 1249836"/>
                    <a:gd name="connsiteX3" fmla="*/ 1088735 w 2120444"/>
                    <a:gd name="connsiteY3" fmla="*/ 125002 h 1249836"/>
                    <a:gd name="connsiteX4" fmla="*/ 1272910 w 2120444"/>
                    <a:gd name="connsiteY4" fmla="*/ 43654 h 1249836"/>
                    <a:gd name="connsiteX5" fmla="*/ 1384022 w 2120444"/>
                    <a:gd name="connsiteY5" fmla="*/ 666 h 1249836"/>
                    <a:gd name="connsiteX6" fmla="*/ 1724685 w 2120444"/>
                    <a:gd name="connsiteY6" fmla="*/ 106577 h 1249836"/>
                    <a:gd name="connsiteX7" fmla="*/ 1988462 w 2120444"/>
                    <a:gd name="connsiteY7" fmla="*/ 562528 h 1249836"/>
                    <a:gd name="connsiteX8" fmla="*/ 2120444 w 2120444"/>
                    <a:gd name="connsiteY8" fmla="*/ 1249836 h 1249836"/>
                    <a:gd name="connsiteX0" fmla="*/ 0 w 2120444"/>
                    <a:gd name="connsiteY0" fmla="*/ 612820 h 1251249"/>
                    <a:gd name="connsiteX1" fmla="*/ 534484 w 2120444"/>
                    <a:gd name="connsiteY1" fmla="*/ 498267 h 1251249"/>
                    <a:gd name="connsiteX2" fmla="*/ 1123818 w 2120444"/>
                    <a:gd name="connsiteY2" fmla="*/ 110868 h 1251249"/>
                    <a:gd name="connsiteX3" fmla="*/ 1088735 w 2120444"/>
                    <a:gd name="connsiteY3" fmla="*/ 126415 h 1251249"/>
                    <a:gd name="connsiteX4" fmla="*/ 1284604 w 2120444"/>
                    <a:gd name="connsiteY4" fmla="*/ 21753 h 1251249"/>
                    <a:gd name="connsiteX5" fmla="*/ 1384022 w 2120444"/>
                    <a:gd name="connsiteY5" fmla="*/ 2079 h 1251249"/>
                    <a:gd name="connsiteX6" fmla="*/ 1724685 w 2120444"/>
                    <a:gd name="connsiteY6" fmla="*/ 107990 h 1251249"/>
                    <a:gd name="connsiteX7" fmla="*/ 1988462 w 2120444"/>
                    <a:gd name="connsiteY7" fmla="*/ 563941 h 1251249"/>
                    <a:gd name="connsiteX8" fmla="*/ 2120444 w 2120444"/>
                    <a:gd name="connsiteY8" fmla="*/ 1251249 h 1251249"/>
                    <a:gd name="connsiteX0" fmla="*/ 0 w 2120444"/>
                    <a:gd name="connsiteY0" fmla="*/ 612820 h 1251249"/>
                    <a:gd name="connsiteX1" fmla="*/ 534484 w 2120444"/>
                    <a:gd name="connsiteY1" fmla="*/ 498267 h 1251249"/>
                    <a:gd name="connsiteX2" fmla="*/ 1123818 w 2120444"/>
                    <a:gd name="connsiteY2" fmla="*/ 110868 h 1251249"/>
                    <a:gd name="connsiteX3" fmla="*/ 1088735 w 2120444"/>
                    <a:gd name="connsiteY3" fmla="*/ 126415 h 1251249"/>
                    <a:gd name="connsiteX4" fmla="*/ 1284604 w 2120444"/>
                    <a:gd name="connsiteY4" fmla="*/ 21753 h 1251249"/>
                    <a:gd name="connsiteX5" fmla="*/ 1384022 w 2120444"/>
                    <a:gd name="connsiteY5" fmla="*/ 2079 h 1251249"/>
                    <a:gd name="connsiteX6" fmla="*/ 1724685 w 2120444"/>
                    <a:gd name="connsiteY6" fmla="*/ 107990 h 1251249"/>
                    <a:gd name="connsiteX7" fmla="*/ 1973844 w 2120444"/>
                    <a:gd name="connsiteY7" fmla="*/ 509548 h 1251249"/>
                    <a:gd name="connsiteX8" fmla="*/ 2120444 w 2120444"/>
                    <a:gd name="connsiteY8" fmla="*/ 1251249 h 1251249"/>
                    <a:gd name="connsiteX0" fmla="*/ 0 w 2120444"/>
                    <a:gd name="connsiteY0" fmla="*/ 612820 h 1251249"/>
                    <a:gd name="connsiteX1" fmla="*/ 534484 w 2120444"/>
                    <a:gd name="connsiteY1" fmla="*/ 498267 h 1251249"/>
                    <a:gd name="connsiteX2" fmla="*/ 1123818 w 2120444"/>
                    <a:gd name="connsiteY2" fmla="*/ 110868 h 1251249"/>
                    <a:gd name="connsiteX3" fmla="*/ 1088735 w 2120444"/>
                    <a:gd name="connsiteY3" fmla="*/ 126415 h 1251249"/>
                    <a:gd name="connsiteX4" fmla="*/ 1284604 w 2120444"/>
                    <a:gd name="connsiteY4" fmla="*/ 21753 h 1251249"/>
                    <a:gd name="connsiteX5" fmla="*/ 1384022 w 2120444"/>
                    <a:gd name="connsiteY5" fmla="*/ 2079 h 1251249"/>
                    <a:gd name="connsiteX6" fmla="*/ 1724685 w 2120444"/>
                    <a:gd name="connsiteY6" fmla="*/ 107990 h 1251249"/>
                    <a:gd name="connsiteX7" fmla="*/ 1973844 w 2120444"/>
                    <a:gd name="connsiteY7" fmla="*/ 509548 h 1251249"/>
                    <a:gd name="connsiteX8" fmla="*/ 2120444 w 2120444"/>
                    <a:gd name="connsiteY8" fmla="*/ 1251249 h 1251249"/>
                    <a:gd name="connsiteX0" fmla="*/ 0 w 2120444"/>
                    <a:gd name="connsiteY0" fmla="*/ 612229 h 1250658"/>
                    <a:gd name="connsiteX1" fmla="*/ 534484 w 2120444"/>
                    <a:gd name="connsiteY1" fmla="*/ 497676 h 1250658"/>
                    <a:gd name="connsiteX2" fmla="*/ 1123818 w 2120444"/>
                    <a:gd name="connsiteY2" fmla="*/ 110277 h 1250658"/>
                    <a:gd name="connsiteX3" fmla="*/ 1085811 w 2120444"/>
                    <a:gd name="connsiteY3" fmla="*/ 94740 h 1250658"/>
                    <a:gd name="connsiteX4" fmla="*/ 1284604 w 2120444"/>
                    <a:gd name="connsiteY4" fmla="*/ 21162 h 1250658"/>
                    <a:gd name="connsiteX5" fmla="*/ 1384022 w 2120444"/>
                    <a:gd name="connsiteY5" fmla="*/ 1488 h 1250658"/>
                    <a:gd name="connsiteX6" fmla="*/ 1724685 w 2120444"/>
                    <a:gd name="connsiteY6" fmla="*/ 107399 h 1250658"/>
                    <a:gd name="connsiteX7" fmla="*/ 1973844 w 2120444"/>
                    <a:gd name="connsiteY7" fmla="*/ 508957 h 1250658"/>
                    <a:gd name="connsiteX8" fmla="*/ 2120444 w 2120444"/>
                    <a:gd name="connsiteY8" fmla="*/ 1250658 h 1250658"/>
                    <a:gd name="connsiteX0" fmla="*/ 0 w 2120444"/>
                    <a:gd name="connsiteY0" fmla="*/ 612229 h 1250658"/>
                    <a:gd name="connsiteX1" fmla="*/ 534484 w 2120444"/>
                    <a:gd name="connsiteY1" fmla="*/ 497676 h 1250658"/>
                    <a:gd name="connsiteX2" fmla="*/ 1123818 w 2120444"/>
                    <a:gd name="connsiteY2" fmla="*/ 110277 h 1250658"/>
                    <a:gd name="connsiteX3" fmla="*/ 1085811 w 2120444"/>
                    <a:gd name="connsiteY3" fmla="*/ 94740 h 1250658"/>
                    <a:gd name="connsiteX4" fmla="*/ 1284604 w 2120444"/>
                    <a:gd name="connsiteY4" fmla="*/ 21162 h 1250658"/>
                    <a:gd name="connsiteX5" fmla="*/ 1384022 w 2120444"/>
                    <a:gd name="connsiteY5" fmla="*/ 1488 h 1250658"/>
                    <a:gd name="connsiteX6" fmla="*/ 1724685 w 2120444"/>
                    <a:gd name="connsiteY6" fmla="*/ 107399 h 1250658"/>
                    <a:gd name="connsiteX7" fmla="*/ 1973844 w 2120444"/>
                    <a:gd name="connsiteY7" fmla="*/ 508957 h 1250658"/>
                    <a:gd name="connsiteX8" fmla="*/ 2120444 w 2120444"/>
                    <a:gd name="connsiteY8" fmla="*/ 1250658 h 1250658"/>
                    <a:gd name="connsiteX0" fmla="*/ 0 w 2120444"/>
                    <a:gd name="connsiteY0" fmla="*/ 612229 h 1250658"/>
                    <a:gd name="connsiteX1" fmla="*/ 534484 w 2120444"/>
                    <a:gd name="connsiteY1" fmla="*/ 497676 h 1250658"/>
                    <a:gd name="connsiteX2" fmla="*/ 1074117 w 2120444"/>
                    <a:gd name="connsiteY2" fmla="*/ 118047 h 1250658"/>
                    <a:gd name="connsiteX3" fmla="*/ 1085811 w 2120444"/>
                    <a:gd name="connsiteY3" fmla="*/ 94740 h 1250658"/>
                    <a:gd name="connsiteX4" fmla="*/ 1284604 w 2120444"/>
                    <a:gd name="connsiteY4" fmla="*/ 21162 h 1250658"/>
                    <a:gd name="connsiteX5" fmla="*/ 1384022 w 2120444"/>
                    <a:gd name="connsiteY5" fmla="*/ 1488 h 1250658"/>
                    <a:gd name="connsiteX6" fmla="*/ 1724685 w 2120444"/>
                    <a:gd name="connsiteY6" fmla="*/ 107399 h 1250658"/>
                    <a:gd name="connsiteX7" fmla="*/ 1973844 w 2120444"/>
                    <a:gd name="connsiteY7" fmla="*/ 508957 h 1250658"/>
                    <a:gd name="connsiteX8" fmla="*/ 2120444 w 2120444"/>
                    <a:gd name="connsiteY8" fmla="*/ 1250658 h 12506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120444" h="1250658">
                      <a:moveTo>
                        <a:pt x="0" y="612229"/>
                      </a:moveTo>
                      <a:cubicBezTo>
                        <a:pt x="164703" y="612626"/>
                        <a:pt x="355464" y="580040"/>
                        <a:pt x="534484" y="497676"/>
                      </a:cubicBezTo>
                      <a:cubicBezTo>
                        <a:pt x="713504" y="415312"/>
                        <a:pt x="973458" y="180022"/>
                        <a:pt x="1074117" y="118047"/>
                      </a:cubicBezTo>
                      <a:cubicBezTo>
                        <a:pt x="1174776" y="56072"/>
                        <a:pt x="1199348" y="62966"/>
                        <a:pt x="1085811" y="94740"/>
                      </a:cubicBezTo>
                      <a:cubicBezTo>
                        <a:pt x="1109685" y="79888"/>
                        <a:pt x="1234902" y="36704"/>
                        <a:pt x="1284604" y="21162"/>
                      </a:cubicBezTo>
                      <a:cubicBezTo>
                        <a:pt x="1334306" y="5620"/>
                        <a:pt x="1314573" y="-3819"/>
                        <a:pt x="1384022" y="1488"/>
                      </a:cubicBezTo>
                      <a:cubicBezTo>
                        <a:pt x="1453471" y="6795"/>
                        <a:pt x="1626381" y="22821"/>
                        <a:pt x="1724685" y="107399"/>
                      </a:cubicBezTo>
                      <a:cubicBezTo>
                        <a:pt x="1822989" y="191977"/>
                        <a:pt x="1886744" y="291215"/>
                        <a:pt x="1973844" y="508957"/>
                      </a:cubicBezTo>
                      <a:cubicBezTo>
                        <a:pt x="2025359" y="711159"/>
                        <a:pt x="2083197" y="945935"/>
                        <a:pt x="2120444" y="1250658"/>
                      </a:cubicBezTo>
                    </a:path>
                  </a:pathLst>
                </a:custGeom>
                <a:noFill/>
                <a:ln w="19050" cap="flat" cmpd="sng" algn="ctr">
                  <a:solidFill>
                    <a:srgbClr val="7BE41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4" name="Freeform 133"/>
                <p:cNvSpPr/>
                <p:nvPr/>
              </p:nvSpPr>
              <p:spPr bwMode="auto">
                <a:xfrm rot="175023">
                  <a:off x="6082501" y="2860285"/>
                  <a:ext cx="159963" cy="531036"/>
                </a:xfrm>
                <a:custGeom>
                  <a:avLst/>
                  <a:gdLst>
                    <a:gd name="connsiteX0" fmla="*/ 0 w 133350"/>
                    <a:gd name="connsiteY0" fmla="*/ 0 h 1157288"/>
                    <a:gd name="connsiteX1" fmla="*/ 76200 w 133350"/>
                    <a:gd name="connsiteY1" fmla="*/ 538163 h 1157288"/>
                    <a:gd name="connsiteX2" fmla="*/ 133350 w 133350"/>
                    <a:gd name="connsiteY2" fmla="*/ 1157288 h 11572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3350" h="1157288">
                      <a:moveTo>
                        <a:pt x="0" y="0"/>
                      </a:moveTo>
                      <a:cubicBezTo>
                        <a:pt x="26987" y="172641"/>
                        <a:pt x="53975" y="345282"/>
                        <a:pt x="76200" y="538163"/>
                      </a:cubicBezTo>
                      <a:cubicBezTo>
                        <a:pt x="98425" y="731044"/>
                        <a:pt x="115887" y="944166"/>
                        <a:pt x="133350" y="1157288"/>
                      </a:cubicBezTo>
                    </a:path>
                  </a:pathLst>
                </a:custGeom>
                <a:noFill/>
                <a:ln w="19050" cap="flat" cmpd="sng" algn="ctr">
                  <a:solidFill>
                    <a:srgbClr val="7BE41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32" name="Freeform 131"/>
              <p:cNvSpPr/>
              <p:nvPr/>
            </p:nvSpPr>
            <p:spPr bwMode="auto">
              <a:xfrm>
                <a:off x="6582767" y="2824503"/>
                <a:ext cx="654691" cy="1989472"/>
              </a:xfrm>
              <a:custGeom>
                <a:avLst/>
                <a:gdLst>
                  <a:gd name="connsiteX0" fmla="*/ 0 w 509587"/>
                  <a:gd name="connsiteY0" fmla="*/ 0 h 1247775"/>
                  <a:gd name="connsiteX1" fmla="*/ 219075 w 509587"/>
                  <a:gd name="connsiteY1" fmla="*/ 1023938 h 1247775"/>
                  <a:gd name="connsiteX2" fmla="*/ 509587 w 509587"/>
                  <a:gd name="connsiteY2" fmla="*/ 1247775 h 1247775"/>
                  <a:gd name="connsiteX0" fmla="*/ 0 w 509587"/>
                  <a:gd name="connsiteY0" fmla="*/ 0 h 1247775"/>
                  <a:gd name="connsiteX1" fmla="*/ 182005 w 509587"/>
                  <a:gd name="connsiteY1" fmla="*/ 1023938 h 1247775"/>
                  <a:gd name="connsiteX2" fmla="*/ 509587 w 509587"/>
                  <a:gd name="connsiteY2" fmla="*/ 1247775 h 1247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9587" h="1247775">
                    <a:moveTo>
                      <a:pt x="0" y="0"/>
                    </a:moveTo>
                    <a:cubicBezTo>
                      <a:pt x="67072" y="407988"/>
                      <a:pt x="97074" y="815976"/>
                      <a:pt x="182005" y="1023938"/>
                    </a:cubicBezTo>
                    <a:cubicBezTo>
                      <a:pt x="266936" y="1231900"/>
                      <a:pt x="406796" y="1239837"/>
                      <a:pt x="509587" y="124777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7BE41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40" name="Straight Connector 139"/>
            <p:cNvCxnSpPr/>
            <p:nvPr/>
          </p:nvCxnSpPr>
          <p:spPr bwMode="auto">
            <a:xfrm flipV="1">
              <a:off x="6357518" y="4057532"/>
              <a:ext cx="363210" cy="2129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1" name="TextBox 140"/>
            <p:cNvSpPr txBox="1"/>
            <p:nvPr/>
          </p:nvSpPr>
          <p:spPr>
            <a:xfrm>
              <a:off x="5638401" y="4039664"/>
              <a:ext cx="8821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stronger NMOS</a:t>
              </a:r>
            </a:p>
          </p:txBody>
        </p:sp>
      </p:grpSp>
      <p:sp>
        <p:nvSpPr>
          <p:cNvPr id="14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299857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" name="Group 101"/>
          <p:cNvGrpSpPr/>
          <p:nvPr/>
        </p:nvGrpSpPr>
        <p:grpSpPr>
          <a:xfrm>
            <a:off x="144286" y="1627050"/>
            <a:ext cx="2768162" cy="3619790"/>
            <a:chOff x="60763" y="1828800"/>
            <a:chExt cx="2768162" cy="3619790"/>
          </a:xfrm>
        </p:grpSpPr>
        <p:sp>
          <p:nvSpPr>
            <p:cNvPr id="103" name="Oval 102"/>
            <p:cNvSpPr/>
            <p:nvPr/>
          </p:nvSpPr>
          <p:spPr bwMode="auto">
            <a:xfrm>
              <a:off x="60763" y="1828800"/>
              <a:ext cx="2768162" cy="3619790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4" name="Text Box 263"/>
            <p:cNvSpPr txBox="1">
              <a:spLocks noChangeArrowheads="1"/>
            </p:cNvSpPr>
            <p:nvPr/>
          </p:nvSpPr>
          <p:spPr bwMode="auto">
            <a:xfrm>
              <a:off x="1246468" y="1966831"/>
              <a:ext cx="6429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 err="1">
                  <a:cs typeface="Angsana New" pitchFamily="18" charset="-34"/>
                </a:rPr>
                <a:t>vdd</a:t>
              </a:r>
              <a:endParaRPr lang="th-TH" sz="1400" b="1" baseline="-25000" dirty="0">
                <a:latin typeface="Arial" charset="0"/>
                <a:cs typeface="Angsana New" pitchFamily="18" charset="-34"/>
              </a:endParaRPr>
            </a:p>
          </p:txBody>
        </p:sp>
        <p:sp>
          <p:nvSpPr>
            <p:cNvPr id="105" name="Line 273"/>
            <p:cNvSpPr>
              <a:spLocks noChangeShapeType="1"/>
            </p:cNvSpPr>
            <p:nvPr/>
          </p:nvSpPr>
          <p:spPr bwMode="auto">
            <a:xfrm>
              <a:off x="471419" y="3618955"/>
              <a:ext cx="398463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Text Box 275"/>
            <p:cNvSpPr txBox="1">
              <a:spLocks noChangeArrowheads="1"/>
            </p:cNvSpPr>
            <p:nvPr/>
          </p:nvSpPr>
          <p:spPr bwMode="auto">
            <a:xfrm>
              <a:off x="259489" y="3317455"/>
              <a:ext cx="372269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in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sp>
          <p:nvSpPr>
            <p:cNvPr id="107" name="Oval 291"/>
            <p:cNvSpPr>
              <a:spLocks noChangeArrowheads="1"/>
            </p:cNvSpPr>
            <p:nvPr/>
          </p:nvSpPr>
          <p:spPr bwMode="auto">
            <a:xfrm>
              <a:off x="1469956" y="3601748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Text Box 275"/>
            <p:cNvSpPr txBox="1">
              <a:spLocks noChangeArrowheads="1"/>
            </p:cNvSpPr>
            <p:nvPr/>
          </p:nvSpPr>
          <p:spPr bwMode="auto">
            <a:xfrm>
              <a:off x="1923814" y="3315825"/>
              <a:ext cx="60690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out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cxnSp>
          <p:nvCxnSpPr>
            <p:cNvPr id="109" name="Straight Connector 108"/>
            <p:cNvCxnSpPr/>
            <p:nvPr/>
          </p:nvCxnSpPr>
          <p:spPr bwMode="auto">
            <a:xfrm rot="10800000">
              <a:off x="1319929" y="4975345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Freeform 109"/>
            <p:cNvSpPr/>
            <p:nvPr/>
          </p:nvSpPr>
          <p:spPr bwMode="auto">
            <a:xfrm>
              <a:off x="1496168" y="4262671"/>
              <a:ext cx="223838" cy="361950"/>
            </a:xfrm>
            <a:custGeom>
              <a:avLst/>
              <a:gdLst>
                <a:gd name="connsiteX0" fmla="*/ 0 w 223838"/>
                <a:gd name="connsiteY0" fmla="*/ 0 h 361950"/>
                <a:gd name="connsiteX1" fmla="*/ 223838 w 223838"/>
                <a:gd name="connsiteY1" fmla="*/ 0 h 361950"/>
                <a:gd name="connsiteX2" fmla="*/ 223838 w 223838"/>
                <a:gd name="connsiteY2" fmla="*/ 361950 h 361950"/>
                <a:gd name="connsiteX3" fmla="*/ 9525 w 223838"/>
                <a:gd name="connsiteY3" fmla="*/ 361950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3838" h="361950">
                  <a:moveTo>
                    <a:pt x="0" y="0"/>
                  </a:moveTo>
                  <a:lnTo>
                    <a:pt x="223838" y="0"/>
                  </a:lnTo>
                  <a:lnTo>
                    <a:pt x="223838" y="361950"/>
                  </a:lnTo>
                  <a:lnTo>
                    <a:pt x="9525" y="3619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1" name="Line 262"/>
            <p:cNvSpPr>
              <a:spLocks noChangeShapeType="1"/>
            </p:cNvSpPr>
            <p:nvPr/>
          </p:nvSpPr>
          <p:spPr bwMode="auto">
            <a:xfrm rot="10800000">
              <a:off x="1498532" y="4623884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111"/>
            <p:cNvSpPr/>
            <p:nvPr/>
          </p:nvSpPr>
          <p:spPr bwMode="auto">
            <a:xfrm>
              <a:off x="865137" y="2988703"/>
              <a:ext cx="200025" cy="1271761"/>
            </a:xfrm>
            <a:custGeom>
              <a:avLst/>
              <a:gdLst>
                <a:gd name="connsiteX0" fmla="*/ 104775 w 200025"/>
                <a:gd name="connsiteY0" fmla="*/ 0 h 1633537"/>
                <a:gd name="connsiteX1" fmla="*/ 0 w 200025"/>
                <a:gd name="connsiteY1" fmla="*/ 0 h 1633537"/>
                <a:gd name="connsiteX2" fmla="*/ 0 w 200025"/>
                <a:gd name="connsiteY2" fmla="*/ 1633537 h 1633537"/>
                <a:gd name="connsiteX3" fmla="*/ 200025 w 200025"/>
                <a:gd name="connsiteY3" fmla="*/ 1633537 h 1633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0025" h="1633537">
                  <a:moveTo>
                    <a:pt x="104775" y="0"/>
                  </a:moveTo>
                  <a:lnTo>
                    <a:pt x="0" y="0"/>
                  </a:lnTo>
                  <a:lnTo>
                    <a:pt x="0" y="1633537"/>
                  </a:lnTo>
                  <a:lnTo>
                    <a:pt x="200025" y="1633537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13" name="Straight Connector 112"/>
            <p:cNvCxnSpPr/>
            <p:nvPr/>
          </p:nvCxnSpPr>
          <p:spPr bwMode="auto">
            <a:xfrm rot="10800000">
              <a:off x="1323323" y="2258678"/>
              <a:ext cx="3635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4" name="Line 262"/>
            <p:cNvSpPr>
              <a:spLocks noChangeShapeType="1"/>
            </p:cNvSpPr>
            <p:nvPr/>
          </p:nvSpPr>
          <p:spPr bwMode="auto">
            <a:xfrm rot="10800000">
              <a:off x="1498550" y="2258678"/>
              <a:ext cx="0" cy="351461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117"/>
            <p:cNvSpPr/>
            <p:nvPr/>
          </p:nvSpPr>
          <p:spPr bwMode="auto">
            <a:xfrm>
              <a:off x="1496168" y="2607703"/>
              <a:ext cx="223838" cy="383381"/>
            </a:xfrm>
            <a:custGeom>
              <a:avLst/>
              <a:gdLst>
                <a:gd name="connsiteX0" fmla="*/ 0 w 204788"/>
                <a:gd name="connsiteY0" fmla="*/ 383381 h 383381"/>
                <a:gd name="connsiteX1" fmla="*/ 204788 w 204788"/>
                <a:gd name="connsiteY1" fmla="*/ 383381 h 383381"/>
                <a:gd name="connsiteX2" fmla="*/ 204788 w 204788"/>
                <a:gd name="connsiteY2" fmla="*/ 0 h 383381"/>
                <a:gd name="connsiteX3" fmla="*/ 0 w 204788"/>
                <a:gd name="connsiteY3" fmla="*/ 0 h 3833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4788" h="383381">
                  <a:moveTo>
                    <a:pt x="0" y="383381"/>
                  </a:moveTo>
                  <a:lnTo>
                    <a:pt x="204788" y="383381"/>
                  </a:lnTo>
                  <a:lnTo>
                    <a:pt x="204788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1" name="Line 262"/>
            <p:cNvSpPr>
              <a:spLocks noChangeShapeType="1"/>
            </p:cNvSpPr>
            <p:nvPr/>
          </p:nvSpPr>
          <p:spPr bwMode="auto">
            <a:xfrm rot="10800000">
              <a:off x="1499325" y="3337725"/>
              <a:ext cx="0" cy="543504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Oval 291"/>
            <p:cNvSpPr>
              <a:spLocks noChangeArrowheads="1"/>
            </p:cNvSpPr>
            <p:nvPr/>
          </p:nvSpPr>
          <p:spPr bwMode="auto">
            <a:xfrm>
              <a:off x="838132" y="359196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Pentagon 123"/>
            <p:cNvSpPr/>
            <p:nvPr/>
          </p:nvSpPr>
          <p:spPr bwMode="auto">
            <a:xfrm>
              <a:off x="2382092" y="3581446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" name="Line 273"/>
            <p:cNvSpPr>
              <a:spLocks noChangeShapeType="1"/>
            </p:cNvSpPr>
            <p:nvPr/>
          </p:nvSpPr>
          <p:spPr bwMode="auto">
            <a:xfrm>
              <a:off x="1490115" y="3623651"/>
              <a:ext cx="891135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Pentagon 132"/>
            <p:cNvSpPr/>
            <p:nvPr/>
          </p:nvSpPr>
          <p:spPr bwMode="auto">
            <a:xfrm>
              <a:off x="366586" y="3582367"/>
              <a:ext cx="131052" cy="70253"/>
            </a:xfrm>
            <a:prstGeom prst="homePlat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5" name="Text Box 275"/>
            <p:cNvSpPr txBox="1">
              <a:spLocks noChangeArrowheads="1"/>
            </p:cNvSpPr>
            <p:nvPr/>
          </p:nvSpPr>
          <p:spPr bwMode="auto">
            <a:xfrm>
              <a:off x="1267165" y="4909462"/>
              <a:ext cx="52666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0v</a:t>
              </a:r>
              <a:endParaRPr lang="th-TH" sz="1400" b="1" dirty="0">
                <a:solidFill>
                  <a:schemeClr val="tx1">
                    <a:lumMod val="75000"/>
                  </a:schemeClr>
                </a:solidFill>
                <a:latin typeface="Arial" charset="0"/>
              </a:endParaRPr>
            </a:p>
          </p:txBody>
        </p:sp>
        <p:grpSp>
          <p:nvGrpSpPr>
            <p:cNvPr id="137" name="Group 136"/>
            <p:cNvGrpSpPr/>
            <p:nvPr/>
          </p:nvGrpSpPr>
          <p:grpSpPr>
            <a:xfrm>
              <a:off x="835751" y="2489171"/>
              <a:ext cx="889138" cy="990513"/>
              <a:chOff x="961214" y="3077106"/>
              <a:chExt cx="889138" cy="990513"/>
            </a:xfrm>
          </p:grpSpPr>
          <p:grpSp>
            <p:nvGrpSpPr>
              <p:cNvPr id="220" name="Group 219"/>
              <p:cNvGrpSpPr/>
              <p:nvPr/>
            </p:nvGrpSpPr>
            <p:grpSpPr>
              <a:xfrm>
                <a:off x="1075841" y="3165306"/>
                <a:ext cx="579904" cy="808191"/>
                <a:chOff x="1075841" y="3165306"/>
                <a:chExt cx="579904" cy="808191"/>
              </a:xfrm>
            </p:grpSpPr>
            <p:sp>
              <p:nvSpPr>
                <p:cNvPr id="234" name="Line 276"/>
                <p:cNvSpPr>
                  <a:spLocks noChangeShapeType="1"/>
                </p:cNvSpPr>
                <p:nvPr/>
              </p:nvSpPr>
              <p:spPr bwMode="auto">
                <a:xfrm>
                  <a:off x="1352294" y="3420510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277"/>
                <p:cNvSpPr>
                  <a:spLocks noChangeShapeType="1"/>
                </p:cNvSpPr>
                <p:nvPr/>
              </p:nvSpPr>
              <p:spPr bwMode="auto">
                <a:xfrm>
                  <a:off x="1444369" y="3339548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Freeform 278"/>
                <p:cNvSpPr>
                  <a:spLocks/>
                </p:cNvSpPr>
                <p:nvPr/>
              </p:nvSpPr>
              <p:spPr bwMode="auto">
                <a:xfrm>
                  <a:off x="1444369" y="3198074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Freeform 279"/>
                <p:cNvSpPr>
                  <a:spLocks/>
                </p:cNvSpPr>
                <p:nvPr/>
              </p:nvSpPr>
              <p:spPr bwMode="auto">
                <a:xfrm>
                  <a:off x="1444369" y="3741185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8" name="Line 280"/>
                <p:cNvSpPr>
                  <a:spLocks noChangeShapeType="1"/>
                </p:cNvSpPr>
                <p:nvPr/>
              </p:nvSpPr>
              <p:spPr bwMode="auto">
                <a:xfrm>
                  <a:off x="1107829" y="3580848"/>
                  <a:ext cx="244465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9" name="Rectangle 238"/>
                <p:cNvSpPr/>
                <p:nvPr/>
              </p:nvSpPr>
              <p:spPr bwMode="auto">
                <a:xfrm>
                  <a:off x="1075841" y="354692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0" name="Rectangle 239"/>
                <p:cNvSpPr/>
                <p:nvPr/>
              </p:nvSpPr>
              <p:spPr bwMode="auto">
                <a:xfrm>
                  <a:off x="1591768" y="3165306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1" name="Rectangle 240"/>
                <p:cNvSpPr/>
                <p:nvPr/>
              </p:nvSpPr>
              <p:spPr bwMode="auto">
                <a:xfrm>
                  <a:off x="1591768" y="390796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2" name="Rectangle 241"/>
                <p:cNvSpPr/>
                <p:nvPr/>
              </p:nvSpPr>
              <p:spPr bwMode="auto">
                <a:xfrm>
                  <a:off x="1583830" y="3548079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43" name="Oval 294"/>
                <p:cNvSpPr>
                  <a:spLocks noChangeArrowheads="1"/>
                </p:cNvSpPr>
                <p:nvPr/>
              </p:nvSpPr>
              <p:spPr bwMode="auto">
                <a:xfrm>
                  <a:off x="1216006" y="3523199"/>
                  <a:ext cx="109728" cy="109728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1" name="Text Box 263"/>
              <p:cNvSpPr txBox="1">
                <a:spLocks noChangeArrowheads="1"/>
              </p:cNvSpPr>
              <p:nvPr/>
            </p:nvSpPr>
            <p:spPr bwMode="auto">
              <a:xfrm>
                <a:off x="1381455" y="3077106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S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22" name="Text Box 263"/>
              <p:cNvSpPr txBox="1">
                <a:spLocks noChangeArrowheads="1"/>
              </p:cNvSpPr>
              <p:nvPr/>
            </p:nvSpPr>
            <p:spPr bwMode="auto">
              <a:xfrm>
                <a:off x="961214" y="334032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G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23" name="Text Box 263"/>
              <p:cNvSpPr txBox="1">
                <a:spLocks noChangeArrowheads="1"/>
              </p:cNvSpPr>
              <p:nvPr/>
            </p:nvSpPr>
            <p:spPr bwMode="auto">
              <a:xfrm>
                <a:off x="1380943" y="3821398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D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  <p:sp>
            <p:nvSpPr>
              <p:cNvPr id="233" name="Text Box 263"/>
              <p:cNvSpPr txBox="1">
                <a:spLocks noChangeArrowheads="1"/>
              </p:cNvSpPr>
              <p:nvPr/>
            </p:nvSpPr>
            <p:spPr bwMode="auto">
              <a:xfrm>
                <a:off x="1568190" y="3365899"/>
                <a:ext cx="28216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cs typeface="Angsana New" pitchFamily="18" charset="-34"/>
                  </a:rPr>
                  <a:t>B</a:t>
                </a:r>
                <a:endParaRPr lang="th-TH" sz="1000" baseline="-25000" dirty="0">
                  <a:cs typeface="Angsana New" pitchFamily="18" charset="-34"/>
                </a:endParaRPr>
              </a:p>
            </p:txBody>
          </p:sp>
        </p:grpSp>
        <p:grpSp>
          <p:nvGrpSpPr>
            <p:cNvPr id="138" name="Group 137"/>
            <p:cNvGrpSpPr/>
            <p:nvPr/>
          </p:nvGrpSpPr>
          <p:grpSpPr>
            <a:xfrm>
              <a:off x="936092" y="3757133"/>
              <a:ext cx="783687" cy="984534"/>
              <a:chOff x="1061555" y="4345068"/>
              <a:chExt cx="783687" cy="984534"/>
            </a:xfrm>
          </p:grpSpPr>
          <p:grpSp>
            <p:nvGrpSpPr>
              <p:cNvPr id="206" name="Group 205"/>
              <p:cNvGrpSpPr/>
              <p:nvPr/>
            </p:nvGrpSpPr>
            <p:grpSpPr>
              <a:xfrm>
                <a:off x="1174493" y="4436397"/>
                <a:ext cx="479902" cy="808191"/>
                <a:chOff x="1174493" y="4436397"/>
                <a:chExt cx="479902" cy="808191"/>
              </a:xfrm>
            </p:grpSpPr>
            <p:sp>
              <p:nvSpPr>
                <p:cNvPr id="211" name="Line 276"/>
                <p:cNvSpPr>
                  <a:spLocks noChangeShapeType="1"/>
                </p:cNvSpPr>
                <p:nvPr/>
              </p:nvSpPr>
              <p:spPr bwMode="auto">
                <a:xfrm>
                  <a:off x="1350944" y="4691601"/>
                  <a:ext cx="0" cy="320675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277"/>
                <p:cNvSpPr>
                  <a:spLocks noChangeShapeType="1"/>
                </p:cNvSpPr>
                <p:nvPr/>
              </p:nvSpPr>
              <p:spPr bwMode="auto">
                <a:xfrm>
                  <a:off x="1443019" y="4610639"/>
                  <a:ext cx="0" cy="481013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278"/>
                <p:cNvSpPr>
                  <a:spLocks/>
                </p:cNvSpPr>
                <p:nvPr/>
              </p:nvSpPr>
              <p:spPr bwMode="auto">
                <a:xfrm>
                  <a:off x="1443019" y="4469165"/>
                  <a:ext cx="180975" cy="22243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279"/>
                <p:cNvSpPr>
                  <a:spLocks/>
                </p:cNvSpPr>
                <p:nvPr/>
              </p:nvSpPr>
              <p:spPr bwMode="auto">
                <a:xfrm>
                  <a:off x="1443019" y="5012276"/>
                  <a:ext cx="180975" cy="166775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28575" cap="rnd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280"/>
                <p:cNvSpPr>
                  <a:spLocks noChangeShapeType="1"/>
                </p:cNvSpPr>
                <p:nvPr/>
              </p:nvSpPr>
              <p:spPr bwMode="auto">
                <a:xfrm>
                  <a:off x="1203305" y="4851939"/>
                  <a:ext cx="147639" cy="0"/>
                </a:xfrm>
                <a:prstGeom prst="line">
                  <a:avLst/>
                </a:pr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Rectangle 215"/>
                <p:cNvSpPr/>
                <p:nvPr/>
              </p:nvSpPr>
              <p:spPr bwMode="auto">
                <a:xfrm>
                  <a:off x="1174493" y="481563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7" name="Rectangle 216"/>
                <p:cNvSpPr/>
                <p:nvPr/>
              </p:nvSpPr>
              <p:spPr bwMode="auto">
                <a:xfrm>
                  <a:off x="1590418" y="4436397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8" name="Rectangle 217"/>
                <p:cNvSpPr/>
                <p:nvPr/>
              </p:nvSpPr>
              <p:spPr bwMode="auto">
                <a:xfrm>
                  <a:off x="1590418" y="5179051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19" name="Rectangle 218"/>
                <p:cNvSpPr/>
                <p:nvPr/>
              </p:nvSpPr>
              <p:spPr bwMode="auto">
                <a:xfrm>
                  <a:off x="1582480" y="4819170"/>
                  <a:ext cx="63977" cy="65537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07" name="Text Box 275"/>
              <p:cNvSpPr txBox="1">
                <a:spLocks noChangeArrowheads="1"/>
              </p:cNvSpPr>
              <p:nvPr/>
            </p:nvSpPr>
            <p:spPr bwMode="auto">
              <a:xfrm>
                <a:off x="1061555" y="4612602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G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8" name="Text Box 275"/>
              <p:cNvSpPr txBox="1">
                <a:spLocks noChangeArrowheads="1"/>
              </p:cNvSpPr>
              <p:nvPr/>
            </p:nvSpPr>
            <p:spPr bwMode="auto">
              <a:xfrm>
                <a:off x="1378985" y="4345068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D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09" name="Text Box 275"/>
              <p:cNvSpPr txBox="1">
                <a:spLocks noChangeArrowheads="1"/>
              </p:cNvSpPr>
              <p:nvPr/>
            </p:nvSpPr>
            <p:spPr bwMode="auto">
              <a:xfrm>
                <a:off x="1565809" y="4642090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B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10" name="Text Box 275"/>
              <p:cNvSpPr txBox="1">
                <a:spLocks noChangeArrowheads="1"/>
              </p:cNvSpPr>
              <p:nvPr/>
            </p:nvSpPr>
            <p:spPr bwMode="auto">
              <a:xfrm>
                <a:off x="1389205" y="5083381"/>
                <a:ext cx="279433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dirty="0">
                    <a:solidFill>
                      <a:schemeClr val="tx1">
                        <a:lumMod val="75000"/>
                      </a:schemeClr>
                    </a:solidFill>
                  </a:rPr>
                  <a:t>S</a:t>
                </a:r>
                <a:endParaRPr lang="th-TH" sz="10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52069" y="4379654"/>
              <a:ext cx="82791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NMOS</a:t>
              </a: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667070" y="2522394"/>
              <a:ext cx="82791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PMOS</a:t>
              </a:r>
            </a:p>
          </p:txBody>
        </p:sp>
        <p:sp>
          <p:nvSpPr>
            <p:cNvPr id="148" name="Line 262"/>
            <p:cNvSpPr>
              <a:spLocks noChangeShapeType="1"/>
            </p:cNvSpPr>
            <p:nvPr/>
          </p:nvSpPr>
          <p:spPr bwMode="auto">
            <a:xfrm rot="10800000">
              <a:off x="2171593" y="3633761"/>
              <a:ext cx="0" cy="42443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Line 262"/>
            <p:cNvSpPr>
              <a:spLocks noChangeShapeType="1"/>
            </p:cNvSpPr>
            <p:nvPr/>
          </p:nvSpPr>
          <p:spPr bwMode="auto">
            <a:xfrm rot="10800000" flipH="1">
              <a:off x="2069364" y="4058191"/>
              <a:ext cx="204458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Line 262"/>
            <p:cNvSpPr>
              <a:spLocks noChangeShapeType="1"/>
            </p:cNvSpPr>
            <p:nvPr/>
          </p:nvSpPr>
          <p:spPr bwMode="auto">
            <a:xfrm rot="10800000" flipH="1">
              <a:off x="2069363" y="4118128"/>
              <a:ext cx="204458" cy="0"/>
            </a:xfrm>
            <a:prstGeom prst="line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Freeform 200"/>
            <p:cNvSpPr/>
            <p:nvPr/>
          </p:nvSpPr>
          <p:spPr bwMode="auto">
            <a:xfrm>
              <a:off x="1719779" y="4124324"/>
              <a:ext cx="451921" cy="500297"/>
            </a:xfrm>
            <a:custGeom>
              <a:avLst/>
              <a:gdLst>
                <a:gd name="connsiteX0" fmla="*/ 271462 w 271462"/>
                <a:gd name="connsiteY0" fmla="*/ 0 h 400050"/>
                <a:gd name="connsiteX1" fmla="*/ 271462 w 271462"/>
                <a:gd name="connsiteY1" fmla="*/ 400050 h 400050"/>
                <a:gd name="connsiteX2" fmla="*/ 0 w 271462"/>
                <a:gd name="connsiteY2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2" h="400050">
                  <a:moveTo>
                    <a:pt x="271462" y="0"/>
                  </a:moveTo>
                  <a:lnTo>
                    <a:pt x="271462" y="400050"/>
                  </a:lnTo>
                  <a:lnTo>
                    <a:pt x="0" y="400050"/>
                  </a:lnTo>
                </a:path>
              </a:pathLst>
            </a:custGeom>
            <a:noFill/>
            <a:ln w="28575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2" name="Oval 291"/>
            <p:cNvSpPr>
              <a:spLocks noChangeArrowheads="1"/>
            </p:cNvSpPr>
            <p:nvPr/>
          </p:nvSpPr>
          <p:spPr bwMode="auto">
            <a:xfrm>
              <a:off x="2144712" y="3596797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Oval 291"/>
            <p:cNvSpPr>
              <a:spLocks noChangeArrowheads="1"/>
            </p:cNvSpPr>
            <p:nvPr/>
          </p:nvSpPr>
          <p:spPr bwMode="auto">
            <a:xfrm>
              <a:off x="1686879" y="4594514"/>
              <a:ext cx="53975" cy="49213"/>
            </a:xfrm>
            <a:prstGeom prst="ellipse">
              <a:avLst/>
            </a:prstGeom>
            <a:solidFill>
              <a:schemeClr val="tx1">
                <a:lumMod val="75000"/>
              </a:schemeClr>
            </a:solidFill>
            <a:ln w="28575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Text Box 275"/>
            <p:cNvSpPr txBox="1">
              <a:spLocks noChangeArrowheads="1"/>
            </p:cNvSpPr>
            <p:nvPr/>
          </p:nvSpPr>
          <p:spPr bwMode="auto">
            <a:xfrm>
              <a:off x="2218144" y="3930725"/>
              <a:ext cx="42517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>
                  <a:solidFill>
                    <a:schemeClr val="tx1">
                      <a:lumMod val="75000"/>
                    </a:schemeClr>
                  </a:solidFill>
                </a:rPr>
                <a:t>C</a:t>
              </a:r>
              <a:r>
                <a:rPr lang="en-US" sz="1000" b="1" dirty="0">
                  <a:solidFill>
                    <a:schemeClr val="tx1">
                      <a:lumMod val="75000"/>
                    </a:schemeClr>
                  </a:solidFill>
                </a:rPr>
                <a:t>L</a:t>
              </a:r>
              <a:endParaRPr lang="th-TH" sz="1000" b="1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cxnSp>
        <p:nvCxnSpPr>
          <p:cNvPr id="95" name="Straight Connector 94"/>
          <p:cNvCxnSpPr/>
          <p:nvPr/>
        </p:nvCxnSpPr>
        <p:spPr bwMode="auto">
          <a:xfrm>
            <a:off x="3857625" y="1148400"/>
            <a:ext cx="0" cy="32845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11" name="Group 10"/>
          <p:cNvGrpSpPr/>
          <p:nvPr/>
        </p:nvGrpSpPr>
        <p:grpSpPr>
          <a:xfrm>
            <a:off x="85400" y="4524375"/>
            <a:ext cx="4229425" cy="1807153"/>
            <a:chOff x="85400" y="4524375"/>
            <a:chExt cx="4229425" cy="1807153"/>
          </a:xfrm>
        </p:grpSpPr>
        <p:sp>
          <p:nvSpPr>
            <p:cNvPr id="134" name="TextBox 133"/>
            <p:cNvSpPr txBox="1"/>
            <p:nvPr/>
          </p:nvSpPr>
          <p:spPr>
            <a:xfrm>
              <a:off x="85400" y="6054529"/>
              <a:ext cx="28769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</a:rPr>
                <a:t>Depends on </a:t>
              </a:r>
              <a:r>
                <a:rPr lang="en-US" sz="1200" b="1" dirty="0" err="1">
                  <a:solidFill>
                    <a:schemeClr val="tx1">
                      <a:lumMod val="75000"/>
                    </a:schemeClr>
                  </a:solidFill>
                </a:rPr>
                <a:t>C</a:t>
              </a:r>
              <a:r>
                <a:rPr lang="en-US" sz="800" b="1" dirty="0" err="1">
                  <a:solidFill>
                    <a:schemeClr val="tx1">
                      <a:lumMod val="75000"/>
                    </a:schemeClr>
                  </a:solidFill>
                </a:rPr>
                <a:t>in_out</a:t>
              </a:r>
              <a:r>
                <a:rPr lang="en-US" sz="1200" b="1" dirty="0">
                  <a:solidFill>
                    <a:schemeClr val="tx1">
                      <a:lumMod val="75000"/>
                    </a:schemeClr>
                  </a:solidFill>
                </a:rPr>
                <a:t> and input slew</a:t>
              </a:r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1447800" y="4524375"/>
              <a:ext cx="2867025" cy="1504950"/>
            </a:xfrm>
            <a:custGeom>
              <a:avLst/>
              <a:gdLst>
                <a:gd name="connsiteX0" fmla="*/ 2867025 w 2867025"/>
                <a:gd name="connsiteY0" fmla="*/ 0 h 1504950"/>
                <a:gd name="connsiteX1" fmla="*/ 0 w 2867025"/>
                <a:gd name="connsiteY1" fmla="*/ 1057275 h 1504950"/>
                <a:gd name="connsiteX2" fmla="*/ 0 w 2867025"/>
                <a:gd name="connsiteY2" fmla="*/ 1504950 h 1504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67025" h="1504950">
                  <a:moveTo>
                    <a:pt x="2867025" y="0"/>
                  </a:moveTo>
                  <a:lnTo>
                    <a:pt x="0" y="1057275"/>
                  </a:lnTo>
                  <a:lnTo>
                    <a:pt x="0" y="150495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5" name="Straight Connector 14"/>
          <p:cNvCxnSpPr>
            <a:stCxn id="120" idx="4"/>
          </p:cNvCxnSpPr>
          <p:nvPr/>
        </p:nvCxnSpPr>
        <p:spPr bwMode="auto">
          <a:xfrm flipV="1">
            <a:off x="6939458" y="1707333"/>
            <a:ext cx="551954" cy="1101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2" name="Rectangle 161"/>
          <p:cNvSpPr/>
          <p:nvPr/>
        </p:nvSpPr>
        <p:spPr bwMode="auto">
          <a:xfrm>
            <a:off x="3857625" y="5203986"/>
            <a:ext cx="1485899" cy="33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4" name="Rectangle 163"/>
          <p:cNvSpPr/>
          <p:nvPr/>
        </p:nvSpPr>
        <p:spPr bwMode="auto">
          <a:xfrm>
            <a:off x="5343527" y="5200206"/>
            <a:ext cx="657224" cy="33222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50000">
                <a:srgbClr val="FFFF99">
                  <a:shade val="67500"/>
                  <a:satMod val="115000"/>
                </a:srgbClr>
              </a:gs>
              <a:gs pos="100000">
                <a:srgbClr val="FFFF99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7" name="Rectangle 166"/>
          <p:cNvSpPr/>
          <p:nvPr/>
        </p:nvSpPr>
        <p:spPr bwMode="auto">
          <a:xfrm>
            <a:off x="6004194" y="5694551"/>
            <a:ext cx="2225405" cy="33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9" name="Rectangle 168"/>
          <p:cNvSpPr/>
          <p:nvPr/>
        </p:nvSpPr>
        <p:spPr bwMode="auto">
          <a:xfrm>
            <a:off x="5343528" y="5695534"/>
            <a:ext cx="646378" cy="33222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50000">
                <a:srgbClr val="FFFF99">
                  <a:shade val="67500"/>
                  <a:satMod val="115000"/>
                </a:srgbClr>
              </a:gs>
              <a:gs pos="100000">
                <a:srgbClr val="FFFF99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0" name="Rectangle 169"/>
          <p:cNvSpPr/>
          <p:nvPr/>
        </p:nvSpPr>
        <p:spPr bwMode="auto">
          <a:xfrm>
            <a:off x="3857390" y="5689389"/>
            <a:ext cx="1486134" cy="332222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9" name="Straight Connector 88"/>
          <p:cNvCxnSpPr/>
          <p:nvPr/>
        </p:nvCxnSpPr>
        <p:spPr bwMode="auto">
          <a:xfrm>
            <a:off x="4762500" y="1336456"/>
            <a:ext cx="0" cy="38589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3857625" y="2574212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>
            <a:off x="5343525" y="1336456"/>
            <a:ext cx="0" cy="49712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6000750" y="1336456"/>
            <a:ext cx="0" cy="49712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5" name="Straight Connector 114"/>
          <p:cNvCxnSpPr/>
          <p:nvPr/>
        </p:nvCxnSpPr>
        <p:spPr bwMode="auto">
          <a:xfrm>
            <a:off x="3857625" y="1718350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>
            <a:off x="3857624" y="4432975"/>
            <a:ext cx="495300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9" name="Straight Connector 118"/>
          <p:cNvCxnSpPr/>
          <p:nvPr/>
        </p:nvCxnSpPr>
        <p:spPr bwMode="auto">
          <a:xfrm>
            <a:off x="3857624" y="3542428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4" name="Straight Connector 253"/>
          <p:cNvCxnSpPr/>
          <p:nvPr/>
        </p:nvCxnSpPr>
        <p:spPr bwMode="auto">
          <a:xfrm>
            <a:off x="4176776" y="1737400"/>
            <a:ext cx="0" cy="83681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>
            <a:off x="4164838" y="3542428"/>
            <a:ext cx="0" cy="87043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graphicFrame>
        <p:nvGraphicFramePr>
          <p:cNvPr id="2051" name="Object 20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08294"/>
              </p:ext>
            </p:extLst>
          </p:nvPr>
        </p:nvGraphicFramePr>
        <p:xfrm>
          <a:off x="4209954" y="1961423"/>
          <a:ext cx="427703" cy="37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2" name="Equation" r:id="rId3" imgW="279360" imgH="279360" progId="Equation.3">
                  <p:embed/>
                </p:oleObj>
              </mc:Choice>
              <mc:Fallback>
                <p:oleObj name="Equation" r:id="rId3" imgW="2793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954" y="1961423"/>
                        <a:ext cx="427703" cy="372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" name="Object 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461227"/>
              </p:ext>
            </p:extLst>
          </p:nvPr>
        </p:nvGraphicFramePr>
        <p:xfrm>
          <a:off x="4262438" y="3844925"/>
          <a:ext cx="330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Equation" r:id="rId5" imgW="215640" imgH="228600" progId="Equation.3">
                  <p:embed/>
                </p:oleObj>
              </mc:Choice>
              <mc:Fallback>
                <p:oleObj name="Equation" r:id="rId5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3844925"/>
                        <a:ext cx="330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58" name="Straight Connector 2057"/>
          <p:cNvCxnSpPr/>
          <p:nvPr/>
        </p:nvCxnSpPr>
        <p:spPr bwMode="auto">
          <a:xfrm>
            <a:off x="3852632" y="4412860"/>
            <a:ext cx="0" cy="158969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61" name="TextBox 2060"/>
          <p:cNvSpPr txBox="1"/>
          <p:nvPr/>
        </p:nvSpPr>
        <p:spPr>
          <a:xfrm>
            <a:off x="3110887" y="5201803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PMOS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101799" y="5664005"/>
            <a:ext cx="818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NMOS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8229600" y="4026278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ime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4746899" y="2178748"/>
            <a:ext cx="6338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Vin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6633756" y="1780085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rgbClr val="FF0000"/>
                </a:solidFill>
              </a:rPr>
              <a:t>Vout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4396061" y="5682638"/>
            <a:ext cx="701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60" name="TextBox 159"/>
          <p:cNvSpPr txBox="1"/>
          <p:nvPr/>
        </p:nvSpPr>
        <p:spPr>
          <a:xfrm>
            <a:off x="5444980" y="5673530"/>
            <a:ext cx="560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61" name="TextBox 160"/>
          <p:cNvSpPr txBox="1"/>
          <p:nvPr/>
        </p:nvSpPr>
        <p:spPr>
          <a:xfrm>
            <a:off x="6909672" y="5684450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OFF</a:t>
            </a:r>
          </a:p>
        </p:txBody>
      </p:sp>
      <p:cxnSp>
        <p:nvCxnSpPr>
          <p:cNvPr id="165" name="Straight Connector 164"/>
          <p:cNvCxnSpPr/>
          <p:nvPr/>
        </p:nvCxnSpPr>
        <p:spPr bwMode="auto">
          <a:xfrm>
            <a:off x="8229599" y="1358609"/>
            <a:ext cx="0" cy="46611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78" name="TextBox 177"/>
          <p:cNvSpPr txBox="1"/>
          <p:nvPr/>
        </p:nvSpPr>
        <p:spPr>
          <a:xfrm>
            <a:off x="3314330" y="1539548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en-US" sz="1600" b="1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3469788" y="4233655"/>
            <a:ext cx="8167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75000"/>
                  </a:schemeClr>
                </a:solidFill>
              </a:rPr>
              <a:t>0v</a:t>
            </a:r>
          </a:p>
        </p:txBody>
      </p:sp>
      <p:cxnSp>
        <p:nvCxnSpPr>
          <p:cNvPr id="180" name="Straight Connector 179"/>
          <p:cNvCxnSpPr/>
          <p:nvPr/>
        </p:nvCxnSpPr>
        <p:spPr bwMode="auto">
          <a:xfrm>
            <a:off x="3857625" y="3040694"/>
            <a:ext cx="4371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81" name="TextBox 180"/>
          <p:cNvSpPr txBox="1"/>
          <p:nvPr/>
        </p:nvSpPr>
        <p:spPr>
          <a:xfrm>
            <a:off x="3067027" y="2865813"/>
            <a:ext cx="11091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1">
                    <a:lumMod val="75000"/>
                  </a:schemeClr>
                </a:solidFill>
              </a:rPr>
              <a:t>0.5vdd</a:t>
            </a:r>
          </a:p>
        </p:txBody>
      </p:sp>
      <p:sp>
        <p:nvSpPr>
          <p:cNvPr id="6" name="Freeform 5"/>
          <p:cNvSpPr/>
          <p:nvPr/>
        </p:nvSpPr>
        <p:spPr bwMode="auto">
          <a:xfrm>
            <a:off x="3857625" y="1727875"/>
            <a:ext cx="4371975" cy="2675460"/>
          </a:xfrm>
          <a:custGeom>
            <a:avLst/>
            <a:gdLst>
              <a:gd name="connsiteX0" fmla="*/ 0 w 4371975"/>
              <a:gd name="connsiteY0" fmla="*/ 0 h 1162050"/>
              <a:gd name="connsiteX1" fmla="*/ 914400 w 4371975"/>
              <a:gd name="connsiteY1" fmla="*/ 0 h 1162050"/>
              <a:gd name="connsiteX2" fmla="*/ 2724150 w 4371975"/>
              <a:gd name="connsiteY2" fmla="*/ 1162050 h 1162050"/>
              <a:gd name="connsiteX3" fmla="*/ 4371975 w 4371975"/>
              <a:gd name="connsiteY3" fmla="*/ 1162050 h 11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71975" h="1162050">
                <a:moveTo>
                  <a:pt x="0" y="0"/>
                </a:moveTo>
                <a:lnTo>
                  <a:pt x="914400" y="0"/>
                </a:lnTo>
                <a:lnTo>
                  <a:pt x="2724150" y="1162050"/>
                </a:lnTo>
                <a:lnTo>
                  <a:pt x="4371975" y="1162050"/>
                </a:lnTo>
              </a:path>
            </a:pathLst>
          </a:custGeom>
          <a:noFill/>
          <a:ln w="28575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2" name="Straight Connector 121"/>
          <p:cNvCxnSpPr/>
          <p:nvPr/>
        </p:nvCxnSpPr>
        <p:spPr bwMode="auto">
          <a:xfrm>
            <a:off x="6581776" y="1344869"/>
            <a:ext cx="0" cy="41594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70" name="Oval 2069"/>
          <p:cNvSpPr/>
          <p:nvPr/>
        </p:nvSpPr>
        <p:spPr bwMode="auto">
          <a:xfrm>
            <a:off x="5619369" y="3007065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5" name="Rectangle 144"/>
          <p:cNvSpPr/>
          <p:nvPr/>
        </p:nvSpPr>
        <p:spPr bwMode="auto">
          <a:xfrm>
            <a:off x="6004195" y="5201802"/>
            <a:ext cx="2225405" cy="324631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5435593" y="5203986"/>
            <a:ext cx="5614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6925170" y="5240880"/>
            <a:ext cx="5614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ON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4370431" y="5197405"/>
            <a:ext cx="6704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OFF</a:t>
            </a:r>
          </a:p>
        </p:txBody>
      </p:sp>
      <p:cxnSp>
        <p:nvCxnSpPr>
          <p:cNvPr id="2055" name="Straight Connector 2054"/>
          <p:cNvCxnSpPr/>
          <p:nvPr/>
        </p:nvCxnSpPr>
        <p:spPr bwMode="auto">
          <a:xfrm>
            <a:off x="3101799" y="5534025"/>
            <a:ext cx="570882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3101799" y="6029325"/>
            <a:ext cx="571335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Freeform 30"/>
          <p:cNvSpPr/>
          <p:nvPr/>
        </p:nvSpPr>
        <p:spPr bwMode="auto">
          <a:xfrm>
            <a:off x="4513453" y="4230948"/>
            <a:ext cx="1206783" cy="349404"/>
          </a:xfrm>
          <a:custGeom>
            <a:avLst/>
            <a:gdLst>
              <a:gd name="connsiteX0" fmla="*/ 0 w 866775"/>
              <a:gd name="connsiteY0" fmla="*/ 371475 h 549259"/>
              <a:gd name="connsiteX1" fmla="*/ 152400 w 866775"/>
              <a:gd name="connsiteY1" fmla="*/ 381000 h 549259"/>
              <a:gd name="connsiteX2" fmla="*/ 242887 w 866775"/>
              <a:gd name="connsiteY2" fmla="*/ 414337 h 549259"/>
              <a:gd name="connsiteX3" fmla="*/ 423862 w 866775"/>
              <a:gd name="connsiteY3" fmla="*/ 514350 h 549259"/>
              <a:gd name="connsiteX4" fmla="*/ 566737 w 866775"/>
              <a:gd name="connsiteY4" fmla="*/ 547687 h 549259"/>
              <a:gd name="connsiteX5" fmla="*/ 728662 w 866775"/>
              <a:gd name="connsiteY5" fmla="*/ 471487 h 549259"/>
              <a:gd name="connsiteX6" fmla="*/ 828675 w 866775"/>
              <a:gd name="connsiteY6" fmla="*/ 185737 h 549259"/>
              <a:gd name="connsiteX7" fmla="*/ 866775 w 866775"/>
              <a:gd name="connsiteY7" fmla="*/ 0 h 549259"/>
              <a:gd name="connsiteX0" fmla="*/ 0 w 866775"/>
              <a:gd name="connsiteY0" fmla="*/ 371475 h 549259"/>
              <a:gd name="connsiteX1" fmla="*/ 152400 w 866775"/>
              <a:gd name="connsiteY1" fmla="*/ 381000 h 549259"/>
              <a:gd name="connsiteX2" fmla="*/ 242887 w 866775"/>
              <a:gd name="connsiteY2" fmla="*/ 414337 h 549259"/>
              <a:gd name="connsiteX3" fmla="*/ 423862 w 866775"/>
              <a:gd name="connsiteY3" fmla="*/ 514350 h 549259"/>
              <a:gd name="connsiteX4" fmla="*/ 566737 w 866775"/>
              <a:gd name="connsiteY4" fmla="*/ 547687 h 549259"/>
              <a:gd name="connsiteX5" fmla="*/ 728662 w 866775"/>
              <a:gd name="connsiteY5" fmla="*/ 471487 h 549259"/>
              <a:gd name="connsiteX6" fmla="*/ 828675 w 866775"/>
              <a:gd name="connsiteY6" fmla="*/ 185737 h 549259"/>
              <a:gd name="connsiteX7" fmla="*/ 825425 w 866775"/>
              <a:gd name="connsiteY7" fmla="*/ 210528 h 549259"/>
              <a:gd name="connsiteX8" fmla="*/ 866775 w 866775"/>
              <a:gd name="connsiteY8" fmla="*/ 0 h 549259"/>
              <a:gd name="connsiteX0" fmla="*/ 0 w 866775"/>
              <a:gd name="connsiteY0" fmla="*/ 371475 h 549259"/>
              <a:gd name="connsiteX1" fmla="*/ 152400 w 866775"/>
              <a:gd name="connsiteY1" fmla="*/ 381000 h 549259"/>
              <a:gd name="connsiteX2" fmla="*/ 242887 w 866775"/>
              <a:gd name="connsiteY2" fmla="*/ 414337 h 549259"/>
              <a:gd name="connsiteX3" fmla="*/ 423862 w 866775"/>
              <a:gd name="connsiteY3" fmla="*/ 514350 h 549259"/>
              <a:gd name="connsiteX4" fmla="*/ 566737 w 866775"/>
              <a:gd name="connsiteY4" fmla="*/ 547687 h 549259"/>
              <a:gd name="connsiteX5" fmla="*/ 728662 w 866775"/>
              <a:gd name="connsiteY5" fmla="*/ 471487 h 549259"/>
              <a:gd name="connsiteX6" fmla="*/ 828675 w 866775"/>
              <a:gd name="connsiteY6" fmla="*/ 185737 h 549259"/>
              <a:gd name="connsiteX7" fmla="*/ 825425 w 866775"/>
              <a:gd name="connsiteY7" fmla="*/ 210528 h 549259"/>
              <a:gd name="connsiteX8" fmla="*/ 866775 w 866775"/>
              <a:gd name="connsiteY8" fmla="*/ 0 h 549259"/>
              <a:gd name="connsiteX0" fmla="*/ 0 w 866775"/>
              <a:gd name="connsiteY0" fmla="*/ 371475 h 549259"/>
              <a:gd name="connsiteX1" fmla="*/ 152400 w 866775"/>
              <a:gd name="connsiteY1" fmla="*/ 381000 h 549259"/>
              <a:gd name="connsiteX2" fmla="*/ 242887 w 866775"/>
              <a:gd name="connsiteY2" fmla="*/ 414337 h 549259"/>
              <a:gd name="connsiteX3" fmla="*/ 423862 w 866775"/>
              <a:gd name="connsiteY3" fmla="*/ 514350 h 549259"/>
              <a:gd name="connsiteX4" fmla="*/ 566737 w 866775"/>
              <a:gd name="connsiteY4" fmla="*/ 547687 h 549259"/>
              <a:gd name="connsiteX5" fmla="*/ 728662 w 866775"/>
              <a:gd name="connsiteY5" fmla="*/ 471487 h 549259"/>
              <a:gd name="connsiteX6" fmla="*/ 838566 w 866775"/>
              <a:gd name="connsiteY6" fmla="*/ 154940 h 549259"/>
              <a:gd name="connsiteX7" fmla="*/ 825425 w 866775"/>
              <a:gd name="connsiteY7" fmla="*/ 210528 h 549259"/>
              <a:gd name="connsiteX8" fmla="*/ 866775 w 866775"/>
              <a:gd name="connsiteY8" fmla="*/ 0 h 549259"/>
              <a:gd name="connsiteX0" fmla="*/ 0 w 866775"/>
              <a:gd name="connsiteY0" fmla="*/ 371475 h 555152"/>
              <a:gd name="connsiteX1" fmla="*/ 152400 w 866775"/>
              <a:gd name="connsiteY1" fmla="*/ 381000 h 555152"/>
              <a:gd name="connsiteX2" fmla="*/ 242887 w 866775"/>
              <a:gd name="connsiteY2" fmla="*/ 414337 h 555152"/>
              <a:gd name="connsiteX3" fmla="*/ 423862 w 866775"/>
              <a:gd name="connsiteY3" fmla="*/ 514350 h 555152"/>
              <a:gd name="connsiteX4" fmla="*/ 593936 w 866775"/>
              <a:gd name="connsiteY4" fmla="*/ 553845 h 555152"/>
              <a:gd name="connsiteX5" fmla="*/ 728662 w 866775"/>
              <a:gd name="connsiteY5" fmla="*/ 471487 h 555152"/>
              <a:gd name="connsiteX6" fmla="*/ 838566 w 866775"/>
              <a:gd name="connsiteY6" fmla="*/ 154940 h 555152"/>
              <a:gd name="connsiteX7" fmla="*/ 825425 w 866775"/>
              <a:gd name="connsiteY7" fmla="*/ 210528 h 555152"/>
              <a:gd name="connsiteX8" fmla="*/ 866775 w 866775"/>
              <a:gd name="connsiteY8" fmla="*/ 0 h 555152"/>
              <a:gd name="connsiteX0" fmla="*/ 0 w 866775"/>
              <a:gd name="connsiteY0" fmla="*/ 371475 h 555152"/>
              <a:gd name="connsiteX1" fmla="*/ 152400 w 866775"/>
              <a:gd name="connsiteY1" fmla="*/ 381000 h 555152"/>
              <a:gd name="connsiteX2" fmla="*/ 242887 w 866775"/>
              <a:gd name="connsiteY2" fmla="*/ 414337 h 555152"/>
              <a:gd name="connsiteX3" fmla="*/ 423862 w 866775"/>
              <a:gd name="connsiteY3" fmla="*/ 514350 h 555152"/>
              <a:gd name="connsiteX4" fmla="*/ 593936 w 866775"/>
              <a:gd name="connsiteY4" fmla="*/ 553845 h 555152"/>
              <a:gd name="connsiteX5" fmla="*/ 728662 w 866775"/>
              <a:gd name="connsiteY5" fmla="*/ 471487 h 555152"/>
              <a:gd name="connsiteX6" fmla="*/ 841038 w 866775"/>
              <a:gd name="connsiteY6" fmla="*/ 305842 h 555152"/>
              <a:gd name="connsiteX7" fmla="*/ 825425 w 866775"/>
              <a:gd name="connsiteY7" fmla="*/ 210528 h 555152"/>
              <a:gd name="connsiteX8" fmla="*/ 866775 w 866775"/>
              <a:gd name="connsiteY8" fmla="*/ 0 h 555152"/>
              <a:gd name="connsiteX0" fmla="*/ 0 w 866775"/>
              <a:gd name="connsiteY0" fmla="*/ 371475 h 555152"/>
              <a:gd name="connsiteX1" fmla="*/ 152400 w 866775"/>
              <a:gd name="connsiteY1" fmla="*/ 381000 h 555152"/>
              <a:gd name="connsiteX2" fmla="*/ 242887 w 866775"/>
              <a:gd name="connsiteY2" fmla="*/ 414337 h 555152"/>
              <a:gd name="connsiteX3" fmla="*/ 423862 w 866775"/>
              <a:gd name="connsiteY3" fmla="*/ 514350 h 555152"/>
              <a:gd name="connsiteX4" fmla="*/ 593936 w 866775"/>
              <a:gd name="connsiteY4" fmla="*/ 553845 h 555152"/>
              <a:gd name="connsiteX5" fmla="*/ 728662 w 866775"/>
              <a:gd name="connsiteY5" fmla="*/ 471487 h 555152"/>
              <a:gd name="connsiteX6" fmla="*/ 796532 w 866775"/>
              <a:gd name="connsiteY6" fmla="*/ 333558 h 555152"/>
              <a:gd name="connsiteX7" fmla="*/ 825425 w 866775"/>
              <a:gd name="connsiteY7" fmla="*/ 210528 h 555152"/>
              <a:gd name="connsiteX8" fmla="*/ 866775 w 866775"/>
              <a:gd name="connsiteY8" fmla="*/ 0 h 555152"/>
              <a:gd name="connsiteX0" fmla="*/ 0 w 866775"/>
              <a:gd name="connsiteY0" fmla="*/ 371475 h 555152"/>
              <a:gd name="connsiteX1" fmla="*/ 152400 w 866775"/>
              <a:gd name="connsiteY1" fmla="*/ 381000 h 555152"/>
              <a:gd name="connsiteX2" fmla="*/ 242887 w 866775"/>
              <a:gd name="connsiteY2" fmla="*/ 414337 h 555152"/>
              <a:gd name="connsiteX3" fmla="*/ 423862 w 866775"/>
              <a:gd name="connsiteY3" fmla="*/ 514350 h 555152"/>
              <a:gd name="connsiteX4" fmla="*/ 593936 w 866775"/>
              <a:gd name="connsiteY4" fmla="*/ 553845 h 555152"/>
              <a:gd name="connsiteX5" fmla="*/ 728662 w 866775"/>
              <a:gd name="connsiteY5" fmla="*/ 471487 h 555152"/>
              <a:gd name="connsiteX6" fmla="*/ 796532 w 866775"/>
              <a:gd name="connsiteY6" fmla="*/ 333558 h 555152"/>
              <a:gd name="connsiteX7" fmla="*/ 830370 w 866775"/>
              <a:gd name="connsiteY7" fmla="*/ 201289 h 555152"/>
              <a:gd name="connsiteX8" fmla="*/ 866775 w 866775"/>
              <a:gd name="connsiteY8" fmla="*/ 0 h 555152"/>
              <a:gd name="connsiteX0" fmla="*/ 0 w 866775"/>
              <a:gd name="connsiteY0" fmla="*/ 371475 h 610680"/>
              <a:gd name="connsiteX1" fmla="*/ 152400 w 866775"/>
              <a:gd name="connsiteY1" fmla="*/ 381000 h 610680"/>
              <a:gd name="connsiteX2" fmla="*/ 242887 w 866775"/>
              <a:gd name="connsiteY2" fmla="*/ 414337 h 610680"/>
              <a:gd name="connsiteX3" fmla="*/ 423862 w 866775"/>
              <a:gd name="connsiteY3" fmla="*/ 514350 h 610680"/>
              <a:gd name="connsiteX4" fmla="*/ 601906 w 866775"/>
              <a:gd name="connsiteY4" fmla="*/ 610174 h 610680"/>
              <a:gd name="connsiteX5" fmla="*/ 728662 w 866775"/>
              <a:gd name="connsiteY5" fmla="*/ 471487 h 610680"/>
              <a:gd name="connsiteX6" fmla="*/ 796532 w 866775"/>
              <a:gd name="connsiteY6" fmla="*/ 333558 h 610680"/>
              <a:gd name="connsiteX7" fmla="*/ 830370 w 866775"/>
              <a:gd name="connsiteY7" fmla="*/ 201289 h 610680"/>
              <a:gd name="connsiteX8" fmla="*/ 866775 w 866775"/>
              <a:gd name="connsiteY8" fmla="*/ 0 h 610680"/>
              <a:gd name="connsiteX0" fmla="*/ 0 w 866775"/>
              <a:gd name="connsiteY0" fmla="*/ 371475 h 610397"/>
              <a:gd name="connsiteX1" fmla="*/ 152400 w 866775"/>
              <a:gd name="connsiteY1" fmla="*/ 381000 h 610397"/>
              <a:gd name="connsiteX2" fmla="*/ 242887 w 866775"/>
              <a:gd name="connsiteY2" fmla="*/ 414337 h 610397"/>
              <a:gd name="connsiteX3" fmla="*/ 423862 w 866775"/>
              <a:gd name="connsiteY3" fmla="*/ 514350 h 610397"/>
              <a:gd name="connsiteX4" fmla="*/ 601906 w 866775"/>
              <a:gd name="connsiteY4" fmla="*/ 610174 h 610397"/>
              <a:gd name="connsiteX5" fmla="*/ 728662 w 866775"/>
              <a:gd name="connsiteY5" fmla="*/ 534075 h 610397"/>
              <a:gd name="connsiteX6" fmla="*/ 796532 w 866775"/>
              <a:gd name="connsiteY6" fmla="*/ 333558 h 610397"/>
              <a:gd name="connsiteX7" fmla="*/ 830370 w 866775"/>
              <a:gd name="connsiteY7" fmla="*/ 201289 h 610397"/>
              <a:gd name="connsiteX8" fmla="*/ 866775 w 866775"/>
              <a:gd name="connsiteY8" fmla="*/ 0 h 610397"/>
              <a:gd name="connsiteX0" fmla="*/ 0 w 866775"/>
              <a:gd name="connsiteY0" fmla="*/ 371475 h 610362"/>
              <a:gd name="connsiteX1" fmla="*/ 152400 w 866775"/>
              <a:gd name="connsiteY1" fmla="*/ 381000 h 610362"/>
              <a:gd name="connsiteX2" fmla="*/ 242887 w 866775"/>
              <a:gd name="connsiteY2" fmla="*/ 414337 h 610362"/>
              <a:gd name="connsiteX3" fmla="*/ 423862 w 866775"/>
              <a:gd name="connsiteY3" fmla="*/ 514350 h 610362"/>
              <a:gd name="connsiteX4" fmla="*/ 601906 w 866775"/>
              <a:gd name="connsiteY4" fmla="*/ 610174 h 610362"/>
              <a:gd name="connsiteX5" fmla="*/ 728662 w 866775"/>
              <a:gd name="connsiteY5" fmla="*/ 534075 h 610362"/>
              <a:gd name="connsiteX6" fmla="*/ 804503 w 866775"/>
              <a:gd name="connsiteY6" fmla="*/ 377370 h 610362"/>
              <a:gd name="connsiteX7" fmla="*/ 830370 w 866775"/>
              <a:gd name="connsiteY7" fmla="*/ 201289 h 610362"/>
              <a:gd name="connsiteX8" fmla="*/ 866775 w 866775"/>
              <a:gd name="connsiteY8" fmla="*/ 0 h 610362"/>
              <a:gd name="connsiteX0" fmla="*/ 0 w 866775"/>
              <a:gd name="connsiteY0" fmla="*/ 371475 h 610361"/>
              <a:gd name="connsiteX1" fmla="*/ 152400 w 866775"/>
              <a:gd name="connsiteY1" fmla="*/ 381000 h 610361"/>
              <a:gd name="connsiteX2" fmla="*/ 242887 w 866775"/>
              <a:gd name="connsiteY2" fmla="*/ 414337 h 610361"/>
              <a:gd name="connsiteX3" fmla="*/ 423862 w 866775"/>
              <a:gd name="connsiteY3" fmla="*/ 514350 h 610361"/>
              <a:gd name="connsiteX4" fmla="*/ 601906 w 866775"/>
              <a:gd name="connsiteY4" fmla="*/ 610174 h 610361"/>
              <a:gd name="connsiteX5" fmla="*/ 728662 w 866775"/>
              <a:gd name="connsiteY5" fmla="*/ 534075 h 610361"/>
              <a:gd name="connsiteX6" fmla="*/ 804503 w 866775"/>
              <a:gd name="connsiteY6" fmla="*/ 377370 h 610361"/>
              <a:gd name="connsiteX7" fmla="*/ 854282 w 866775"/>
              <a:gd name="connsiteY7" fmla="*/ 182512 h 610361"/>
              <a:gd name="connsiteX8" fmla="*/ 866775 w 866775"/>
              <a:gd name="connsiteY8" fmla="*/ 0 h 610361"/>
              <a:gd name="connsiteX0" fmla="*/ 0 w 866775"/>
              <a:gd name="connsiteY0" fmla="*/ 371475 h 610201"/>
              <a:gd name="connsiteX1" fmla="*/ 152400 w 866775"/>
              <a:gd name="connsiteY1" fmla="*/ 381000 h 610201"/>
              <a:gd name="connsiteX2" fmla="*/ 242887 w 866775"/>
              <a:gd name="connsiteY2" fmla="*/ 414337 h 610201"/>
              <a:gd name="connsiteX3" fmla="*/ 435817 w 866775"/>
              <a:gd name="connsiteY3" fmla="*/ 526867 h 610201"/>
              <a:gd name="connsiteX4" fmla="*/ 601906 w 866775"/>
              <a:gd name="connsiteY4" fmla="*/ 610174 h 610201"/>
              <a:gd name="connsiteX5" fmla="*/ 728662 w 866775"/>
              <a:gd name="connsiteY5" fmla="*/ 534075 h 610201"/>
              <a:gd name="connsiteX6" fmla="*/ 804503 w 866775"/>
              <a:gd name="connsiteY6" fmla="*/ 377370 h 610201"/>
              <a:gd name="connsiteX7" fmla="*/ 854282 w 866775"/>
              <a:gd name="connsiteY7" fmla="*/ 182512 h 610201"/>
              <a:gd name="connsiteX8" fmla="*/ 866775 w 866775"/>
              <a:gd name="connsiteY8" fmla="*/ 0 h 610201"/>
              <a:gd name="connsiteX0" fmla="*/ 0 w 866775"/>
              <a:gd name="connsiteY0" fmla="*/ 371475 h 610201"/>
              <a:gd name="connsiteX1" fmla="*/ 152400 w 866775"/>
              <a:gd name="connsiteY1" fmla="*/ 381000 h 610201"/>
              <a:gd name="connsiteX2" fmla="*/ 242887 w 866775"/>
              <a:gd name="connsiteY2" fmla="*/ 414337 h 610201"/>
              <a:gd name="connsiteX3" fmla="*/ 435817 w 866775"/>
              <a:gd name="connsiteY3" fmla="*/ 526867 h 610201"/>
              <a:gd name="connsiteX4" fmla="*/ 601906 w 866775"/>
              <a:gd name="connsiteY4" fmla="*/ 610174 h 610201"/>
              <a:gd name="connsiteX5" fmla="*/ 728662 w 866775"/>
              <a:gd name="connsiteY5" fmla="*/ 534075 h 610201"/>
              <a:gd name="connsiteX6" fmla="*/ 804503 w 866775"/>
              <a:gd name="connsiteY6" fmla="*/ 377370 h 610201"/>
              <a:gd name="connsiteX7" fmla="*/ 842327 w 866775"/>
              <a:gd name="connsiteY7" fmla="*/ 182512 h 610201"/>
              <a:gd name="connsiteX8" fmla="*/ 866775 w 866775"/>
              <a:gd name="connsiteY8" fmla="*/ 0 h 610201"/>
              <a:gd name="connsiteX0" fmla="*/ 0 w 866775"/>
              <a:gd name="connsiteY0" fmla="*/ 371475 h 610201"/>
              <a:gd name="connsiteX1" fmla="*/ 152400 w 866775"/>
              <a:gd name="connsiteY1" fmla="*/ 381000 h 610201"/>
              <a:gd name="connsiteX2" fmla="*/ 242887 w 866775"/>
              <a:gd name="connsiteY2" fmla="*/ 414337 h 610201"/>
              <a:gd name="connsiteX3" fmla="*/ 435817 w 866775"/>
              <a:gd name="connsiteY3" fmla="*/ 526867 h 610201"/>
              <a:gd name="connsiteX4" fmla="*/ 601906 w 866775"/>
              <a:gd name="connsiteY4" fmla="*/ 610174 h 610201"/>
              <a:gd name="connsiteX5" fmla="*/ 728662 w 866775"/>
              <a:gd name="connsiteY5" fmla="*/ 534075 h 610201"/>
              <a:gd name="connsiteX6" fmla="*/ 804503 w 866775"/>
              <a:gd name="connsiteY6" fmla="*/ 377370 h 610201"/>
              <a:gd name="connsiteX7" fmla="*/ 842327 w 866775"/>
              <a:gd name="connsiteY7" fmla="*/ 182512 h 610201"/>
              <a:gd name="connsiteX8" fmla="*/ 866775 w 866775"/>
              <a:gd name="connsiteY8" fmla="*/ 0 h 610201"/>
              <a:gd name="connsiteX0" fmla="*/ 0 w 866775"/>
              <a:gd name="connsiteY0" fmla="*/ 371475 h 610883"/>
              <a:gd name="connsiteX1" fmla="*/ 152400 w 866775"/>
              <a:gd name="connsiteY1" fmla="*/ 381000 h 610883"/>
              <a:gd name="connsiteX2" fmla="*/ 242887 w 866775"/>
              <a:gd name="connsiteY2" fmla="*/ 414337 h 610883"/>
              <a:gd name="connsiteX3" fmla="*/ 435817 w 866775"/>
              <a:gd name="connsiteY3" fmla="*/ 526867 h 610883"/>
              <a:gd name="connsiteX4" fmla="*/ 601906 w 866775"/>
              <a:gd name="connsiteY4" fmla="*/ 610174 h 610883"/>
              <a:gd name="connsiteX5" fmla="*/ 728662 w 866775"/>
              <a:gd name="connsiteY5" fmla="*/ 555981 h 610883"/>
              <a:gd name="connsiteX6" fmla="*/ 804503 w 866775"/>
              <a:gd name="connsiteY6" fmla="*/ 377370 h 610883"/>
              <a:gd name="connsiteX7" fmla="*/ 842327 w 866775"/>
              <a:gd name="connsiteY7" fmla="*/ 182512 h 610883"/>
              <a:gd name="connsiteX8" fmla="*/ 866775 w 866775"/>
              <a:gd name="connsiteY8" fmla="*/ 0 h 610883"/>
              <a:gd name="connsiteX0" fmla="*/ 0 w 866775"/>
              <a:gd name="connsiteY0" fmla="*/ 371475 h 610883"/>
              <a:gd name="connsiteX1" fmla="*/ 144429 w 866775"/>
              <a:gd name="connsiteY1" fmla="*/ 387260 h 610883"/>
              <a:gd name="connsiteX2" fmla="*/ 242887 w 866775"/>
              <a:gd name="connsiteY2" fmla="*/ 414337 h 610883"/>
              <a:gd name="connsiteX3" fmla="*/ 435817 w 866775"/>
              <a:gd name="connsiteY3" fmla="*/ 526867 h 610883"/>
              <a:gd name="connsiteX4" fmla="*/ 601906 w 866775"/>
              <a:gd name="connsiteY4" fmla="*/ 610174 h 610883"/>
              <a:gd name="connsiteX5" fmla="*/ 728662 w 866775"/>
              <a:gd name="connsiteY5" fmla="*/ 555981 h 610883"/>
              <a:gd name="connsiteX6" fmla="*/ 804503 w 866775"/>
              <a:gd name="connsiteY6" fmla="*/ 377370 h 610883"/>
              <a:gd name="connsiteX7" fmla="*/ 842327 w 866775"/>
              <a:gd name="connsiteY7" fmla="*/ 182512 h 610883"/>
              <a:gd name="connsiteX8" fmla="*/ 866775 w 866775"/>
              <a:gd name="connsiteY8" fmla="*/ 0 h 610883"/>
              <a:gd name="connsiteX0" fmla="*/ 0 w 866775"/>
              <a:gd name="connsiteY0" fmla="*/ 371475 h 610883"/>
              <a:gd name="connsiteX1" fmla="*/ 144429 w 866775"/>
              <a:gd name="connsiteY1" fmla="*/ 387260 h 610883"/>
              <a:gd name="connsiteX2" fmla="*/ 254843 w 866775"/>
              <a:gd name="connsiteY2" fmla="*/ 426855 h 610883"/>
              <a:gd name="connsiteX3" fmla="*/ 435817 w 866775"/>
              <a:gd name="connsiteY3" fmla="*/ 526867 h 610883"/>
              <a:gd name="connsiteX4" fmla="*/ 601906 w 866775"/>
              <a:gd name="connsiteY4" fmla="*/ 610174 h 610883"/>
              <a:gd name="connsiteX5" fmla="*/ 728662 w 866775"/>
              <a:gd name="connsiteY5" fmla="*/ 555981 h 610883"/>
              <a:gd name="connsiteX6" fmla="*/ 804503 w 866775"/>
              <a:gd name="connsiteY6" fmla="*/ 377370 h 610883"/>
              <a:gd name="connsiteX7" fmla="*/ 842327 w 866775"/>
              <a:gd name="connsiteY7" fmla="*/ 182512 h 610883"/>
              <a:gd name="connsiteX8" fmla="*/ 866775 w 866775"/>
              <a:gd name="connsiteY8" fmla="*/ 0 h 610883"/>
              <a:gd name="connsiteX0" fmla="*/ 0 w 866775"/>
              <a:gd name="connsiteY0" fmla="*/ 371475 h 610883"/>
              <a:gd name="connsiteX1" fmla="*/ 144429 w 866775"/>
              <a:gd name="connsiteY1" fmla="*/ 387260 h 610883"/>
              <a:gd name="connsiteX2" fmla="*/ 254843 w 866775"/>
              <a:gd name="connsiteY2" fmla="*/ 426855 h 610883"/>
              <a:gd name="connsiteX3" fmla="*/ 430049 w 866775"/>
              <a:gd name="connsiteY3" fmla="*/ 540057 h 610883"/>
              <a:gd name="connsiteX4" fmla="*/ 435817 w 866775"/>
              <a:gd name="connsiteY4" fmla="*/ 526867 h 610883"/>
              <a:gd name="connsiteX5" fmla="*/ 601906 w 866775"/>
              <a:gd name="connsiteY5" fmla="*/ 610174 h 610883"/>
              <a:gd name="connsiteX6" fmla="*/ 728662 w 866775"/>
              <a:gd name="connsiteY6" fmla="*/ 555981 h 610883"/>
              <a:gd name="connsiteX7" fmla="*/ 804503 w 866775"/>
              <a:gd name="connsiteY7" fmla="*/ 377370 h 610883"/>
              <a:gd name="connsiteX8" fmla="*/ 842327 w 866775"/>
              <a:gd name="connsiteY8" fmla="*/ 182512 h 610883"/>
              <a:gd name="connsiteX9" fmla="*/ 866775 w 866775"/>
              <a:gd name="connsiteY9" fmla="*/ 0 h 610883"/>
              <a:gd name="connsiteX0" fmla="*/ 0 w 866775"/>
              <a:gd name="connsiteY0" fmla="*/ 371475 h 610883"/>
              <a:gd name="connsiteX1" fmla="*/ 144429 w 866775"/>
              <a:gd name="connsiteY1" fmla="*/ 387260 h 610883"/>
              <a:gd name="connsiteX2" fmla="*/ 254843 w 866775"/>
              <a:gd name="connsiteY2" fmla="*/ 426855 h 610883"/>
              <a:gd name="connsiteX3" fmla="*/ 410123 w 866775"/>
              <a:gd name="connsiteY3" fmla="*/ 511892 h 610883"/>
              <a:gd name="connsiteX4" fmla="*/ 435817 w 866775"/>
              <a:gd name="connsiteY4" fmla="*/ 526867 h 610883"/>
              <a:gd name="connsiteX5" fmla="*/ 601906 w 866775"/>
              <a:gd name="connsiteY5" fmla="*/ 610174 h 610883"/>
              <a:gd name="connsiteX6" fmla="*/ 728662 w 866775"/>
              <a:gd name="connsiteY6" fmla="*/ 555981 h 610883"/>
              <a:gd name="connsiteX7" fmla="*/ 804503 w 866775"/>
              <a:gd name="connsiteY7" fmla="*/ 377370 h 610883"/>
              <a:gd name="connsiteX8" fmla="*/ 842327 w 866775"/>
              <a:gd name="connsiteY8" fmla="*/ 182512 h 610883"/>
              <a:gd name="connsiteX9" fmla="*/ 866775 w 866775"/>
              <a:gd name="connsiteY9" fmla="*/ 0 h 610883"/>
              <a:gd name="connsiteX0" fmla="*/ 0 w 866775"/>
              <a:gd name="connsiteY0" fmla="*/ 371475 h 610832"/>
              <a:gd name="connsiteX1" fmla="*/ 144429 w 866775"/>
              <a:gd name="connsiteY1" fmla="*/ 387260 h 610832"/>
              <a:gd name="connsiteX2" fmla="*/ 254843 w 866775"/>
              <a:gd name="connsiteY2" fmla="*/ 426855 h 610832"/>
              <a:gd name="connsiteX3" fmla="*/ 410123 w 866775"/>
              <a:gd name="connsiteY3" fmla="*/ 511892 h 610832"/>
              <a:gd name="connsiteX4" fmla="*/ 435817 w 866775"/>
              <a:gd name="connsiteY4" fmla="*/ 526867 h 610832"/>
              <a:gd name="connsiteX5" fmla="*/ 601906 w 866775"/>
              <a:gd name="connsiteY5" fmla="*/ 610174 h 610832"/>
              <a:gd name="connsiteX6" fmla="*/ 728662 w 866775"/>
              <a:gd name="connsiteY6" fmla="*/ 555981 h 610832"/>
              <a:gd name="connsiteX7" fmla="*/ 796532 w 866775"/>
              <a:gd name="connsiteY7" fmla="*/ 389888 h 610832"/>
              <a:gd name="connsiteX8" fmla="*/ 842327 w 866775"/>
              <a:gd name="connsiteY8" fmla="*/ 182512 h 610832"/>
              <a:gd name="connsiteX9" fmla="*/ 866775 w 866775"/>
              <a:gd name="connsiteY9" fmla="*/ 0 h 610832"/>
              <a:gd name="connsiteX0" fmla="*/ 0 w 866775"/>
              <a:gd name="connsiteY0" fmla="*/ 371475 h 610832"/>
              <a:gd name="connsiteX1" fmla="*/ 144429 w 866775"/>
              <a:gd name="connsiteY1" fmla="*/ 387260 h 610832"/>
              <a:gd name="connsiteX2" fmla="*/ 254843 w 866775"/>
              <a:gd name="connsiteY2" fmla="*/ 426855 h 610832"/>
              <a:gd name="connsiteX3" fmla="*/ 410123 w 866775"/>
              <a:gd name="connsiteY3" fmla="*/ 511892 h 610832"/>
              <a:gd name="connsiteX4" fmla="*/ 435817 w 866775"/>
              <a:gd name="connsiteY4" fmla="*/ 526867 h 610832"/>
              <a:gd name="connsiteX5" fmla="*/ 601906 w 866775"/>
              <a:gd name="connsiteY5" fmla="*/ 610174 h 610832"/>
              <a:gd name="connsiteX6" fmla="*/ 728662 w 866775"/>
              <a:gd name="connsiteY6" fmla="*/ 555981 h 610832"/>
              <a:gd name="connsiteX7" fmla="*/ 800517 w 866775"/>
              <a:gd name="connsiteY7" fmla="*/ 389888 h 610832"/>
              <a:gd name="connsiteX8" fmla="*/ 842327 w 866775"/>
              <a:gd name="connsiteY8" fmla="*/ 182512 h 610832"/>
              <a:gd name="connsiteX9" fmla="*/ 866775 w 866775"/>
              <a:gd name="connsiteY9" fmla="*/ 0 h 610832"/>
              <a:gd name="connsiteX0" fmla="*/ 0 w 866775"/>
              <a:gd name="connsiteY0" fmla="*/ 371475 h 613174"/>
              <a:gd name="connsiteX1" fmla="*/ 144429 w 866775"/>
              <a:gd name="connsiteY1" fmla="*/ 387260 h 613174"/>
              <a:gd name="connsiteX2" fmla="*/ 254843 w 866775"/>
              <a:gd name="connsiteY2" fmla="*/ 426855 h 613174"/>
              <a:gd name="connsiteX3" fmla="*/ 410123 w 866775"/>
              <a:gd name="connsiteY3" fmla="*/ 511892 h 613174"/>
              <a:gd name="connsiteX4" fmla="*/ 435817 w 866775"/>
              <a:gd name="connsiteY4" fmla="*/ 526867 h 613174"/>
              <a:gd name="connsiteX5" fmla="*/ 601906 w 866775"/>
              <a:gd name="connsiteY5" fmla="*/ 610174 h 613174"/>
              <a:gd name="connsiteX6" fmla="*/ 728662 w 866775"/>
              <a:gd name="connsiteY6" fmla="*/ 574758 h 613174"/>
              <a:gd name="connsiteX7" fmla="*/ 800517 w 866775"/>
              <a:gd name="connsiteY7" fmla="*/ 389888 h 613174"/>
              <a:gd name="connsiteX8" fmla="*/ 842327 w 866775"/>
              <a:gd name="connsiteY8" fmla="*/ 182512 h 613174"/>
              <a:gd name="connsiteX9" fmla="*/ 866775 w 866775"/>
              <a:gd name="connsiteY9" fmla="*/ 0 h 613174"/>
              <a:gd name="connsiteX0" fmla="*/ 0 w 866775"/>
              <a:gd name="connsiteY0" fmla="*/ 371475 h 613391"/>
              <a:gd name="connsiteX1" fmla="*/ 144429 w 866775"/>
              <a:gd name="connsiteY1" fmla="*/ 387260 h 613391"/>
              <a:gd name="connsiteX2" fmla="*/ 254843 w 866775"/>
              <a:gd name="connsiteY2" fmla="*/ 426855 h 613391"/>
              <a:gd name="connsiteX3" fmla="*/ 410123 w 866775"/>
              <a:gd name="connsiteY3" fmla="*/ 511892 h 613391"/>
              <a:gd name="connsiteX4" fmla="*/ 435817 w 866775"/>
              <a:gd name="connsiteY4" fmla="*/ 526867 h 613391"/>
              <a:gd name="connsiteX5" fmla="*/ 601906 w 866775"/>
              <a:gd name="connsiteY5" fmla="*/ 610174 h 613391"/>
              <a:gd name="connsiteX6" fmla="*/ 728662 w 866775"/>
              <a:gd name="connsiteY6" fmla="*/ 574758 h 613391"/>
              <a:gd name="connsiteX7" fmla="*/ 806494 w 866775"/>
              <a:gd name="connsiteY7" fmla="*/ 380500 h 613391"/>
              <a:gd name="connsiteX8" fmla="*/ 842327 w 866775"/>
              <a:gd name="connsiteY8" fmla="*/ 182512 h 613391"/>
              <a:gd name="connsiteX9" fmla="*/ 866775 w 866775"/>
              <a:gd name="connsiteY9" fmla="*/ 0 h 613391"/>
              <a:gd name="connsiteX0" fmla="*/ 0 w 866775"/>
              <a:gd name="connsiteY0" fmla="*/ 371475 h 721934"/>
              <a:gd name="connsiteX1" fmla="*/ 144429 w 866775"/>
              <a:gd name="connsiteY1" fmla="*/ 387260 h 721934"/>
              <a:gd name="connsiteX2" fmla="*/ 254843 w 866775"/>
              <a:gd name="connsiteY2" fmla="*/ 426855 h 721934"/>
              <a:gd name="connsiteX3" fmla="*/ 410123 w 866775"/>
              <a:gd name="connsiteY3" fmla="*/ 511892 h 721934"/>
              <a:gd name="connsiteX4" fmla="*/ 435817 w 866775"/>
              <a:gd name="connsiteY4" fmla="*/ 526867 h 721934"/>
              <a:gd name="connsiteX5" fmla="*/ 588223 w 866775"/>
              <a:gd name="connsiteY5" fmla="*/ 721475 h 721934"/>
              <a:gd name="connsiteX6" fmla="*/ 728662 w 866775"/>
              <a:gd name="connsiteY6" fmla="*/ 574758 h 721934"/>
              <a:gd name="connsiteX7" fmla="*/ 806494 w 866775"/>
              <a:gd name="connsiteY7" fmla="*/ 380500 h 721934"/>
              <a:gd name="connsiteX8" fmla="*/ 842327 w 866775"/>
              <a:gd name="connsiteY8" fmla="*/ 182512 h 721934"/>
              <a:gd name="connsiteX9" fmla="*/ 866775 w 866775"/>
              <a:gd name="connsiteY9" fmla="*/ 0 h 721934"/>
              <a:gd name="connsiteX0" fmla="*/ 0 w 866775"/>
              <a:gd name="connsiteY0" fmla="*/ 371475 h 729150"/>
              <a:gd name="connsiteX1" fmla="*/ 144429 w 866775"/>
              <a:gd name="connsiteY1" fmla="*/ 387260 h 729150"/>
              <a:gd name="connsiteX2" fmla="*/ 254843 w 866775"/>
              <a:gd name="connsiteY2" fmla="*/ 426855 h 729150"/>
              <a:gd name="connsiteX3" fmla="*/ 410123 w 866775"/>
              <a:gd name="connsiteY3" fmla="*/ 511892 h 729150"/>
              <a:gd name="connsiteX4" fmla="*/ 435817 w 866775"/>
              <a:gd name="connsiteY4" fmla="*/ 526867 h 729150"/>
              <a:gd name="connsiteX5" fmla="*/ 588223 w 866775"/>
              <a:gd name="connsiteY5" fmla="*/ 721475 h 729150"/>
              <a:gd name="connsiteX6" fmla="*/ 728662 w 866775"/>
              <a:gd name="connsiteY6" fmla="*/ 659558 h 729150"/>
              <a:gd name="connsiteX7" fmla="*/ 806494 w 866775"/>
              <a:gd name="connsiteY7" fmla="*/ 380500 h 729150"/>
              <a:gd name="connsiteX8" fmla="*/ 842327 w 866775"/>
              <a:gd name="connsiteY8" fmla="*/ 182512 h 729150"/>
              <a:gd name="connsiteX9" fmla="*/ 866775 w 866775"/>
              <a:gd name="connsiteY9" fmla="*/ 0 h 729150"/>
              <a:gd name="connsiteX0" fmla="*/ 0 w 866775"/>
              <a:gd name="connsiteY0" fmla="*/ 371475 h 728422"/>
              <a:gd name="connsiteX1" fmla="*/ 144429 w 866775"/>
              <a:gd name="connsiteY1" fmla="*/ 387260 h 728422"/>
              <a:gd name="connsiteX2" fmla="*/ 254843 w 866775"/>
              <a:gd name="connsiteY2" fmla="*/ 426855 h 728422"/>
              <a:gd name="connsiteX3" fmla="*/ 410123 w 866775"/>
              <a:gd name="connsiteY3" fmla="*/ 511892 h 728422"/>
              <a:gd name="connsiteX4" fmla="*/ 435817 w 866775"/>
              <a:gd name="connsiteY4" fmla="*/ 526867 h 728422"/>
              <a:gd name="connsiteX5" fmla="*/ 588223 w 866775"/>
              <a:gd name="connsiteY5" fmla="*/ 721475 h 728422"/>
              <a:gd name="connsiteX6" fmla="*/ 728662 w 866775"/>
              <a:gd name="connsiteY6" fmla="*/ 659558 h 728422"/>
              <a:gd name="connsiteX7" fmla="*/ 806494 w 866775"/>
              <a:gd name="connsiteY7" fmla="*/ 417600 h 728422"/>
              <a:gd name="connsiteX8" fmla="*/ 842327 w 866775"/>
              <a:gd name="connsiteY8" fmla="*/ 182512 h 728422"/>
              <a:gd name="connsiteX9" fmla="*/ 866775 w 866775"/>
              <a:gd name="connsiteY9" fmla="*/ 0 h 728422"/>
              <a:gd name="connsiteX0" fmla="*/ 0 w 866775"/>
              <a:gd name="connsiteY0" fmla="*/ 371475 h 725037"/>
              <a:gd name="connsiteX1" fmla="*/ 144429 w 866775"/>
              <a:gd name="connsiteY1" fmla="*/ 387260 h 725037"/>
              <a:gd name="connsiteX2" fmla="*/ 254843 w 866775"/>
              <a:gd name="connsiteY2" fmla="*/ 426855 h 725037"/>
              <a:gd name="connsiteX3" fmla="*/ 410123 w 866775"/>
              <a:gd name="connsiteY3" fmla="*/ 511892 h 725037"/>
              <a:gd name="connsiteX4" fmla="*/ 437527 w 866775"/>
              <a:gd name="connsiteY4" fmla="*/ 579870 h 725037"/>
              <a:gd name="connsiteX5" fmla="*/ 588223 w 866775"/>
              <a:gd name="connsiteY5" fmla="*/ 721475 h 725037"/>
              <a:gd name="connsiteX6" fmla="*/ 728662 w 866775"/>
              <a:gd name="connsiteY6" fmla="*/ 659558 h 725037"/>
              <a:gd name="connsiteX7" fmla="*/ 806494 w 866775"/>
              <a:gd name="connsiteY7" fmla="*/ 417600 h 725037"/>
              <a:gd name="connsiteX8" fmla="*/ 842327 w 866775"/>
              <a:gd name="connsiteY8" fmla="*/ 182512 h 725037"/>
              <a:gd name="connsiteX9" fmla="*/ 866775 w 866775"/>
              <a:gd name="connsiteY9" fmla="*/ 0 h 725037"/>
              <a:gd name="connsiteX0" fmla="*/ 0 w 866775"/>
              <a:gd name="connsiteY0" fmla="*/ 371475 h 725037"/>
              <a:gd name="connsiteX1" fmla="*/ 144429 w 866775"/>
              <a:gd name="connsiteY1" fmla="*/ 387260 h 725037"/>
              <a:gd name="connsiteX2" fmla="*/ 254843 w 866775"/>
              <a:gd name="connsiteY2" fmla="*/ 426855 h 725037"/>
              <a:gd name="connsiteX3" fmla="*/ 370785 w 866775"/>
              <a:gd name="connsiteY3" fmla="*/ 511891 h 725037"/>
              <a:gd name="connsiteX4" fmla="*/ 437527 w 866775"/>
              <a:gd name="connsiteY4" fmla="*/ 579870 h 725037"/>
              <a:gd name="connsiteX5" fmla="*/ 588223 w 866775"/>
              <a:gd name="connsiteY5" fmla="*/ 721475 h 725037"/>
              <a:gd name="connsiteX6" fmla="*/ 728662 w 866775"/>
              <a:gd name="connsiteY6" fmla="*/ 659558 h 725037"/>
              <a:gd name="connsiteX7" fmla="*/ 806494 w 866775"/>
              <a:gd name="connsiteY7" fmla="*/ 417600 h 725037"/>
              <a:gd name="connsiteX8" fmla="*/ 842327 w 866775"/>
              <a:gd name="connsiteY8" fmla="*/ 182512 h 725037"/>
              <a:gd name="connsiteX9" fmla="*/ 866775 w 866775"/>
              <a:gd name="connsiteY9" fmla="*/ 0 h 725037"/>
              <a:gd name="connsiteX0" fmla="*/ 0 w 866775"/>
              <a:gd name="connsiteY0" fmla="*/ 371475 h 725037"/>
              <a:gd name="connsiteX1" fmla="*/ 144429 w 866775"/>
              <a:gd name="connsiteY1" fmla="*/ 387260 h 725037"/>
              <a:gd name="connsiteX2" fmla="*/ 254843 w 866775"/>
              <a:gd name="connsiteY2" fmla="*/ 426855 h 725037"/>
              <a:gd name="connsiteX3" fmla="*/ 370785 w 866775"/>
              <a:gd name="connsiteY3" fmla="*/ 511891 h 725037"/>
              <a:gd name="connsiteX4" fmla="*/ 437527 w 866775"/>
              <a:gd name="connsiteY4" fmla="*/ 579870 h 725037"/>
              <a:gd name="connsiteX5" fmla="*/ 588223 w 866775"/>
              <a:gd name="connsiteY5" fmla="*/ 721475 h 725037"/>
              <a:gd name="connsiteX6" fmla="*/ 728662 w 866775"/>
              <a:gd name="connsiteY6" fmla="*/ 659558 h 725037"/>
              <a:gd name="connsiteX7" fmla="*/ 806494 w 866775"/>
              <a:gd name="connsiteY7" fmla="*/ 417600 h 725037"/>
              <a:gd name="connsiteX8" fmla="*/ 842327 w 866775"/>
              <a:gd name="connsiteY8" fmla="*/ 182512 h 725037"/>
              <a:gd name="connsiteX9" fmla="*/ 866775 w 866775"/>
              <a:gd name="connsiteY9" fmla="*/ 0 h 725037"/>
              <a:gd name="connsiteX0" fmla="*/ 0 w 866775"/>
              <a:gd name="connsiteY0" fmla="*/ 371475 h 724098"/>
              <a:gd name="connsiteX1" fmla="*/ 144429 w 866775"/>
              <a:gd name="connsiteY1" fmla="*/ 387260 h 724098"/>
              <a:gd name="connsiteX2" fmla="*/ 254843 w 866775"/>
              <a:gd name="connsiteY2" fmla="*/ 426855 h 724098"/>
              <a:gd name="connsiteX3" fmla="*/ 370785 w 866775"/>
              <a:gd name="connsiteY3" fmla="*/ 511891 h 724098"/>
              <a:gd name="connsiteX4" fmla="*/ 446079 w 866775"/>
              <a:gd name="connsiteY4" fmla="*/ 595770 h 724098"/>
              <a:gd name="connsiteX5" fmla="*/ 588223 w 866775"/>
              <a:gd name="connsiteY5" fmla="*/ 721475 h 724098"/>
              <a:gd name="connsiteX6" fmla="*/ 728662 w 866775"/>
              <a:gd name="connsiteY6" fmla="*/ 659558 h 724098"/>
              <a:gd name="connsiteX7" fmla="*/ 806494 w 866775"/>
              <a:gd name="connsiteY7" fmla="*/ 417600 h 724098"/>
              <a:gd name="connsiteX8" fmla="*/ 842327 w 866775"/>
              <a:gd name="connsiteY8" fmla="*/ 182512 h 724098"/>
              <a:gd name="connsiteX9" fmla="*/ 866775 w 866775"/>
              <a:gd name="connsiteY9" fmla="*/ 0 h 724098"/>
              <a:gd name="connsiteX0" fmla="*/ 0 w 866775"/>
              <a:gd name="connsiteY0" fmla="*/ 371475 h 724098"/>
              <a:gd name="connsiteX1" fmla="*/ 144429 w 866775"/>
              <a:gd name="connsiteY1" fmla="*/ 387260 h 724098"/>
              <a:gd name="connsiteX2" fmla="*/ 254843 w 866775"/>
              <a:gd name="connsiteY2" fmla="*/ 426855 h 724098"/>
              <a:gd name="connsiteX3" fmla="*/ 360523 w 866775"/>
              <a:gd name="connsiteY3" fmla="*/ 517191 h 724098"/>
              <a:gd name="connsiteX4" fmla="*/ 446079 w 866775"/>
              <a:gd name="connsiteY4" fmla="*/ 595770 h 724098"/>
              <a:gd name="connsiteX5" fmla="*/ 588223 w 866775"/>
              <a:gd name="connsiteY5" fmla="*/ 721475 h 724098"/>
              <a:gd name="connsiteX6" fmla="*/ 728662 w 866775"/>
              <a:gd name="connsiteY6" fmla="*/ 659558 h 724098"/>
              <a:gd name="connsiteX7" fmla="*/ 806494 w 866775"/>
              <a:gd name="connsiteY7" fmla="*/ 417600 h 724098"/>
              <a:gd name="connsiteX8" fmla="*/ 842327 w 866775"/>
              <a:gd name="connsiteY8" fmla="*/ 182512 h 724098"/>
              <a:gd name="connsiteX9" fmla="*/ 866775 w 866775"/>
              <a:gd name="connsiteY9" fmla="*/ 0 h 724098"/>
              <a:gd name="connsiteX0" fmla="*/ 0 w 866775"/>
              <a:gd name="connsiteY0" fmla="*/ 371475 h 724098"/>
              <a:gd name="connsiteX1" fmla="*/ 144429 w 866775"/>
              <a:gd name="connsiteY1" fmla="*/ 387260 h 724098"/>
              <a:gd name="connsiteX2" fmla="*/ 254843 w 866775"/>
              <a:gd name="connsiteY2" fmla="*/ 426855 h 724098"/>
              <a:gd name="connsiteX3" fmla="*/ 312285 w 866775"/>
              <a:gd name="connsiteY3" fmla="*/ 476333 h 724098"/>
              <a:gd name="connsiteX4" fmla="*/ 360523 w 866775"/>
              <a:gd name="connsiteY4" fmla="*/ 517191 h 724098"/>
              <a:gd name="connsiteX5" fmla="*/ 446079 w 866775"/>
              <a:gd name="connsiteY5" fmla="*/ 595770 h 724098"/>
              <a:gd name="connsiteX6" fmla="*/ 588223 w 866775"/>
              <a:gd name="connsiteY6" fmla="*/ 721475 h 724098"/>
              <a:gd name="connsiteX7" fmla="*/ 728662 w 866775"/>
              <a:gd name="connsiteY7" fmla="*/ 659558 h 724098"/>
              <a:gd name="connsiteX8" fmla="*/ 806494 w 866775"/>
              <a:gd name="connsiteY8" fmla="*/ 417600 h 724098"/>
              <a:gd name="connsiteX9" fmla="*/ 842327 w 866775"/>
              <a:gd name="connsiteY9" fmla="*/ 182512 h 724098"/>
              <a:gd name="connsiteX10" fmla="*/ 866775 w 866775"/>
              <a:gd name="connsiteY10" fmla="*/ 0 h 724098"/>
              <a:gd name="connsiteX0" fmla="*/ 0 w 866775"/>
              <a:gd name="connsiteY0" fmla="*/ 371475 h 724098"/>
              <a:gd name="connsiteX1" fmla="*/ 144429 w 866775"/>
              <a:gd name="connsiteY1" fmla="*/ 387260 h 724098"/>
              <a:gd name="connsiteX2" fmla="*/ 254843 w 866775"/>
              <a:gd name="connsiteY2" fmla="*/ 426855 h 724098"/>
              <a:gd name="connsiteX3" fmla="*/ 312285 w 866775"/>
              <a:gd name="connsiteY3" fmla="*/ 476333 h 724098"/>
              <a:gd name="connsiteX4" fmla="*/ 369076 w 866775"/>
              <a:gd name="connsiteY4" fmla="*/ 522493 h 724098"/>
              <a:gd name="connsiteX5" fmla="*/ 446079 w 866775"/>
              <a:gd name="connsiteY5" fmla="*/ 595770 h 724098"/>
              <a:gd name="connsiteX6" fmla="*/ 588223 w 866775"/>
              <a:gd name="connsiteY6" fmla="*/ 721475 h 724098"/>
              <a:gd name="connsiteX7" fmla="*/ 728662 w 866775"/>
              <a:gd name="connsiteY7" fmla="*/ 659558 h 724098"/>
              <a:gd name="connsiteX8" fmla="*/ 806494 w 866775"/>
              <a:gd name="connsiteY8" fmla="*/ 417600 h 724098"/>
              <a:gd name="connsiteX9" fmla="*/ 842327 w 866775"/>
              <a:gd name="connsiteY9" fmla="*/ 182512 h 724098"/>
              <a:gd name="connsiteX10" fmla="*/ 866775 w 866775"/>
              <a:gd name="connsiteY10" fmla="*/ 0 h 724098"/>
              <a:gd name="connsiteX0" fmla="*/ 0 w 866775"/>
              <a:gd name="connsiteY0" fmla="*/ 371475 h 722193"/>
              <a:gd name="connsiteX1" fmla="*/ 144429 w 866775"/>
              <a:gd name="connsiteY1" fmla="*/ 387260 h 722193"/>
              <a:gd name="connsiteX2" fmla="*/ 254843 w 866775"/>
              <a:gd name="connsiteY2" fmla="*/ 426855 h 722193"/>
              <a:gd name="connsiteX3" fmla="*/ 312285 w 866775"/>
              <a:gd name="connsiteY3" fmla="*/ 476333 h 722193"/>
              <a:gd name="connsiteX4" fmla="*/ 369076 w 866775"/>
              <a:gd name="connsiteY4" fmla="*/ 522493 h 722193"/>
              <a:gd name="connsiteX5" fmla="*/ 475155 w 866775"/>
              <a:gd name="connsiteY5" fmla="*/ 632872 h 722193"/>
              <a:gd name="connsiteX6" fmla="*/ 588223 w 866775"/>
              <a:gd name="connsiteY6" fmla="*/ 721475 h 722193"/>
              <a:gd name="connsiteX7" fmla="*/ 728662 w 866775"/>
              <a:gd name="connsiteY7" fmla="*/ 659558 h 722193"/>
              <a:gd name="connsiteX8" fmla="*/ 806494 w 866775"/>
              <a:gd name="connsiteY8" fmla="*/ 417600 h 722193"/>
              <a:gd name="connsiteX9" fmla="*/ 842327 w 866775"/>
              <a:gd name="connsiteY9" fmla="*/ 182512 h 722193"/>
              <a:gd name="connsiteX10" fmla="*/ 866775 w 866775"/>
              <a:gd name="connsiteY10" fmla="*/ 0 h 722193"/>
              <a:gd name="connsiteX0" fmla="*/ 0 w 866775"/>
              <a:gd name="connsiteY0" fmla="*/ 371475 h 722193"/>
              <a:gd name="connsiteX1" fmla="*/ 144429 w 866775"/>
              <a:gd name="connsiteY1" fmla="*/ 387260 h 722193"/>
              <a:gd name="connsiteX2" fmla="*/ 241160 w 866775"/>
              <a:gd name="connsiteY2" fmla="*/ 426855 h 722193"/>
              <a:gd name="connsiteX3" fmla="*/ 312285 w 866775"/>
              <a:gd name="connsiteY3" fmla="*/ 476333 h 722193"/>
              <a:gd name="connsiteX4" fmla="*/ 369076 w 866775"/>
              <a:gd name="connsiteY4" fmla="*/ 522493 h 722193"/>
              <a:gd name="connsiteX5" fmla="*/ 475155 w 866775"/>
              <a:gd name="connsiteY5" fmla="*/ 632872 h 722193"/>
              <a:gd name="connsiteX6" fmla="*/ 588223 w 866775"/>
              <a:gd name="connsiteY6" fmla="*/ 721475 h 722193"/>
              <a:gd name="connsiteX7" fmla="*/ 728662 w 866775"/>
              <a:gd name="connsiteY7" fmla="*/ 659558 h 722193"/>
              <a:gd name="connsiteX8" fmla="*/ 806494 w 866775"/>
              <a:gd name="connsiteY8" fmla="*/ 417600 h 722193"/>
              <a:gd name="connsiteX9" fmla="*/ 842327 w 866775"/>
              <a:gd name="connsiteY9" fmla="*/ 182512 h 722193"/>
              <a:gd name="connsiteX10" fmla="*/ 866775 w 866775"/>
              <a:gd name="connsiteY10" fmla="*/ 0 h 722193"/>
              <a:gd name="connsiteX0" fmla="*/ 0 w 866775"/>
              <a:gd name="connsiteY0" fmla="*/ 371475 h 722193"/>
              <a:gd name="connsiteX1" fmla="*/ 144429 w 866775"/>
              <a:gd name="connsiteY1" fmla="*/ 387260 h 722193"/>
              <a:gd name="connsiteX2" fmla="*/ 241160 w 866775"/>
              <a:gd name="connsiteY2" fmla="*/ 426855 h 722193"/>
              <a:gd name="connsiteX3" fmla="*/ 312285 w 866775"/>
              <a:gd name="connsiteY3" fmla="*/ 476333 h 722193"/>
              <a:gd name="connsiteX4" fmla="*/ 322547 w 866775"/>
              <a:gd name="connsiteY4" fmla="*/ 476333 h 722193"/>
              <a:gd name="connsiteX5" fmla="*/ 369076 w 866775"/>
              <a:gd name="connsiteY5" fmla="*/ 522493 h 722193"/>
              <a:gd name="connsiteX6" fmla="*/ 475155 w 866775"/>
              <a:gd name="connsiteY6" fmla="*/ 632872 h 722193"/>
              <a:gd name="connsiteX7" fmla="*/ 588223 w 866775"/>
              <a:gd name="connsiteY7" fmla="*/ 721475 h 722193"/>
              <a:gd name="connsiteX8" fmla="*/ 728662 w 866775"/>
              <a:gd name="connsiteY8" fmla="*/ 659558 h 722193"/>
              <a:gd name="connsiteX9" fmla="*/ 806494 w 866775"/>
              <a:gd name="connsiteY9" fmla="*/ 417600 h 722193"/>
              <a:gd name="connsiteX10" fmla="*/ 842327 w 866775"/>
              <a:gd name="connsiteY10" fmla="*/ 182512 h 722193"/>
              <a:gd name="connsiteX11" fmla="*/ 866775 w 866775"/>
              <a:gd name="connsiteY11" fmla="*/ 0 h 722193"/>
              <a:gd name="connsiteX0" fmla="*/ 0 w 866775"/>
              <a:gd name="connsiteY0" fmla="*/ 371475 h 722193"/>
              <a:gd name="connsiteX1" fmla="*/ 144429 w 866775"/>
              <a:gd name="connsiteY1" fmla="*/ 387260 h 722193"/>
              <a:gd name="connsiteX2" fmla="*/ 241160 w 866775"/>
              <a:gd name="connsiteY2" fmla="*/ 426855 h 722193"/>
              <a:gd name="connsiteX3" fmla="*/ 312285 w 866775"/>
              <a:gd name="connsiteY3" fmla="*/ 476333 h 722193"/>
              <a:gd name="connsiteX4" fmla="*/ 339651 w 866775"/>
              <a:gd name="connsiteY4" fmla="*/ 492234 h 722193"/>
              <a:gd name="connsiteX5" fmla="*/ 369076 w 866775"/>
              <a:gd name="connsiteY5" fmla="*/ 522493 h 722193"/>
              <a:gd name="connsiteX6" fmla="*/ 475155 w 866775"/>
              <a:gd name="connsiteY6" fmla="*/ 632872 h 722193"/>
              <a:gd name="connsiteX7" fmla="*/ 588223 w 866775"/>
              <a:gd name="connsiteY7" fmla="*/ 721475 h 722193"/>
              <a:gd name="connsiteX8" fmla="*/ 728662 w 866775"/>
              <a:gd name="connsiteY8" fmla="*/ 659558 h 722193"/>
              <a:gd name="connsiteX9" fmla="*/ 806494 w 866775"/>
              <a:gd name="connsiteY9" fmla="*/ 417600 h 722193"/>
              <a:gd name="connsiteX10" fmla="*/ 842327 w 866775"/>
              <a:gd name="connsiteY10" fmla="*/ 182512 h 722193"/>
              <a:gd name="connsiteX11" fmla="*/ 866775 w 866775"/>
              <a:gd name="connsiteY11" fmla="*/ 0 h 722193"/>
              <a:gd name="connsiteX0" fmla="*/ 0 w 866775"/>
              <a:gd name="connsiteY0" fmla="*/ 371475 h 722193"/>
              <a:gd name="connsiteX1" fmla="*/ 144429 w 866775"/>
              <a:gd name="connsiteY1" fmla="*/ 387260 h 722193"/>
              <a:gd name="connsiteX2" fmla="*/ 241160 w 866775"/>
              <a:gd name="connsiteY2" fmla="*/ 426855 h 722193"/>
              <a:gd name="connsiteX3" fmla="*/ 312285 w 866775"/>
              <a:gd name="connsiteY3" fmla="*/ 476333 h 722193"/>
              <a:gd name="connsiteX4" fmla="*/ 339651 w 866775"/>
              <a:gd name="connsiteY4" fmla="*/ 492234 h 722193"/>
              <a:gd name="connsiteX5" fmla="*/ 384469 w 866775"/>
              <a:gd name="connsiteY5" fmla="*/ 538393 h 722193"/>
              <a:gd name="connsiteX6" fmla="*/ 475155 w 866775"/>
              <a:gd name="connsiteY6" fmla="*/ 632872 h 722193"/>
              <a:gd name="connsiteX7" fmla="*/ 588223 w 866775"/>
              <a:gd name="connsiteY7" fmla="*/ 721475 h 722193"/>
              <a:gd name="connsiteX8" fmla="*/ 728662 w 866775"/>
              <a:gd name="connsiteY8" fmla="*/ 659558 h 722193"/>
              <a:gd name="connsiteX9" fmla="*/ 806494 w 866775"/>
              <a:gd name="connsiteY9" fmla="*/ 417600 h 722193"/>
              <a:gd name="connsiteX10" fmla="*/ 842327 w 866775"/>
              <a:gd name="connsiteY10" fmla="*/ 182512 h 722193"/>
              <a:gd name="connsiteX11" fmla="*/ 866775 w 866775"/>
              <a:gd name="connsiteY11" fmla="*/ 0 h 722193"/>
              <a:gd name="connsiteX0" fmla="*/ 0 w 866775"/>
              <a:gd name="connsiteY0" fmla="*/ 371475 h 753596"/>
              <a:gd name="connsiteX1" fmla="*/ 144429 w 866775"/>
              <a:gd name="connsiteY1" fmla="*/ 387260 h 753596"/>
              <a:gd name="connsiteX2" fmla="*/ 241160 w 866775"/>
              <a:gd name="connsiteY2" fmla="*/ 426855 h 753596"/>
              <a:gd name="connsiteX3" fmla="*/ 312285 w 866775"/>
              <a:gd name="connsiteY3" fmla="*/ 476333 h 753596"/>
              <a:gd name="connsiteX4" fmla="*/ 339651 w 866775"/>
              <a:gd name="connsiteY4" fmla="*/ 492234 h 753596"/>
              <a:gd name="connsiteX5" fmla="*/ 384469 w 866775"/>
              <a:gd name="connsiteY5" fmla="*/ 538393 h 753596"/>
              <a:gd name="connsiteX6" fmla="*/ 475155 w 866775"/>
              <a:gd name="connsiteY6" fmla="*/ 632872 h 753596"/>
              <a:gd name="connsiteX7" fmla="*/ 619009 w 866775"/>
              <a:gd name="connsiteY7" fmla="*/ 753275 h 753596"/>
              <a:gd name="connsiteX8" fmla="*/ 728662 w 866775"/>
              <a:gd name="connsiteY8" fmla="*/ 659558 h 753596"/>
              <a:gd name="connsiteX9" fmla="*/ 806494 w 866775"/>
              <a:gd name="connsiteY9" fmla="*/ 417600 h 753596"/>
              <a:gd name="connsiteX10" fmla="*/ 842327 w 866775"/>
              <a:gd name="connsiteY10" fmla="*/ 182512 h 753596"/>
              <a:gd name="connsiteX11" fmla="*/ 866775 w 866775"/>
              <a:gd name="connsiteY11" fmla="*/ 0 h 753596"/>
              <a:gd name="connsiteX0" fmla="*/ 0 w 866775"/>
              <a:gd name="connsiteY0" fmla="*/ 371475 h 753320"/>
              <a:gd name="connsiteX1" fmla="*/ 144429 w 866775"/>
              <a:gd name="connsiteY1" fmla="*/ 387260 h 753320"/>
              <a:gd name="connsiteX2" fmla="*/ 241160 w 866775"/>
              <a:gd name="connsiteY2" fmla="*/ 426855 h 753320"/>
              <a:gd name="connsiteX3" fmla="*/ 312285 w 866775"/>
              <a:gd name="connsiteY3" fmla="*/ 476333 h 753320"/>
              <a:gd name="connsiteX4" fmla="*/ 339651 w 866775"/>
              <a:gd name="connsiteY4" fmla="*/ 492234 h 753320"/>
              <a:gd name="connsiteX5" fmla="*/ 384469 w 866775"/>
              <a:gd name="connsiteY5" fmla="*/ 538393 h 753320"/>
              <a:gd name="connsiteX6" fmla="*/ 504231 w 866775"/>
              <a:gd name="connsiteY6" fmla="*/ 669973 h 753320"/>
              <a:gd name="connsiteX7" fmla="*/ 619009 w 866775"/>
              <a:gd name="connsiteY7" fmla="*/ 753275 h 753320"/>
              <a:gd name="connsiteX8" fmla="*/ 728662 w 866775"/>
              <a:gd name="connsiteY8" fmla="*/ 659558 h 753320"/>
              <a:gd name="connsiteX9" fmla="*/ 806494 w 866775"/>
              <a:gd name="connsiteY9" fmla="*/ 417600 h 753320"/>
              <a:gd name="connsiteX10" fmla="*/ 842327 w 866775"/>
              <a:gd name="connsiteY10" fmla="*/ 182512 h 753320"/>
              <a:gd name="connsiteX11" fmla="*/ 866775 w 866775"/>
              <a:gd name="connsiteY11" fmla="*/ 0 h 753320"/>
              <a:gd name="connsiteX0" fmla="*/ 0 w 866775"/>
              <a:gd name="connsiteY0" fmla="*/ 371475 h 753316"/>
              <a:gd name="connsiteX1" fmla="*/ 144429 w 866775"/>
              <a:gd name="connsiteY1" fmla="*/ 387260 h 753316"/>
              <a:gd name="connsiteX2" fmla="*/ 241160 w 866775"/>
              <a:gd name="connsiteY2" fmla="*/ 426855 h 753316"/>
              <a:gd name="connsiteX3" fmla="*/ 312285 w 866775"/>
              <a:gd name="connsiteY3" fmla="*/ 476333 h 753316"/>
              <a:gd name="connsiteX4" fmla="*/ 339651 w 866775"/>
              <a:gd name="connsiteY4" fmla="*/ 492234 h 753316"/>
              <a:gd name="connsiteX5" fmla="*/ 384469 w 866775"/>
              <a:gd name="connsiteY5" fmla="*/ 538393 h 753316"/>
              <a:gd name="connsiteX6" fmla="*/ 416615 w 866775"/>
              <a:gd name="connsiteY6" fmla="*/ 566433 h 753316"/>
              <a:gd name="connsiteX7" fmla="*/ 504231 w 866775"/>
              <a:gd name="connsiteY7" fmla="*/ 669973 h 753316"/>
              <a:gd name="connsiteX8" fmla="*/ 619009 w 866775"/>
              <a:gd name="connsiteY8" fmla="*/ 753275 h 753316"/>
              <a:gd name="connsiteX9" fmla="*/ 728662 w 866775"/>
              <a:gd name="connsiteY9" fmla="*/ 659558 h 753316"/>
              <a:gd name="connsiteX10" fmla="*/ 806494 w 866775"/>
              <a:gd name="connsiteY10" fmla="*/ 417600 h 753316"/>
              <a:gd name="connsiteX11" fmla="*/ 842327 w 866775"/>
              <a:gd name="connsiteY11" fmla="*/ 182512 h 753316"/>
              <a:gd name="connsiteX12" fmla="*/ 866775 w 866775"/>
              <a:gd name="connsiteY12" fmla="*/ 0 h 7533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866775" h="753316">
                <a:moveTo>
                  <a:pt x="0" y="371475"/>
                </a:moveTo>
                <a:cubicBezTo>
                  <a:pt x="55959" y="372665"/>
                  <a:pt x="104236" y="378030"/>
                  <a:pt x="144429" y="387260"/>
                </a:cubicBezTo>
                <a:cubicBezTo>
                  <a:pt x="184622" y="396490"/>
                  <a:pt x="213184" y="412010"/>
                  <a:pt x="241160" y="426855"/>
                </a:cubicBezTo>
                <a:cubicBezTo>
                  <a:pt x="269136" y="441700"/>
                  <a:pt x="299576" y="467203"/>
                  <a:pt x="312285" y="476333"/>
                </a:cubicBezTo>
                <a:cubicBezTo>
                  <a:pt x="313995" y="478100"/>
                  <a:pt x="337941" y="490467"/>
                  <a:pt x="339651" y="492234"/>
                </a:cubicBezTo>
                <a:lnTo>
                  <a:pt x="384469" y="538393"/>
                </a:lnTo>
                <a:cubicBezTo>
                  <a:pt x="393591" y="548109"/>
                  <a:pt x="396655" y="544503"/>
                  <a:pt x="416615" y="566433"/>
                </a:cubicBezTo>
                <a:cubicBezTo>
                  <a:pt x="436575" y="588363"/>
                  <a:pt x="470499" y="638833"/>
                  <a:pt x="504231" y="669973"/>
                </a:cubicBezTo>
                <a:cubicBezTo>
                  <a:pt x="537963" y="701113"/>
                  <a:pt x="581604" y="755011"/>
                  <a:pt x="619009" y="753275"/>
                </a:cubicBezTo>
                <a:cubicBezTo>
                  <a:pt x="656414" y="751539"/>
                  <a:pt x="697415" y="715504"/>
                  <a:pt x="728662" y="659558"/>
                </a:cubicBezTo>
                <a:cubicBezTo>
                  <a:pt x="759909" y="603612"/>
                  <a:pt x="787550" y="497108"/>
                  <a:pt x="806494" y="417600"/>
                </a:cubicBezTo>
                <a:cubicBezTo>
                  <a:pt x="825438" y="338092"/>
                  <a:pt x="831104" y="256481"/>
                  <a:pt x="842327" y="182512"/>
                </a:cubicBezTo>
                <a:cubicBezTo>
                  <a:pt x="848677" y="151556"/>
                  <a:pt x="861532" y="28416"/>
                  <a:pt x="866775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26" name="Straight Connector 225"/>
          <p:cNvCxnSpPr/>
          <p:nvPr/>
        </p:nvCxnSpPr>
        <p:spPr bwMode="auto">
          <a:xfrm flipH="1">
            <a:off x="3873419" y="4403250"/>
            <a:ext cx="66048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Freeform 16"/>
          <p:cNvSpPr/>
          <p:nvPr/>
        </p:nvSpPr>
        <p:spPr bwMode="auto">
          <a:xfrm>
            <a:off x="5715001" y="1708825"/>
            <a:ext cx="1633636" cy="2534563"/>
          </a:xfrm>
          <a:custGeom>
            <a:avLst/>
            <a:gdLst>
              <a:gd name="connsiteX0" fmla="*/ 0 w 1357312"/>
              <a:gd name="connsiteY0" fmla="*/ 2386013 h 2386013"/>
              <a:gd name="connsiteX1" fmla="*/ 423862 w 1357312"/>
              <a:gd name="connsiteY1" fmla="*/ 1071563 h 2386013"/>
              <a:gd name="connsiteX2" fmla="*/ 704850 w 1357312"/>
              <a:gd name="connsiteY2" fmla="*/ 323850 h 2386013"/>
              <a:gd name="connsiteX3" fmla="*/ 933450 w 1357312"/>
              <a:gd name="connsiteY3" fmla="*/ 61913 h 2386013"/>
              <a:gd name="connsiteX4" fmla="*/ 1357312 w 1357312"/>
              <a:gd name="connsiteY4" fmla="*/ 0 h 2386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7312" h="2386013">
                <a:moveTo>
                  <a:pt x="0" y="2386013"/>
                </a:moveTo>
                <a:cubicBezTo>
                  <a:pt x="153193" y="1900635"/>
                  <a:pt x="306387" y="1415257"/>
                  <a:pt x="423862" y="1071563"/>
                </a:cubicBezTo>
                <a:cubicBezTo>
                  <a:pt x="541337" y="727869"/>
                  <a:pt x="619919" y="492125"/>
                  <a:pt x="704850" y="323850"/>
                </a:cubicBezTo>
                <a:cubicBezTo>
                  <a:pt x="789781" y="155575"/>
                  <a:pt x="824706" y="115888"/>
                  <a:pt x="933450" y="61913"/>
                </a:cubicBezTo>
                <a:cubicBezTo>
                  <a:pt x="1042194" y="7938"/>
                  <a:pt x="1199753" y="3969"/>
                  <a:pt x="1357312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Connector 18"/>
          <p:cNvCxnSpPr/>
          <p:nvPr/>
        </p:nvCxnSpPr>
        <p:spPr bwMode="auto">
          <a:xfrm>
            <a:off x="7343874" y="1708825"/>
            <a:ext cx="87620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3" name="Oval 182"/>
          <p:cNvSpPr/>
          <p:nvPr/>
        </p:nvSpPr>
        <p:spPr bwMode="auto">
          <a:xfrm>
            <a:off x="6111322" y="3002302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375194" y="1707333"/>
            <a:ext cx="3473406" cy="2864877"/>
            <a:chOff x="4375194" y="1707333"/>
            <a:chExt cx="3473406" cy="2864877"/>
          </a:xfrm>
        </p:grpSpPr>
        <p:grpSp>
          <p:nvGrpSpPr>
            <p:cNvPr id="2" name="Group 1"/>
            <p:cNvGrpSpPr/>
            <p:nvPr/>
          </p:nvGrpSpPr>
          <p:grpSpPr>
            <a:xfrm>
              <a:off x="4375194" y="1707333"/>
              <a:ext cx="3473406" cy="2864877"/>
              <a:chOff x="4375194" y="1707333"/>
              <a:chExt cx="3473406" cy="2864877"/>
            </a:xfrm>
          </p:grpSpPr>
          <p:sp>
            <p:nvSpPr>
              <p:cNvPr id="117" name="Freeform 116"/>
              <p:cNvSpPr/>
              <p:nvPr/>
            </p:nvSpPr>
            <p:spPr bwMode="auto">
              <a:xfrm>
                <a:off x="5808363" y="1707333"/>
                <a:ext cx="2040237" cy="2534563"/>
              </a:xfrm>
              <a:custGeom>
                <a:avLst/>
                <a:gdLst>
                  <a:gd name="connsiteX0" fmla="*/ 0 w 1357312"/>
                  <a:gd name="connsiteY0" fmla="*/ 2386013 h 2386013"/>
                  <a:gd name="connsiteX1" fmla="*/ 423862 w 1357312"/>
                  <a:gd name="connsiteY1" fmla="*/ 1071563 h 2386013"/>
                  <a:gd name="connsiteX2" fmla="*/ 704850 w 1357312"/>
                  <a:gd name="connsiteY2" fmla="*/ 323850 h 2386013"/>
                  <a:gd name="connsiteX3" fmla="*/ 933450 w 1357312"/>
                  <a:gd name="connsiteY3" fmla="*/ 61913 h 2386013"/>
                  <a:gd name="connsiteX4" fmla="*/ 1357312 w 1357312"/>
                  <a:gd name="connsiteY4" fmla="*/ 0 h 23860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57312" h="2386013">
                    <a:moveTo>
                      <a:pt x="0" y="2386013"/>
                    </a:moveTo>
                    <a:cubicBezTo>
                      <a:pt x="153193" y="1900635"/>
                      <a:pt x="306387" y="1415257"/>
                      <a:pt x="423862" y="1071563"/>
                    </a:cubicBezTo>
                    <a:cubicBezTo>
                      <a:pt x="541337" y="727869"/>
                      <a:pt x="619919" y="492125"/>
                      <a:pt x="704850" y="323850"/>
                    </a:cubicBezTo>
                    <a:cubicBezTo>
                      <a:pt x="789781" y="155575"/>
                      <a:pt x="824706" y="115888"/>
                      <a:pt x="933450" y="61913"/>
                    </a:cubicBezTo>
                    <a:cubicBezTo>
                      <a:pt x="1042194" y="7938"/>
                      <a:pt x="1199753" y="3969"/>
                      <a:pt x="1357312" y="0"/>
                    </a:cubicBezTo>
                  </a:path>
                </a:pathLst>
              </a:custGeom>
              <a:noFill/>
              <a:ln w="19050" cap="flat" cmpd="sng" algn="ctr">
                <a:solidFill>
                  <a:srgbClr val="7BE41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Freeform 125"/>
              <p:cNvSpPr/>
              <p:nvPr/>
            </p:nvSpPr>
            <p:spPr bwMode="auto">
              <a:xfrm>
                <a:off x="4375194" y="4233656"/>
                <a:ext cx="1437932" cy="338554"/>
              </a:xfrm>
              <a:custGeom>
                <a:avLst/>
                <a:gdLst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66775 w 866775"/>
                  <a:gd name="connsiteY7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38566 w 866775"/>
                  <a:gd name="connsiteY6" fmla="*/ 154940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838566 w 866775"/>
                  <a:gd name="connsiteY6" fmla="*/ 154940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841038 w 866775"/>
                  <a:gd name="connsiteY6" fmla="*/ 305842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796532 w 866775"/>
                  <a:gd name="connsiteY6" fmla="*/ 333558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796532 w 866775"/>
                  <a:gd name="connsiteY6" fmla="*/ 333558 h 555152"/>
                  <a:gd name="connsiteX7" fmla="*/ 830370 w 866775"/>
                  <a:gd name="connsiteY7" fmla="*/ 201289 h 555152"/>
                  <a:gd name="connsiteX8" fmla="*/ 866775 w 866775"/>
                  <a:gd name="connsiteY8" fmla="*/ 0 h 555152"/>
                  <a:gd name="connsiteX0" fmla="*/ 0 w 866775"/>
                  <a:gd name="connsiteY0" fmla="*/ 371475 h 610680"/>
                  <a:gd name="connsiteX1" fmla="*/ 152400 w 866775"/>
                  <a:gd name="connsiteY1" fmla="*/ 381000 h 610680"/>
                  <a:gd name="connsiteX2" fmla="*/ 242887 w 866775"/>
                  <a:gd name="connsiteY2" fmla="*/ 414337 h 610680"/>
                  <a:gd name="connsiteX3" fmla="*/ 423862 w 866775"/>
                  <a:gd name="connsiteY3" fmla="*/ 514350 h 610680"/>
                  <a:gd name="connsiteX4" fmla="*/ 601906 w 866775"/>
                  <a:gd name="connsiteY4" fmla="*/ 610174 h 610680"/>
                  <a:gd name="connsiteX5" fmla="*/ 728662 w 866775"/>
                  <a:gd name="connsiteY5" fmla="*/ 471487 h 610680"/>
                  <a:gd name="connsiteX6" fmla="*/ 796532 w 866775"/>
                  <a:gd name="connsiteY6" fmla="*/ 333558 h 610680"/>
                  <a:gd name="connsiteX7" fmla="*/ 830370 w 866775"/>
                  <a:gd name="connsiteY7" fmla="*/ 201289 h 610680"/>
                  <a:gd name="connsiteX8" fmla="*/ 866775 w 866775"/>
                  <a:gd name="connsiteY8" fmla="*/ 0 h 610680"/>
                  <a:gd name="connsiteX0" fmla="*/ 0 w 866775"/>
                  <a:gd name="connsiteY0" fmla="*/ 371475 h 610397"/>
                  <a:gd name="connsiteX1" fmla="*/ 152400 w 866775"/>
                  <a:gd name="connsiteY1" fmla="*/ 381000 h 610397"/>
                  <a:gd name="connsiteX2" fmla="*/ 242887 w 866775"/>
                  <a:gd name="connsiteY2" fmla="*/ 414337 h 610397"/>
                  <a:gd name="connsiteX3" fmla="*/ 423862 w 866775"/>
                  <a:gd name="connsiteY3" fmla="*/ 514350 h 610397"/>
                  <a:gd name="connsiteX4" fmla="*/ 601906 w 866775"/>
                  <a:gd name="connsiteY4" fmla="*/ 610174 h 610397"/>
                  <a:gd name="connsiteX5" fmla="*/ 728662 w 866775"/>
                  <a:gd name="connsiteY5" fmla="*/ 534075 h 610397"/>
                  <a:gd name="connsiteX6" fmla="*/ 796532 w 866775"/>
                  <a:gd name="connsiteY6" fmla="*/ 333558 h 610397"/>
                  <a:gd name="connsiteX7" fmla="*/ 830370 w 866775"/>
                  <a:gd name="connsiteY7" fmla="*/ 201289 h 610397"/>
                  <a:gd name="connsiteX8" fmla="*/ 866775 w 866775"/>
                  <a:gd name="connsiteY8" fmla="*/ 0 h 610397"/>
                  <a:gd name="connsiteX0" fmla="*/ 0 w 866775"/>
                  <a:gd name="connsiteY0" fmla="*/ 371475 h 610362"/>
                  <a:gd name="connsiteX1" fmla="*/ 152400 w 866775"/>
                  <a:gd name="connsiteY1" fmla="*/ 381000 h 610362"/>
                  <a:gd name="connsiteX2" fmla="*/ 242887 w 866775"/>
                  <a:gd name="connsiteY2" fmla="*/ 414337 h 610362"/>
                  <a:gd name="connsiteX3" fmla="*/ 423862 w 866775"/>
                  <a:gd name="connsiteY3" fmla="*/ 514350 h 610362"/>
                  <a:gd name="connsiteX4" fmla="*/ 601906 w 866775"/>
                  <a:gd name="connsiteY4" fmla="*/ 610174 h 610362"/>
                  <a:gd name="connsiteX5" fmla="*/ 728662 w 866775"/>
                  <a:gd name="connsiteY5" fmla="*/ 534075 h 610362"/>
                  <a:gd name="connsiteX6" fmla="*/ 804503 w 866775"/>
                  <a:gd name="connsiteY6" fmla="*/ 377370 h 610362"/>
                  <a:gd name="connsiteX7" fmla="*/ 830370 w 866775"/>
                  <a:gd name="connsiteY7" fmla="*/ 201289 h 610362"/>
                  <a:gd name="connsiteX8" fmla="*/ 866775 w 866775"/>
                  <a:gd name="connsiteY8" fmla="*/ 0 h 610362"/>
                  <a:gd name="connsiteX0" fmla="*/ 0 w 866775"/>
                  <a:gd name="connsiteY0" fmla="*/ 371475 h 610361"/>
                  <a:gd name="connsiteX1" fmla="*/ 152400 w 866775"/>
                  <a:gd name="connsiteY1" fmla="*/ 381000 h 610361"/>
                  <a:gd name="connsiteX2" fmla="*/ 242887 w 866775"/>
                  <a:gd name="connsiteY2" fmla="*/ 414337 h 610361"/>
                  <a:gd name="connsiteX3" fmla="*/ 423862 w 866775"/>
                  <a:gd name="connsiteY3" fmla="*/ 514350 h 610361"/>
                  <a:gd name="connsiteX4" fmla="*/ 601906 w 866775"/>
                  <a:gd name="connsiteY4" fmla="*/ 610174 h 610361"/>
                  <a:gd name="connsiteX5" fmla="*/ 728662 w 866775"/>
                  <a:gd name="connsiteY5" fmla="*/ 534075 h 610361"/>
                  <a:gd name="connsiteX6" fmla="*/ 804503 w 866775"/>
                  <a:gd name="connsiteY6" fmla="*/ 377370 h 610361"/>
                  <a:gd name="connsiteX7" fmla="*/ 854282 w 866775"/>
                  <a:gd name="connsiteY7" fmla="*/ 182512 h 610361"/>
                  <a:gd name="connsiteX8" fmla="*/ 866775 w 866775"/>
                  <a:gd name="connsiteY8" fmla="*/ 0 h 61036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54282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42327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42327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883"/>
                  <a:gd name="connsiteX1" fmla="*/ 152400 w 866775"/>
                  <a:gd name="connsiteY1" fmla="*/ 381000 h 610883"/>
                  <a:gd name="connsiteX2" fmla="*/ 242887 w 866775"/>
                  <a:gd name="connsiteY2" fmla="*/ 414337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42887 w 866775"/>
                  <a:gd name="connsiteY2" fmla="*/ 414337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30049 w 866775"/>
                  <a:gd name="connsiteY3" fmla="*/ 540057 h 610883"/>
                  <a:gd name="connsiteX4" fmla="*/ 435817 w 866775"/>
                  <a:gd name="connsiteY4" fmla="*/ 526867 h 610883"/>
                  <a:gd name="connsiteX5" fmla="*/ 601906 w 866775"/>
                  <a:gd name="connsiteY5" fmla="*/ 610174 h 610883"/>
                  <a:gd name="connsiteX6" fmla="*/ 728662 w 866775"/>
                  <a:gd name="connsiteY6" fmla="*/ 555981 h 610883"/>
                  <a:gd name="connsiteX7" fmla="*/ 804503 w 866775"/>
                  <a:gd name="connsiteY7" fmla="*/ 377370 h 610883"/>
                  <a:gd name="connsiteX8" fmla="*/ 842327 w 866775"/>
                  <a:gd name="connsiteY8" fmla="*/ 182512 h 610883"/>
                  <a:gd name="connsiteX9" fmla="*/ 866775 w 866775"/>
                  <a:gd name="connsiteY9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10123 w 866775"/>
                  <a:gd name="connsiteY3" fmla="*/ 511892 h 610883"/>
                  <a:gd name="connsiteX4" fmla="*/ 435817 w 866775"/>
                  <a:gd name="connsiteY4" fmla="*/ 526867 h 610883"/>
                  <a:gd name="connsiteX5" fmla="*/ 601906 w 866775"/>
                  <a:gd name="connsiteY5" fmla="*/ 610174 h 610883"/>
                  <a:gd name="connsiteX6" fmla="*/ 728662 w 866775"/>
                  <a:gd name="connsiteY6" fmla="*/ 555981 h 610883"/>
                  <a:gd name="connsiteX7" fmla="*/ 804503 w 866775"/>
                  <a:gd name="connsiteY7" fmla="*/ 377370 h 610883"/>
                  <a:gd name="connsiteX8" fmla="*/ 842327 w 866775"/>
                  <a:gd name="connsiteY8" fmla="*/ 182512 h 610883"/>
                  <a:gd name="connsiteX9" fmla="*/ 866775 w 866775"/>
                  <a:gd name="connsiteY9" fmla="*/ 0 h 610883"/>
                  <a:gd name="connsiteX0" fmla="*/ 0 w 866775"/>
                  <a:gd name="connsiteY0" fmla="*/ 371475 h 610832"/>
                  <a:gd name="connsiteX1" fmla="*/ 144429 w 866775"/>
                  <a:gd name="connsiteY1" fmla="*/ 387260 h 610832"/>
                  <a:gd name="connsiteX2" fmla="*/ 254843 w 866775"/>
                  <a:gd name="connsiteY2" fmla="*/ 426855 h 610832"/>
                  <a:gd name="connsiteX3" fmla="*/ 410123 w 866775"/>
                  <a:gd name="connsiteY3" fmla="*/ 511892 h 610832"/>
                  <a:gd name="connsiteX4" fmla="*/ 435817 w 866775"/>
                  <a:gd name="connsiteY4" fmla="*/ 526867 h 610832"/>
                  <a:gd name="connsiteX5" fmla="*/ 601906 w 866775"/>
                  <a:gd name="connsiteY5" fmla="*/ 610174 h 610832"/>
                  <a:gd name="connsiteX6" fmla="*/ 728662 w 866775"/>
                  <a:gd name="connsiteY6" fmla="*/ 555981 h 610832"/>
                  <a:gd name="connsiteX7" fmla="*/ 796532 w 866775"/>
                  <a:gd name="connsiteY7" fmla="*/ 389888 h 610832"/>
                  <a:gd name="connsiteX8" fmla="*/ 842327 w 866775"/>
                  <a:gd name="connsiteY8" fmla="*/ 182512 h 610832"/>
                  <a:gd name="connsiteX9" fmla="*/ 866775 w 866775"/>
                  <a:gd name="connsiteY9" fmla="*/ 0 h 610832"/>
                  <a:gd name="connsiteX0" fmla="*/ 0 w 866775"/>
                  <a:gd name="connsiteY0" fmla="*/ 371475 h 610832"/>
                  <a:gd name="connsiteX1" fmla="*/ 144429 w 866775"/>
                  <a:gd name="connsiteY1" fmla="*/ 387260 h 610832"/>
                  <a:gd name="connsiteX2" fmla="*/ 254843 w 866775"/>
                  <a:gd name="connsiteY2" fmla="*/ 426855 h 610832"/>
                  <a:gd name="connsiteX3" fmla="*/ 410123 w 866775"/>
                  <a:gd name="connsiteY3" fmla="*/ 511892 h 610832"/>
                  <a:gd name="connsiteX4" fmla="*/ 435817 w 866775"/>
                  <a:gd name="connsiteY4" fmla="*/ 526867 h 610832"/>
                  <a:gd name="connsiteX5" fmla="*/ 601906 w 866775"/>
                  <a:gd name="connsiteY5" fmla="*/ 610174 h 610832"/>
                  <a:gd name="connsiteX6" fmla="*/ 728662 w 866775"/>
                  <a:gd name="connsiteY6" fmla="*/ 555981 h 610832"/>
                  <a:gd name="connsiteX7" fmla="*/ 800517 w 866775"/>
                  <a:gd name="connsiteY7" fmla="*/ 389888 h 610832"/>
                  <a:gd name="connsiteX8" fmla="*/ 842327 w 866775"/>
                  <a:gd name="connsiteY8" fmla="*/ 182512 h 610832"/>
                  <a:gd name="connsiteX9" fmla="*/ 866775 w 866775"/>
                  <a:gd name="connsiteY9" fmla="*/ 0 h 610832"/>
                  <a:gd name="connsiteX0" fmla="*/ 0 w 866775"/>
                  <a:gd name="connsiteY0" fmla="*/ 371475 h 613174"/>
                  <a:gd name="connsiteX1" fmla="*/ 144429 w 866775"/>
                  <a:gd name="connsiteY1" fmla="*/ 387260 h 613174"/>
                  <a:gd name="connsiteX2" fmla="*/ 254843 w 866775"/>
                  <a:gd name="connsiteY2" fmla="*/ 426855 h 613174"/>
                  <a:gd name="connsiteX3" fmla="*/ 410123 w 866775"/>
                  <a:gd name="connsiteY3" fmla="*/ 511892 h 613174"/>
                  <a:gd name="connsiteX4" fmla="*/ 435817 w 866775"/>
                  <a:gd name="connsiteY4" fmla="*/ 526867 h 613174"/>
                  <a:gd name="connsiteX5" fmla="*/ 601906 w 866775"/>
                  <a:gd name="connsiteY5" fmla="*/ 610174 h 613174"/>
                  <a:gd name="connsiteX6" fmla="*/ 728662 w 866775"/>
                  <a:gd name="connsiteY6" fmla="*/ 574758 h 613174"/>
                  <a:gd name="connsiteX7" fmla="*/ 800517 w 866775"/>
                  <a:gd name="connsiteY7" fmla="*/ 389888 h 613174"/>
                  <a:gd name="connsiteX8" fmla="*/ 842327 w 866775"/>
                  <a:gd name="connsiteY8" fmla="*/ 182512 h 613174"/>
                  <a:gd name="connsiteX9" fmla="*/ 866775 w 866775"/>
                  <a:gd name="connsiteY9" fmla="*/ 0 h 613174"/>
                  <a:gd name="connsiteX0" fmla="*/ 0 w 866775"/>
                  <a:gd name="connsiteY0" fmla="*/ 371475 h 613391"/>
                  <a:gd name="connsiteX1" fmla="*/ 144429 w 866775"/>
                  <a:gd name="connsiteY1" fmla="*/ 387260 h 613391"/>
                  <a:gd name="connsiteX2" fmla="*/ 254843 w 866775"/>
                  <a:gd name="connsiteY2" fmla="*/ 426855 h 613391"/>
                  <a:gd name="connsiteX3" fmla="*/ 410123 w 866775"/>
                  <a:gd name="connsiteY3" fmla="*/ 511892 h 613391"/>
                  <a:gd name="connsiteX4" fmla="*/ 435817 w 866775"/>
                  <a:gd name="connsiteY4" fmla="*/ 526867 h 613391"/>
                  <a:gd name="connsiteX5" fmla="*/ 601906 w 866775"/>
                  <a:gd name="connsiteY5" fmla="*/ 610174 h 613391"/>
                  <a:gd name="connsiteX6" fmla="*/ 728662 w 866775"/>
                  <a:gd name="connsiteY6" fmla="*/ 574758 h 613391"/>
                  <a:gd name="connsiteX7" fmla="*/ 806494 w 866775"/>
                  <a:gd name="connsiteY7" fmla="*/ 380500 h 613391"/>
                  <a:gd name="connsiteX8" fmla="*/ 842327 w 866775"/>
                  <a:gd name="connsiteY8" fmla="*/ 182512 h 613391"/>
                  <a:gd name="connsiteX9" fmla="*/ 866775 w 866775"/>
                  <a:gd name="connsiteY9" fmla="*/ 0 h 613391"/>
                  <a:gd name="connsiteX0" fmla="*/ 0 w 866775"/>
                  <a:gd name="connsiteY0" fmla="*/ 371475 h 721934"/>
                  <a:gd name="connsiteX1" fmla="*/ 144429 w 866775"/>
                  <a:gd name="connsiteY1" fmla="*/ 387260 h 721934"/>
                  <a:gd name="connsiteX2" fmla="*/ 254843 w 866775"/>
                  <a:gd name="connsiteY2" fmla="*/ 426855 h 721934"/>
                  <a:gd name="connsiteX3" fmla="*/ 410123 w 866775"/>
                  <a:gd name="connsiteY3" fmla="*/ 511892 h 721934"/>
                  <a:gd name="connsiteX4" fmla="*/ 435817 w 866775"/>
                  <a:gd name="connsiteY4" fmla="*/ 526867 h 721934"/>
                  <a:gd name="connsiteX5" fmla="*/ 588223 w 866775"/>
                  <a:gd name="connsiteY5" fmla="*/ 721475 h 721934"/>
                  <a:gd name="connsiteX6" fmla="*/ 728662 w 866775"/>
                  <a:gd name="connsiteY6" fmla="*/ 574758 h 721934"/>
                  <a:gd name="connsiteX7" fmla="*/ 806494 w 866775"/>
                  <a:gd name="connsiteY7" fmla="*/ 380500 h 721934"/>
                  <a:gd name="connsiteX8" fmla="*/ 842327 w 866775"/>
                  <a:gd name="connsiteY8" fmla="*/ 182512 h 721934"/>
                  <a:gd name="connsiteX9" fmla="*/ 866775 w 866775"/>
                  <a:gd name="connsiteY9" fmla="*/ 0 h 721934"/>
                  <a:gd name="connsiteX0" fmla="*/ 0 w 866775"/>
                  <a:gd name="connsiteY0" fmla="*/ 371475 h 729150"/>
                  <a:gd name="connsiteX1" fmla="*/ 144429 w 866775"/>
                  <a:gd name="connsiteY1" fmla="*/ 387260 h 729150"/>
                  <a:gd name="connsiteX2" fmla="*/ 254843 w 866775"/>
                  <a:gd name="connsiteY2" fmla="*/ 426855 h 729150"/>
                  <a:gd name="connsiteX3" fmla="*/ 410123 w 866775"/>
                  <a:gd name="connsiteY3" fmla="*/ 511892 h 729150"/>
                  <a:gd name="connsiteX4" fmla="*/ 435817 w 866775"/>
                  <a:gd name="connsiteY4" fmla="*/ 526867 h 729150"/>
                  <a:gd name="connsiteX5" fmla="*/ 588223 w 866775"/>
                  <a:gd name="connsiteY5" fmla="*/ 721475 h 729150"/>
                  <a:gd name="connsiteX6" fmla="*/ 728662 w 866775"/>
                  <a:gd name="connsiteY6" fmla="*/ 659558 h 729150"/>
                  <a:gd name="connsiteX7" fmla="*/ 806494 w 866775"/>
                  <a:gd name="connsiteY7" fmla="*/ 380500 h 729150"/>
                  <a:gd name="connsiteX8" fmla="*/ 842327 w 866775"/>
                  <a:gd name="connsiteY8" fmla="*/ 182512 h 729150"/>
                  <a:gd name="connsiteX9" fmla="*/ 866775 w 866775"/>
                  <a:gd name="connsiteY9" fmla="*/ 0 h 729150"/>
                  <a:gd name="connsiteX0" fmla="*/ 0 w 866775"/>
                  <a:gd name="connsiteY0" fmla="*/ 371475 h 728422"/>
                  <a:gd name="connsiteX1" fmla="*/ 144429 w 866775"/>
                  <a:gd name="connsiteY1" fmla="*/ 387260 h 728422"/>
                  <a:gd name="connsiteX2" fmla="*/ 254843 w 866775"/>
                  <a:gd name="connsiteY2" fmla="*/ 426855 h 728422"/>
                  <a:gd name="connsiteX3" fmla="*/ 410123 w 866775"/>
                  <a:gd name="connsiteY3" fmla="*/ 511892 h 728422"/>
                  <a:gd name="connsiteX4" fmla="*/ 435817 w 866775"/>
                  <a:gd name="connsiteY4" fmla="*/ 526867 h 728422"/>
                  <a:gd name="connsiteX5" fmla="*/ 588223 w 866775"/>
                  <a:gd name="connsiteY5" fmla="*/ 721475 h 728422"/>
                  <a:gd name="connsiteX6" fmla="*/ 728662 w 866775"/>
                  <a:gd name="connsiteY6" fmla="*/ 659558 h 728422"/>
                  <a:gd name="connsiteX7" fmla="*/ 806494 w 866775"/>
                  <a:gd name="connsiteY7" fmla="*/ 417600 h 728422"/>
                  <a:gd name="connsiteX8" fmla="*/ 842327 w 866775"/>
                  <a:gd name="connsiteY8" fmla="*/ 182512 h 728422"/>
                  <a:gd name="connsiteX9" fmla="*/ 866775 w 866775"/>
                  <a:gd name="connsiteY9" fmla="*/ 0 h 728422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410123 w 866775"/>
                  <a:gd name="connsiteY3" fmla="*/ 511892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370785 w 866775"/>
                  <a:gd name="connsiteY3" fmla="*/ 511891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370785 w 866775"/>
                  <a:gd name="connsiteY3" fmla="*/ 511891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70785 w 866775"/>
                  <a:gd name="connsiteY3" fmla="*/ 511891 h 724098"/>
                  <a:gd name="connsiteX4" fmla="*/ 446079 w 866775"/>
                  <a:gd name="connsiteY4" fmla="*/ 595770 h 724098"/>
                  <a:gd name="connsiteX5" fmla="*/ 588223 w 866775"/>
                  <a:gd name="connsiteY5" fmla="*/ 721475 h 724098"/>
                  <a:gd name="connsiteX6" fmla="*/ 728662 w 866775"/>
                  <a:gd name="connsiteY6" fmla="*/ 659558 h 724098"/>
                  <a:gd name="connsiteX7" fmla="*/ 806494 w 866775"/>
                  <a:gd name="connsiteY7" fmla="*/ 417600 h 724098"/>
                  <a:gd name="connsiteX8" fmla="*/ 842327 w 866775"/>
                  <a:gd name="connsiteY8" fmla="*/ 182512 h 724098"/>
                  <a:gd name="connsiteX9" fmla="*/ 866775 w 866775"/>
                  <a:gd name="connsiteY9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60523 w 866775"/>
                  <a:gd name="connsiteY3" fmla="*/ 517191 h 724098"/>
                  <a:gd name="connsiteX4" fmla="*/ 446079 w 866775"/>
                  <a:gd name="connsiteY4" fmla="*/ 595770 h 724098"/>
                  <a:gd name="connsiteX5" fmla="*/ 588223 w 866775"/>
                  <a:gd name="connsiteY5" fmla="*/ 721475 h 724098"/>
                  <a:gd name="connsiteX6" fmla="*/ 728662 w 866775"/>
                  <a:gd name="connsiteY6" fmla="*/ 659558 h 724098"/>
                  <a:gd name="connsiteX7" fmla="*/ 806494 w 866775"/>
                  <a:gd name="connsiteY7" fmla="*/ 417600 h 724098"/>
                  <a:gd name="connsiteX8" fmla="*/ 842327 w 866775"/>
                  <a:gd name="connsiteY8" fmla="*/ 182512 h 724098"/>
                  <a:gd name="connsiteX9" fmla="*/ 866775 w 866775"/>
                  <a:gd name="connsiteY9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12285 w 866775"/>
                  <a:gd name="connsiteY3" fmla="*/ 476333 h 724098"/>
                  <a:gd name="connsiteX4" fmla="*/ 360523 w 866775"/>
                  <a:gd name="connsiteY4" fmla="*/ 517191 h 724098"/>
                  <a:gd name="connsiteX5" fmla="*/ 446079 w 866775"/>
                  <a:gd name="connsiteY5" fmla="*/ 595770 h 724098"/>
                  <a:gd name="connsiteX6" fmla="*/ 588223 w 866775"/>
                  <a:gd name="connsiteY6" fmla="*/ 721475 h 724098"/>
                  <a:gd name="connsiteX7" fmla="*/ 728662 w 866775"/>
                  <a:gd name="connsiteY7" fmla="*/ 659558 h 724098"/>
                  <a:gd name="connsiteX8" fmla="*/ 806494 w 866775"/>
                  <a:gd name="connsiteY8" fmla="*/ 417600 h 724098"/>
                  <a:gd name="connsiteX9" fmla="*/ 842327 w 866775"/>
                  <a:gd name="connsiteY9" fmla="*/ 182512 h 724098"/>
                  <a:gd name="connsiteX10" fmla="*/ 866775 w 866775"/>
                  <a:gd name="connsiteY10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12285 w 866775"/>
                  <a:gd name="connsiteY3" fmla="*/ 476333 h 724098"/>
                  <a:gd name="connsiteX4" fmla="*/ 369076 w 866775"/>
                  <a:gd name="connsiteY4" fmla="*/ 522493 h 724098"/>
                  <a:gd name="connsiteX5" fmla="*/ 446079 w 866775"/>
                  <a:gd name="connsiteY5" fmla="*/ 595770 h 724098"/>
                  <a:gd name="connsiteX6" fmla="*/ 588223 w 866775"/>
                  <a:gd name="connsiteY6" fmla="*/ 721475 h 724098"/>
                  <a:gd name="connsiteX7" fmla="*/ 728662 w 866775"/>
                  <a:gd name="connsiteY7" fmla="*/ 659558 h 724098"/>
                  <a:gd name="connsiteX8" fmla="*/ 806494 w 866775"/>
                  <a:gd name="connsiteY8" fmla="*/ 417600 h 724098"/>
                  <a:gd name="connsiteX9" fmla="*/ 842327 w 866775"/>
                  <a:gd name="connsiteY9" fmla="*/ 182512 h 724098"/>
                  <a:gd name="connsiteX10" fmla="*/ 866775 w 866775"/>
                  <a:gd name="connsiteY10" fmla="*/ 0 h 724098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54843 w 866775"/>
                  <a:gd name="connsiteY2" fmla="*/ 426855 h 722193"/>
                  <a:gd name="connsiteX3" fmla="*/ 312285 w 866775"/>
                  <a:gd name="connsiteY3" fmla="*/ 476333 h 722193"/>
                  <a:gd name="connsiteX4" fmla="*/ 369076 w 866775"/>
                  <a:gd name="connsiteY4" fmla="*/ 522493 h 722193"/>
                  <a:gd name="connsiteX5" fmla="*/ 475155 w 866775"/>
                  <a:gd name="connsiteY5" fmla="*/ 632872 h 722193"/>
                  <a:gd name="connsiteX6" fmla="*/ 588223 w 866775"/>
                  <a:gd name="connsiteY6" fmla="*/ 721475 h 722193"/>
                  <a:gd name="connsiteX7" fmla="*/ 728662 w 866775"/>
                  <a:gd name="connsiteY7" fmla="*/ 659558 h 722193"/>
                  <a:gd name="connsiteX8" fmla="*/ 806494 w 866775"/>
                  <a:gd name="connsiteY8" fmla="*/ 417600 h 722193"/>
                  <a:gd name="connsiteX9" fmla="*/ 842327 w 866775"/>
                  <a:gd name="connsiteY9" fmla="*/ 182512 h 722193"/>
                  <a:gd name="connsiteX10" fmla="*/ 866775 w 866775"/>
                  <a:gd name="connsiteY10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69076 w 866775"/>
                  <a:gd name="connsiteY4" fmla="*/ 522493 h 722193"/>
                  <a:gd name="connsiteX5" fmla="*/ 475155 w 866775"/>
                  <a:gd name="connsiteY5" fmla="*/ 632872 h 722193"/>
                  <a:gd name="connsiteX6" fmla="*/ 588223 w 866775"/>
                  <a:gd name="connsiteY6" fmla="*/ 721475 h 722193"/>
                  <a:gd name="connsiteX7" fmla="*/ 728662 w 866775"/>
                  <a:gd name="connsiteY7" fmla="*/ 659558 h 722193"/>
                  <a:gd name="connsiteX8" fmla="*/ 806494 w 866775"/>
                  <a:gd name="connsiteY8" fmla="*/ 417600 h 722193"/>
                  <a:gd name="connsiteX9" fmla="*/ 842327 w 866775"/>
                  <a:gd name="connsiteY9" fmla="*/ 182512 h 722193"/>
                  <a:gd name="connsiteX10" fmla="*/ 866775 w 866775"/>
                  <a:gd name="connsiteY10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22547 w 866775"/>
                  <a:gd name="connsiteY4" fmla="*/ 476333 h 722193"/>
                  <a:gd name="connsiteX5" fmla="*/ 369076 w 866775"/>
                  <a:gd name="connsiteY5" fmla="*/ 5224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39651 w 866775"/>
                  <a:gd name="connsiteY4" fmla="*/ 492234 h 722193"/>
                  <a:gd name="connsiteX5" fmla="*/ 369076 w 866775"/>
                  <a:gd name="connsiteY5" fmla="*/ 5224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39651 w 866775"/>
                  <a:gd name="connsiteY4" fmla="*/ 492234 h 722193"/>
                  <a:gd name="connsiteX5" fmla="*/ 384469 w 866775"/>
                  <a:gd name="connsiteY5" fmla="*/ 5383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53596"/>
                  <a:gd name="connsiteX1" fmla="*/ 144429 w 866775"/>
                  <a:gd name="connsiteY1" fmla="*/ 387260 h 753596"/>
                  <a:gd name="connsiteX2" fmla="*/ 241160 w 866775"/>
                  <a:gd name="connsiteY2" fmla="*/ 426855 h 753596"/>
                  <a:gd name="connsiteX3" fmla="*/ 312285 w 866775"/>
                  <a:gd name="connsiteY3" fmla="*/ 476333 h 753596"/>
                  <a:gd name="connsiteX4" fmla="*/ 339651 w 866775"/>
                  <a:gd name="connsiteY4" fmla="*/ 492234 h 753596"/>
                  <a:gd name="connsiteX5" fmla="*/ 384469 w 866775"/>
                  <a:gd name="connsiteY5" fmla="*/ 538393 h 753596"/>
                  <a:gd name="connsiteX6" fmla="*/ 475155 w 866775"/>
                  <a:gd name="connsiteY6" fmla="*/ 632872 h 753596"/>
                  <a:gd name="connsiteX7" fmla="*/ 619009 w 866775"/>
                  <a:gd name="connsiteY7" fmla="*/ 753275 h 753596"/>
                  <a:gd name="connsiteX8" fmla="*/ 728662 w 866775"/>
                  <a:gd name="connsiteY8" fmla="*/ 659558 h 753596"/>
                  <a:gd name="connsiteX9" fmla="*/ 806494 w 866775"/>
                  <a:gd name="connsiteY9" fmla="*/ 417600 h 753596"/>
                  <a:gd name="connsiteX10" fmla="*/ 842327 w 866775"/>
                  <a:gd name="connsiteY10" fmla="*/ 182512 h 753596"/>
                  <a:gd name="connsiteX11" fmla="*/ 866775 w 866775"/>
                  <a:gd name="connsiteY11" fmla="*/ 0 h 753596"/>
                  <a:gd name="connsiteX0" fmla="*/ 0 w 866775"/>
                  <a:gd name="connsiteY0" fmla="*/ 371475 h 753320"/>
                  <a:gd name="connsiteX1" fmla="*/ 144429 w 866775"/>
                  <a:gd name="connsiteY1" fmla="*/ 387260 h 753320"/>
                  <a:gd name="connsiteX2" fmla="*/ 241160 w 866775"/>
                  <a:gd name="connsiteY2" fmla="*/ 426855 h 753320"/>
                  <a:gd name="connsiteX3" fmla="*/ 312285 w 866775"/>
                  <a:gd name="connsiteY3" fmla="*/ 476333 h 753320"/>
                  <a:gd name="connsiteX4" fmla="*/ 339651 w 866775"/>
                  <a:gd name="connsiteY4" fmla="*/ 492234 h 753320"/>
                  <a:gd name="connsiteX5" fmla="*/ 384469 w 866775"/>
                  <a:gd name="connsiteY5" fmla="*/ 538393 h 753320"/>
                  <a:gd name="connsiteX6" fmla="*/ 504231 w 866775"/>
                  <a:gd name="connsiteY6" fmla="*/ 669973 h 753320"/>
                  <a:gd name="connsiteX7" fmla="*/ 619009 w 866775"/>
                  <a:gd name="connsiteY7" fmla="*/ 753275 h 753320"/>
                  <a:gd name="connsiteX8" fmla="*/ 728662 w 866775"/>
                  <a:gd name="connsiteY8" fmla="*/ 659558 h 753320"/>
                  <a:gd name="connsiteX9" fmla="*/ 806494 w 866775"/>
                  <a:gd name="connsiteY9" fmla="*/ 417600 h 753320"/>
                  <a:gd name="connsiteX10" fmla="*/ 842327 w 866775"/>
                  <a:gd name="connsiteY10" fmla="*/ 182512 h 753320"/>
                  <a:gd name="connsiteX11" fmla="*/ 866775 w 866775"/>
                  <a:gd name="connsiteY11" fmla="*/ 0 h 753320"/>
                  <a:gd name="connsiteX0" fmla="*/ 0 w 866775"/>
                  <a:gd name="connsiteY0" fmla="*/ 371475 h 753316"/>
                  <a:gd name="connsiteX1" fmla="*/ 144429 w 866775"/>
                  <a:gd name="connsiteY1" fmla="*/ 387260 h 753316"/>
                  <a:gd name="connsiteX2" fmla="*/ 241160 w 866775"/>
                  <a:gd name="connsiteY2" fmla="*/ 426855 h 753316"/>
                  <a:gd name="connsiteX3" fmla="*/ 312285 w 866775"/>
                  <a:gd name="connsiteY3" fmla="*/ 476333 h 753316"/>
                  <a:gd name="connsiteX4" fmla="*/ 339651 w 866775"/>
                  <a:gd name="connsiteY4" fmla="*/ 492234 h 753316"/>
                  <a:gd name="connsiteX5" fmla="*/ 384469 w 866775"/>
                  <a:gd name="connsiteY5" fmla="*/ 538393 h 753316"/>
                  <a:gd name="connsiteX6" fmla="*/ 416615 w 866775"/>
                  <a:gd name="connsiteY6" fmla="*/ 566433 h 753316"/>
                  <a:gd name="connsiteX7" fmla="*/ 504231 w 866775"/>
                  <a:gd name="connsiteY7" fmla="*/ 669973 h 753316"/>
                  <a:gd name="connsiteX8" fmla="*/ 619009 w 866775"/>
                  <a:gd name="connsiteY8" fmla="*/ 753275 h 753316"/>
                  <a:gd name="connsiteX9" fmla="*/ 728662 w 866775"/>
                  <a:gd name="connsiteY9" fmla="*/ 659558 h 753316"/>
                  <a:gd name="connsiteX10" fmla="*/ 806494 w 866775"/>
                  <a:gd name="connsiteY10" fmla="*/ 417600 h 753316"/>
                  <a:gd name="connsiteX11" fmla="*/ 842327 w 866775"/>
                  <a:gd name="connsiteY11" fmla="*/ 182512 h 753316"/>
                  <a:gd name="connsiteX12" fmla="*/ 866775 w 866775"/>
                  <a:gd name="connsiteY12" fmla="*/ 0 h 753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866775" h="753316">
                    <a:moveTo>
                      <a:pt x="0" y="371475"/>
                    </a:moveTo>
                    <a:cubicBezTo>
                      <a:pt x="55959" y="372665"/>
                      <a:pt x="104236" y="378030"/>
                      <a:pt x="144429" y="387260"/>
                    </a:cubicBezTo>
                    <a:cubicBezTo>
                      <a:pt x="184622" y="396490"/>
                      <a:pt x="213184" y="412010"/>
                      <a:pt x="241160" y="426855"/>
                    </a:cubicBezTo>
                    <a:cubicBezTo>
                      <a:pt x="269136" y="441700"/>
                      <a:pt x="299576" y="467203"/>
                      <a:pt x="312285" y="476333"/>
                    </a:cubicBezTo>
                    <a:cubicBezTo>
                      <a:pt x="313995" y="478100"/>
                      <a:pt x="337941" y="490467"/>
                      <a:pt x="339651" y="492234"/>
                    </a:cubicBezTo>
                    <a:lnTo>
                      <a:pt x="384469" y="538393"/>
                    </a:lnTo>
                    <a:cubicBezTo>
                      <a:pt x="393591" y="548109"/>
                      <a:pt x="396655" y="544503"/>
                      <a:pt x="416615" y="566433"/>
                    </a:cubicBezTo>
                    <a:cubicBezTo>
                      <a:pt x="436575" y="588363"/>
                      <a:pt x="470499" y="638833"/>
                      <a:pt x="504231" y="669973"/>
                    </a:cubicBezTo>
                    <a:cubicBezTo>
                      <a:pt x="537963" y="701113"/>
                      <a:pt x="581604" y="755011"/>
                      <a:pt x="619009" y="753275"/>
                    </a:cubicBezTo>
                    <a:cubicBezTo>
                      <a:pt x="656414" y="751539"/>
                      <a:pt x="697415" y="715504"/>
                      <a:pt x="728662" y="659558"/>
                    </a:cubicBezTo>
                    <a:cubicBezTo>
                      <a:pt x="759909" y="603612"/>
                      <a:pt x="787550" y="497108"/>
                      <a:pt x="806494" y="417600"/>
                    </a:cubicBezTo>
                    <a:cubicBezTo>
                      <a:pt x="825438" y="338092"/>
                      <a:pt x="831104" y="256481"/>
                      <a:pt x="842327" y="182512"/>
                    </a:cubicBezTo>
                    <a:cubicBezTo>
                      <a:pt x="848677" y="151556"/>
                      <a:pt x="861532" y="28416"/>
                      <a:pt x="866775" y="0"/>
                    </a:cubicBezTo>
                  </a:path>
                </a:pathLst>
              </a:custGeom>
              <a:noFill/>
              <a:ln w="19050" cap="flat" cmpd="sng" algn="ctr">
                <a:solidFill>
                  <a:srgbClr val="7BE41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7" name="Straight Connector 6"/>
            <p:cNvCxnSpPr/>
            <p:nvPr/>
          </p:nvCxnSpPr>
          <p:spPr bwMode="auto">
            <a:xfrm>
              <a:off x="6633756" y="2517302"/>
              <a:ext cx="331696" cy="26731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TextBox 7"/>
            <p:cNvSpPr txBox="1"/>
            <p:nvPr/>
          </p:nvSpPr>
          <p:spPr>
            <a:xfrm>
              <a:off x="6950975" y="2553784"/>
              <a:ext cx="7398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weaker PMOS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600457" y="1718350"/>
            <a:ext cx="2339001" cy="2896511"/>
            <a:chOff x="4600457" y="1718350"/>
            <a:chExt cx="2339001" cy="2896511"/>
          </a:xfrm>
        </p:grpSpPr>
        <p:grpSp>
          <p:nvGrpSpPr>
            <p:cNvPr id="3" name="Group 2"/>
            <p:cNvGrpSpPr/>
            <p:nvPr/>
          </p:nvGrpSpPr>
          <p:grpSpPr>
            <a:xfrm>
              <a:off x="4600457" y="1718350"/>
              <a:ext cx="2339001" cy="2896511"/>
              <a:chOff x="4600457" y="1718350"/>
              <a:chExt cx="2339001" cy="2896511"/>
            </a:xfrm>
          </p:grpSpPr>
          <p:sp>
            <p:nvSpPr>
              <p:cNvPr id="120" name="Freeform 119"/>
              <p:cNvSpPr/>
              <p:nvPr/>
            </p:nvSpPr>
            <p:spPr bwMode="auto">
              <a:xfrm>
                <a:off x="5633657" y="1718350"/>
                <a:ext cx="1305801" cy="2534563"/>
              </a:xfrm>
              <a:custGeom>
                <a:avLst/>
                <a:gdLst>
                  <a:gd name="connsiteX0" fmla="*/ 0 w 1357312"/>
                  <a:gd name="connsiteY0" fmla="*/ 2386013 h 2386013"/>
                  <a:gd name="connsiteX1" fmla="*/ 423862 w 1357312"/>
                  <a:gd name="connsiteY1" fmla="*/ 1071563 h 2386013"/>
                  <a:gd name="connsiteX2" fmla="*/ 704850 w 1357312"/>
                  <a:gd name="connsiteY2" fmla="*/ 323850 h 2386013"/>
                  <a:gd name="connsiteX3" fmla="*/ 933450 w 1357312"/>
                  <a:gd name="connsiteY3" fmla="*/ 61913 h 2386013"/>
                  <a:gd name="connsiteX4" fmla="*/ 1357312 w 1357312"/>
                  <a:gd name="connsiteY4" fmla="*/ 0 h 23860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57312" h="2386013">
                    <a:moveTo>
                      <a:pt x="0" y="2386013"/>
                    </a:moveTo>
                    <a:cubicBezTo>
                      <a:pt x="153193" y="1900635"/>
                      <a:pt x="306387" y="1415257"/>
                      <a:pt x="423862" y="1071563"/>
                    </a:cubicBezTo>
                    <a:cubicBezTo>
                      <a:pt x="541337" y="727869"/>
                      <a:pt x="619919" y="492125"/>
                      <a:pt x="704850" y="323850"/>
                    </a:cubicBezTo>
                    <a:cubicBezTo>
                      <a:pt x="789781" y="155575"/>
                      <a:pt x="824706" y="115888"/>
                      <a:pt x="933450" y="61913"/>
                    </a:cubicBezTo>
                    <a:cubicBezTo>
                      <a:pt x="1042194" y="7938"/>
                      <a:pt x="1199753" y="3969"/>
                      <a:pt x="1357312" y="0"/>
                    </a:cubicBez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Freeform 124"/>
              <p:cNvSpPr/>
              <p:nvPr/>
            </p:nvSpPr>
            <p:spPr bwMode="auto">
              <a:xfrm>
                <a:off x="4600457" y="4214602"/>
                <a:ext cx="1043816" cy="400259"/>
              </a:xfrm>
              <a:custGeom>
                <a:avLst/>
                <a:gdLst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66775 w 866775"/>
                  <a:gd name="connsiteY7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28675 w 866775"/>
                  <a:gd name="connsiteY6" fmla="*/ 185737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49259"/>
                  <a:gd name="connsiteX1" fmla="*/ 152400 w 866775"/>
                  <a:gd name="connsiteY1" fmla="*/ 381000 h 549259"/>
                  <a:gd name="connsiteX2" fmla="*/ 242887 w 866775"/>
                  <a:gd name="connsiteY2" fmla="*/ 414337 h 549259"/>
                  <a:gd name="connsiteX3" fmla="*/ 423862 w 866775"/>
                  <a:gd name="connsiteY3" fmla="*/ 514350 h 549259"/>
                  <a:gd name="connsiteX4" fmla="*/ 566737 w 866775"/>
                  <a:gd name="connsiteY4" fmla="*/ 547687 h 549259"/>
                  <a:gd name="connsiteX5" fmla="*/ 728662 w 866775"/>
                  <a:gd name="connsiteY5" fmla="*/ 471487 h 549259"/>
                  <a:gd name="connsiteX6" fmla="*/ 838566 w 866775"/>
                  <a:gd name="connsiteY6" fmla="*/ 154940 h 549259"/>
                  <a:gd name="connsiteX7" fmla="*/ 825425 w 866775"/>
                  <a:gd name="connsiteY7" fmla="*/ 210528 h 549259"/>
                  <a:gd name="connsiteX8" fmla="*/ 866775 w 866775"/>
                  <a:gd name="connsiteY8" fmla="*/ 0 h 549259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838566 w 866775"/>
                  <a:gd name="connsiteY6" fmla="*/ 154940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841038 w 866775"/>
                  <a:gd name="connsiteY6" fmla="*/ 305842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796532 w 866775"/>
                  <a:gd name="connsiteY6" fmla="*/ 333558 h 555152"/>
                  <a:gd name="connsiteX7" fmla="*/ 825425 w 866775"/>
                  <a:gd name="connsiteY7" fmla="*/ 210528 h 555152"/>
                  <a:gd name="connsiteX8" fmla="*/ 866775 w 866775"/>
                  <a:gd name="connsiteY8" fmla="*/ 0 h 555152"/>
                  <a:gd name="connsiteX0" fmla="*/ 0 w 866775"/>
                  <a:gd name="connsiteY0" fmla="*/ 371475 h 555152"/>
                  <a:gd name="connsiteX1" fmla="*/ 152400 w 866775"/>
                  <a:gd name="connsiteY1" fmla="*/ 381000 h 555152"/>
                  <a:gd name="connsiteX2" fmla="*/ 242887 w 866775"/>
                  <a:gd name="connsiteY2" fmla="*/ 414337 h 555152"/>
                  <a:gd name="connsiteX3" fmla="*/ 423862 w 866775"/>
                  <a:gd name="connsiteY3" fmla="*/ 514350 h 555152"/>
                  <a:gd name="connsiteX4" fmla="*/ 593936 w 866775"/>
                  <a:gd name="connsiteY4" fmla="*/ 553845 h 555152"/>
                  <a:gd name="connsiteX5" fmla="*/ 728662 w 866775"/>
                  <a:gd name="connsiteY5" fmla="*/ 471487 h 555152"/>
                  <a:gd name="connsiteX6" fmla="*/ 796532 w 866775"/>
                  <a:gd name="connsiteY6" fmla="*/ 333558 h 555152"/>
                  <a:gd name="connsiteX7" fmla="*/ 830370 w 866775"/>
                  <a:gd name="connsiteY7" fmla="*/ 201289 h 555152"/>
                  <a:gd name="connsiteX8" fmla="*/ 866775 w 866775"/>
                  <a:gd name="connsiteY8" fmla="*/ 0 h 555152"/>
                  <a:gd name="connsiteX0" fmla="*/ 0 w 866775"/>
                  <a:gd name="connsiteY0" fmla="*/ 371475 h 610680"/>
                  <a:gd name="connsiteX1" fmla="*/ 152400 w 866775"/>
                  <a:gd name="connsiteY1" fmla="*/ 381000 h 610680"/>
                  <a:gd name="connsiteX2" fmla="*/ 242887 w 866775"/>
                  <a:gd name="connsiteY2" fmla="*/ 414337 h 610680"/>
                  <a:gd name="connsiteX3" fmla="*/ 423862 w 866775"/>
                  <a:gd name="connsiteY3" fmla="*/ 514350 h 610680"/>
                  <a:gd name="connsiteX4" fmla="*/ 601906 w 866775"/>
                  <a:gd name="connsiteY4" fmla="*/ 610174 h 610680"/>
                  <a:gd name="connsiteX5" fmla="*/ 728662 w 866775"/>
                  <a:gd name="connsiteY5" fmla="*/ 471487 h 610680"/>
                  <a:gd name="connsiteX6" fmla="*/ 796532 w 866775"/>
                  <a:gd name="connsiteY6" fmla="*/ 333558 h 610680"/>
                  <a:gd name="connsiteX7" fmla="*/ 830370 w 866775"/>
                  <a:gd name="connsiteY7" fmla="*/ 201289 h 610680"/>
                  <a:gd name="connsiteX8" fmla="*/ 866775 w 866775"/>
                  <a:gd name="connsiteY8" fmla="*/ 0 h 610680"/>
                  <a:gd name="connsiteX0" fmla="*/ 0 w 866775"/>
                  <a:gd name="connsiteY0" fmla="*/ 371475 h 610397"/>
                  <a:gd name="connsiteX1" fmla="*/ 152400 w 866775"/>
                  <a:gd name="connsiteY1" fmla="*/ 381000 h 610397"/>
                  <a:gd name="connsiteX2" fmla="*/ 242887 w 866775"/>
                  <a:gd name="connsiteY2" fmla="*/ 414337 h 610397"/>
                  <a:gd name="connsiteX3" fmla="*/ 423862 w 866775"/>
                  <a:gd name="connsiteY3" fmla="*/ 514350 h 610397"/>
                  <a:gd name="connsiteX4" fmla="*/ 601906 w 866775"/>
                  <a:gd name="connsiteY4" fmla="*/ 610174 h 610397"/>
                  <a:gd name="connsiteX5" fmla="*/ 728662 w 866775"/>
                  <a:gd name="connsiteY5" fmla="*/ 534075 h 610397"/>
                  <a:gd name="connsiteX6" fmla="*/ 796532 w 866775"/>
                  <a:gd name="connsiteY6" fmla="*/ 333558 h 610397"/>
                  <a:gd name="connsiteX7" fmla="*/ 830370 w 866775"/>
                  <a:gd name="connsiteY7" fmla="*/ 201289 h 610397"/>
                  <a:gd name="connsiteX8" fmla="*/ 866775 w 866775"/>
                  <a:gd name="connsiteY8" fmla="*/ 0 h 610397"/>
                  <a:gd name="connsiteX0" fmla="*/ 0 w 866775"/>
                  <a:gd name="connsiteY0" fmla="*/ 371475 h 610362"/>
                  <a:gd name="connsiteX1" fmla="*/ 152400 w 866775"/>
                  <a:gd name="connsiteY1" fmla="*/ 381000 h 610362"/>
                  <a:gd name="connsiteX2" fmla="*/ 242887 w 866775"/>
                  <a:gd name="connsiteY2" fmla="*/ 414337 h 610362"/>
                  <a:gd name="connsiteX3" fmla="*/ 423862 w 866775"/>
                  <a:gd name="connsiteY3" fmla="*/ 514350 h 610362"/>
                  <a:gd name="connsiteX4" fmla="*/ 601906 w 866775"/>
                  <a:gd name="connsiteY4" fmla="*/ 610174 h 610362"/>
                  <a:gd name="connsiteX5" fmla="*/ 728662 w 866775"/>
                  <a:gd name="connsiteY5" fmla="*/ 534075 h 610362"/>
                  <a:gd name="connsiteX6" fmla="*/ 804503 w 866775"/>
                  <a:gd name="connsiteY6" fmla="*/ 377370 h 610362"/>
                  <a:gd name="connsiteX7" fmla="*/ 830370 w 866775"/>
                  <a:gd name="connsiteY7" fmla="*/ 201289 h 610362"/>
                  <a:gd name="connsiteX8" fmla="*/ 866775 w 866775"/>
                  <a:gd name="connsiteY8" fmla="*/ 0 h 610362"/>
                  <a:gd name="connsiteX0" fmla="*/ 0 w 866775"/>
                  <a:gd name="connsiteY0" fmla="*/ 371475 h 610361"/>
                  <a:gd name="connsiteX1" fmla="*/ 152400 w 866775"/>
                  <a:gd name="connsiteY1" fmla="*/ 381000 h 610361"/>
                  <a:gd name="connsiteX2" fmla="*/ 242887 w 866775"/>
                  <a:gd name="connsiteY2" fmla="*/ 414337 h 610361"/>
                  <a:gd name="connsiteX3" fmla="*/ 423862 w 866775"/>
                  <a:gd name="connsiteY3" fmla="*/ 514350 h 610361"/>
                  <a:gd name="connsiteX4" fmla="*/ 601906 w 866775"/>
                  <a:gd name="connsiteY4" fmla="*/ 610174 h 610361"/>
                  <a:gd name="connsiteX5" fmla="*/ 728662 w 866775"/>
                  <a:gd name="connsiteY5" fmla="*/ 534075 h 610361"/>
                  <a:gd name="connsiteX6" fmla="*/ 804503 w 866775"/>
                  <a:gd name="connsiteY6" fmla="*/ 377370 h 610361"/>
                  <a:gd name="connsiteX7" fmla="*/ 854282 w 866775"/>
                  <a:gd name="connsiteY7" fmla="*/ 182512 h 610361"/>
                  <a:gd name="connsiteX8" fmla="*/ 866775 w 866775"/>
                  <a:gd name="connsiteY8" fmla="*/ 0 h 61036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54282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42327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201"/>
                  <a:gd name="connsiteX1" fmla="*/ 152400 w 866775"/>
                  <a:gd name="connsiteY1" fmla="*/ 381000 h 610201"/>
                  <a:gd name="connsiteX2" fmla="*/ 242887 w 866775"/>
                  <a:gd name="connsiteY2" fmla="*/ 414337 h 610201"/>
                  <a:gd name="connsiteX3" fmla="*/ 435817 w 866775"/>
                  <a:gd name="connsiteY3" fmla="*/ 526867 h 610201"/>
                  <a:gd name="connsiteX4" fmla="*/ 601906 w 866775"/>
                  <a:gd name="connsiteY4" fmla="*/ 610174 h 610201"/>
                  <a:gd name="connsiteX5" fmla="*/ 728662 w 866775"/>
                  <a:gd name="connsiteY5" fmla="*/ 534075 h 610201"/>
                  <a:gd name="connsiteX6" fmla="*/ 804503 w 866775"/>
                  <a:gd name="connsiteY6" fmla="*/ 377370 h 610201"/>
                  <a:gd name="connsiteX7" fmla="*/ 842327 w 866775"/>
                  <a:gd name="connsiteY7" fmla="*/ 182512 h 610201"/>
                  <a:gd name="connsiteX8" fmla="*/ 866775 w 866775"/>
                  <a:gd name="connsiteY8" fmla="*/ 0 h 610201"/>
                  <a:gd name="connsiteX0" fmla="*/ 0 w 866775"/>
                  <a:gd name="connsiteY0" fmla="*/ 371475 h 610883"/>
                  <a:gd name="connsiteX1" fmla="*/ 152400 w 866775"/>
                  <a:gd name="connsiteY1" fmla="*/ 381000 h 610883"/>
                  <a:gd name="connsiteX2" fmla="*/ 242887 w 866775"/>
                  <a:gd name="connsiteY2" fmla="*/ 414337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42887 w 866775"/>
                  <a:gd name="connsiteY2" fmla="*/ 414337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35817 w 866775"/>
                  <a:gd name="connsiteY3" fmla="*/ 526867 h 610883"/>
                  <a:gd name="connsiteX4" fmla="*/ 601906 w 866775"/>
                  <a:gd name="connsiteY4" fmla="*/ 610174 h 610883"/>
                  <a:gd name="connsiteX5" fmla="*/ 728662 w 866775"/>
                  <a:gd name="connsiteY5" fmla="*/ 555981 h 610883"/>
                  <a:gd name="connsiteX6" fmla="*/ 804503 w 866775"/>
                  <a:gd name="connsiteY6" fmla="*/ 377370 h 610883"/>
                  <a:gd name="connsiteX7" fmla="*/ 842327 w 866775"/>
                  <a:gd name="connsiteY7" fmla="*/ 182512 h 610883"/>
                  <a:gd name="connsiteX8" fmla="*/ 866775 w 866775"/>
                  <a:gd name="connsiteY8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30049 w 866775"/>
                  <a:gd name="connsiteY3" fmla="*/ 540057 h 610883"/>
                  <a:gd name="connsiteX4" fmla="*/ 435817 w 866775"/>
                  <a:gd name="connsiteY4" fmla="*/ 526867 h 610883"/>
                  <a:gd name="connsiteX5" fmla="*/ 601906 w 866775"/>
                  <a:gd name="connsiteY5" fmla="*/ 610174 h 610883"/>
                  <a:gd name="connsiteX6" fmla="*/ 728662 w 866775"/>
                  <a:gd name="connsiteY6" fmla="*/ 555981 h 610883"/>
                  <a:gd name="connsiteX7" fmla="*/ 804503 w 866775"/>
                  <a:gd name="connsiteY7" fmla="*/ 377370 h 610883"/>
                  <a:gd name="connsiteX8" fmla="*/ 842327 w 866775"/>
                  <a:gd name="connsiteY8" fmla="*/ 182512 h 610883"/>
                  <a:gd name="connsiteX9" fmla="*/ 866775 w 866775"/>
                  <a:gd name="connsiteY9" fmla="*/ 0 h 610883"/>
                  <a:gd name="connsiteX0" fmla="*/ 0 w 866775"/>
                  <a:gd name="connsiteY0" fmla="*/ 371475 h 610883"/>
                  <a:gd name="connsiteX1" fmla="*/ 144429 w 866775"/>
                  <a:gd name="connsiteY1" fmla="*/ 387260 h 610883"/>
                  <a:gd name="connsiteX2" fmla="*/ 254843 w 866775"/>
                  <a:gd name="connsiteY2" fmla="*/ 426855 h 610883"/>
                  <a:gd name="connsiteX3" fmla="*/ 410123 w 866775"/>
                  <a:gd name="connsiteY3" fmla="*/ 511892 h 610883"/>
                  <a:gd name="connsiteX4" fmla="*/ 435817 w 866775"/>
                  <a:gd name="connsiteY4" fmla="*/ 526867 h 610883"/>
                  <a:gd name="connsiteX5" fmla="*/ 601906 w 866775"/>
                  <a:gd name="connsiteY5" fmla="*/ 610174 h 610883"/>
                  <a:gd name="connsiteX6" fmla="*/ 728662 w 866775"/>
                  <a:gd name="connsiteY6" fmla="*/ 555981 h 610883"/>
                  <a:gd name="connsiteX7" fmla="*/ 804503 w 866775"/>
                  <a:gd name="connsiteY7" fmla="*/ 377370 h 610883"/>
                  <a:gd name="connsiteX8" fmla="*/ 842327 w 866775"/>
                  <a:gd name="connsiteY8" fmla="*/ 182512 h 610883"/>
                  <a:gd name="connsiteX9" fmla="*/ 866775 w 866775"/>
                  <a:gd name="connsiteY9" fmla="*/ 0 h 610883"/>
                  <a:gd name="connsiteX0" fmla="*/ 0 w 866775"/>
                  <a:gd name="connsiteY0" fmla="*/ 371475 h 610832"/>
                  <a:gd name="connsiteX1" fmla="*/ 144429 w 866775"/>
                  <a:gd name="connsiteY1" fmla="*/ 387260 h 610832"/>
                  <a:gd name="connsiteX2" fmla="*/ 254843 w 866775"/>
                  <a:gd name="connsiteY2" fmla="*/ 426855 h 610832"/>
                  <a:gd name="connsiteX3" fmla="*/ 410123 w 866775"/>
                  <a:gd name="connsiteY3" fmla="*/ 511892 h 610832"/>
                  <a:gd name="connsiteX4" fmla="*/ 435817 w 866775"/>
                  <a:gd name="connsiteY4" fmla="*/ 526867 h 610832"/>
                  <a:gd name="connsiteX5" fmla="*/ 601906 w 866775"/>
                  <a:gd name="connsiteY5" fmla="*/ 610174 h 610832"/>
                  <a:gd name="connsiteX6" fmla="*/ 728662 w 866775"/>
                  <a:gd name="connsiteY6" fmla="*/ 555981 h 610832"/>
                  <a:gd name="connsiteX7" fmla="*/ 796532 w 866775"/>
                  <a:gd name="connsiteY7" fmla="*/ 389888 h 610832"/>
                  <a:gd name="connsiteX8" fmla="*/ 842327 w 866775"/>
                  <a:gd name="connsiteY8" fmla="*/ 182512 h 610832"/>
                  <a:gd name="connsiteX9" fmla="*/ 866775 w 866775"/>
                  <a:gd name="connsiteY9" fmla="*/ 0 h 610832"/>
                  <a:gd name="connsiteX0" fmla="*/ 0 w 866775"/>
                  <a:gd name="connsiteY0" fmla="*/ 371475 h 610832"/>
                  <a:gd name="connsiteX1" fmla="*/ 144429 w 866775"/>
                  <a:gd name="connsiteY1" fmla="*/ 387260 h 610832"/>
                  <a:gd name="connsiteX2" fmla="*/ 254843 w 866775"/>
                  <a:gd name="connsiteY2" fmla="*/ 426855 h 610832"/>
                  <a:gd name="connsiteX3" fmla="*/ 410123 w 866775"/>
                  <a:gd name="connsiteY3" fmla="*/ 511892 h 610832"/>
                  <a:gd name="connsiteX4" fmla="*/ 435817 w 866775"/>
                  <a:gd name="connsiteY4" fmla="*/ 526867 h 610832"/>
                  <a:gd name="connsiteX5" fmla="*/ 601906 w 866775"/>
                  <a:gd name="connsiteY5" fmla="*/ 610174 h 610832"/>
                  <a:gd name="connsiteX6" fmla="*/ 728662 w 866775"/>
                  <a:gd name="connsiteY6" fmla="*/ 555981 h 610832"/>
                  <a:gd name="connsiteX7" fmla="*/ 800517 w 866775"/>
                  <a:gd name="connsiteY7" fmla="*/ 389888 h 610832"/>
                  <a:gd name="connsiteX8" fmla="*/ 842327 w 866775"/>
                  <a:gd name="connsiteY8" fmla="*/ 182512 h 610832"/>
                  <a:gd name="connsiteX9" fmla="*/ 866775 w 866775"/>
                  <a:gd name="connsiteY9" fmla="*/ 0 h 610832"/>
                  <a:gd name="connsiteX0" fmla="*/ 0 w 866775"/>
                  <a:gd name="connsiteY0" fmla="*/ 371475 h 613174"/>
                  <a:gd name="connsiteX1" fmla="*/ 144429 w 866775"/>
                  <a:gd name="connsiteY1" fmla="*/ 387260 h 613174"/>
                  <a:gd name="connsiteX2" fmla="*/ 254843 w 866775"/>
                  <a:gd name="connsiteY2" fmla="*/ 426855 h 613174"/>
                  <a:gd name="connsiteX3" fmla="*/ 410123 w 866775"/>
                  <a:gd name="connsiteY3" fmla="*/ 511892 h 613174"/>
                  <a:gd name="connsiteX4" fmla="*/ 435817 w 866775"/>
                  <a:gd name="connsiteY4" fmla="*/ 526867 h 613174"/>
                  <a:gd name="connsiteX5" fmla="*/ 601906 w 866775"/>
                  <a:gd name="connsiteY5" fmla="*/ 610174 h 613174"/>
                  <a:gd name="connsiteX6" fmla="*/ 728662 w 866775"/>
                  <a:gd name="connsiteY6" fmla="*/ 574758 h 613174"/>
                  <a:gd name="connsiteX7" fmla="*/ 800517 w 866775"/>
                  <a:gd name="connsiteY7" fmla="*/ 389888 h 613174"/>
                  <a:gd name="connsiteX8" fmla="*/ 842327 w 866775"/>
                  <a:gd name="connsiteY8" fmla="*/ 182512 h 613174"/>
                  <a:gd name="connsiteX9" fmla="*/ 866775 w 866775"/>
                  <a:gd name="connsiteY9" fmla="*/ 0 h 613174"/>
                  <a:gd name="connsiteX0" fmla="*/ 0 w 866775"/>
                  <a:gd name="connsiteY0" fmla="*/ 371475 h 613391"/>
                  <a:gd name="connsiteX1" fmla="*/ 144429 w 866775"/>
                  <a:gd name="connsiteY1" fmla="*/ 387260 h 613391"/>
                  <a:gd name="connsiteX2" fmla="*/ 254843 w 866775"/>
                  <a:gd name="connsiteY2" fmla="*/ 426855 h 613391"/>
                  <a:gd name="connsiteX3" fmla="*/ 410123 w 866775"/>
                  <a:gd name="connsiteY3" fmla="*/ 511892 h 613391"/>
                  <a:gd name="connsiteX4" fmla="*/ 435817 w 866775"/>
                  <a:gd name="connsiteY4" fmla="*/ 526867 h 613391"/>
                  <a:gd name="connsiteX5" fmla="*/ 601906 w 866775"/>
                  <a:gd name="connsiteY5" fmla="*/ 610174 h 613391"/>
                  <a:gd name="connsiteX6" fmla="*/ 728662 w 866775"/>
                  <a:gd name="connsiteY6" fmla="*/ 574758 h 613391"/>
                  <a:gd name="connsiteX7" fmla="*/ 806494 w 866775"/>
                  <a:gd name="connsiteY7" fmla="*/ 380500 h 613391"/>
                  <a:gd name="connsiteX8" fmla="*/ 842327 w 866775"/>
                  <a:gd name="connsiteY8" fmla="*/ 182512 h 613391"/>
                  <a:gd name="connsiteX9" fmla="*/ 866775 w 866775"/>
                  <a:gd name="connsiteY9" fmla="*/ 0 h 613391"/>
                  <a:gd name="connsiteX0" fmla="*/ 0 w 866775"/>
                  <a:gd name="connsiteY0" fmla="*/ 371475 h 721934"/>
                  <a:gd name="connsiteX1" fmla="*/ 144429 w 866775"/>
                  <a:gd name="connsiteY1" fmla="*/ 387260 h 721934"/>
                  <a:gd name="connsiteX2" fmla="*/ 254843 w 866775"/>
                  <a:gd name="connsiteY2" fmla="*/ 426855 h 721934"/>
                  <a:gd name="connsiteX3" fmla="*/ 410123 w 866775"/>
                  <a:gd name="connsiteY3" fmla="*/ 511892 h 721934"/>
                  <a:gd name="connsiteX4" fmla="*/ 435817 w 866775"/>
                  <a:gd name="connsiteY4" fmla="*/ 526867 h 721934"/>
                  <a:gd name="connsiteX5" fmla="*/ 588223 w 866775"/>
                  <a:gd name="connsiteY5" fmla="*/ 721475 h 721934"/>
                  <a:gd name="connsiteX6" fmla="*/ 728662 w 866775"/>
                  <a:gd name="connsiteY6" fmla="*/ 574758 h 721934"/>
                  <a:gd name="connsiteX7" fmla="*/ 806494 w 866775"/>
                  <a:gd name="connsiteY7" fmla="*/ 380500 h 721934"/>
                  <a:gd name="connsiteX8" fmla="*/ 842327 w 866775"/>
                  <a:gd name="connsiteY8" fmla="*/ 182512 h 721934"/>
                  <a:gd name="connsiteX9" fmla="*/ 866775 w 866775"/>
                  <a:gd name="connsiteY9" fmla="*/ 0 h 721934"/>
                  <a:gd name="connsiteX0" fmla="*/ 0 w 866775"/>
                  <a:gd name="connsiteY0" fmla="*/ 371475 h 729150"/>
                  <a:gd name="connsiteX1" fmla="*/ 144429 w 866775"/>
                  <a:gd name="connsiteY1" fmla="*/ 387260 h 729150"/>
                  <a:gd name="connsiteX2" fmla="*/ 254843 w 866775"/>
                  <a:gd name="connsiteY2" fmla="*/ 426855 h 729150"/>
                  <a:gd name="connsiteX3" fmla="*/ 410123 w 866775"/>
                  <a:gd name="connsiteY3" fmla="*/ 511892 h 729150"/>
                  <a:gd name="connsiteX4" fmla="*/ 435817 w 866775"/>
                  <a:gd name="connsiteY4" fmla="*/ 526867 h 729150"/>
                  <a:gd name="connsiteX5" fmla="*/ 588223 w 866775"/>
                  <a:gd name="connsiteY5" fmla="*/ 721475 h 729150"/>
                  <a:gd name="connsiteX6" fmla="*/ 728662 w 866775"/>
                  <a:gd name="connsiteY6" fmla="*/ 659558 h 729150"/>
                  <a:gd name="connsiteX7" fmla="*/ 806494 w 866775"/>
                  <a:gd name="connsiteY7" fmla="*/ 380500 h 729150"/>
                  <a:gd name="connsiteX8" fmla="*/ 842327 w 866775"/>
                  <a:gd name="connsiteY8" fmla="*/ 182512 h 729150"/>
                  <a:gd name="connsiteX9" fmla="*/ 866775 w 866775"/>
                  <a:gd name="connsiteY9" fmla="*/ 0 h 729150"/>
                  <a:gd name="connsiteX0" fmla="*/ 0 w 866775"/>
                  <a:gd name="connsiteY0" fmla="*/ 371475 h 728422"/>
                  <a:gd name="connsiteX1" fmla="*/ 144429 w 866775"/>
                  <a:gd name="connsiteY1" fmla="*/ 387260 h 728422"/>
                  <a:gd name="connsiteX2" fmla="*/ 254843 w 866775"/>
                  <a:gd name="connsiteY2" fmla="*/ 426855 h 728422"/>
                  <a:gd name="connsiteX3" fmla="*/ 410123 w 866775"/>
                  <a:gd name="connsiteY3" fmla="*/ 511892 h 728422"/>
                  <a:gd name="connsiteX4" fmla="*/ 435817 w 866775"/>
                  <a:gd name="connsiteY4" fmla="*/ 526867 h 728422"/>
                  <a:gd name="connsiteX5" fmla="*/ 588223 w 866775"/>
                  <a:gd name="connsiteY5" fmla="*/ 721475 h 728422"/>
                  <a:gd name="connsiteX6" fmla="*/ 728662 w 866775"/>
                  <a:gd name="connsiteY6" fmla="*/ 659558 h 728422"/>
                  <a:gd name="connsiteX7" fmla="*/ 806494 w 866775"/>
                  <a:gd name="connsiteY7" fmla="*/ 417600 h 728422"/>
                  <a:gd name="connsiteX8" fmla="*/ 842327 w 866775"/>
                  <a:gd name="connsiteY8" fmla="*/ 182512 h 728422"/>
                  <a:gd name="connsiteX9" fmla="*/ 866775 w 866775"/>
                  <a:gd name="connsiteY9" fmla="*/ 0 h 728422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410123 w 866775"/>
                  <a:gd name="connsiteY3" fmla="*/ 511892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370785 w 866775"/>
                  <a:gd name="connsiteY3" fmla="*/ 511891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5037"/>
                  <a:gd name="connsiteX1" fmla="*/ 144429 w 866775"/>
                  <a:gd name="connsiteY1" fmla="*/ 387260 h 725037"/>
                  <a:gd name="connsiteX2" fmla="*/ 254843 w 866775"/>
                  <a:gd name="connsiteY2" fmla="*/ 426855 h 725037"/>
                  <a:gd name="connsiteX3" fmla="*/ 370785 w 866775"/>
                  <a:gd name="connsiteY3" fmla="*/ 511891 h 725037"/>
                  <a:gd name="connsiteX4" fmla="*/ 437527 w 866775"/>
                  <a:gd name="connsiteY4" fmla="*/ 579870 h 725037"/>
                  <a:gd name="connsiteX5" fmla="*/ 588223 w 866775"/>
                  <a:gd name="connsiteY5" fmla="*/ 721475 h 725037"/>
                  <a:gd name="connsiteX6" fmla="*/ 728662 w 866775"/>
                  <a:gd name="connsiteY6" fmla="*/ 659558 h 725037"/>
                  <a:gd name="connsiteX7" fmla="*/ 806494 w 866775"/>
                  <a:gd name="connsiteY7" fmla="*/ 417600 h 725037"/>
                  <a:gd name="connsiteX8" fmla="*/ 842327 w 866775"/>
                  <a:gd name="connsiteY8" fmla="*/ 182512 h 725037"/>
                  <a:gd name="connsiteX9" fmla="*/ 866775 w 866775"/>
                  <a:gd name="connsiteY9" fmla="*/ 0 h 725037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70785 w 866775"/>
                  <a:gd name="connsiteY3" fmla="*/ 511891 h 724098"/>
                  <a:gd name="connsiteX4" fmla="*/ 446079 w 866775"/>
                  <a:gd name="connsiteY4" fmla="*/ 595770 h 724098"/>
                  <a:gd name="connsiteX5" fmla="*/ 588223 w 866775"/>
                  <a:gd name="connsiteY5" fmla="*/ 721475 h 724098"/>
                  <a:gd name="connsiteX6" fmla="*/ 728662 w 866775"/>
                  <a:gd name="connsiteY6" fmla="*/ 659558 h 724098"/>
                  <a:gd name="connsiteX7" fmla="*/ 806494 w 866775"/>
                  <a:gd name="connsiteY7" fmla="*/ 417600 h 724098"/>
                  <a:gd name="connsiteX8" fmla="*/ 842327 w 866775"/>
                  <a:gd name="connsiteY8" fmla="*/ 182512 h 724098"/>
                  <a:gd name="connsiteX9" fmla="*/ 866775 w 866775"/>
                  <a:gd name="connsiteY9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60523 w 866775"/>
                  <a:gd name="connsiteY3" fmla="*/ 517191 h 724098"/>
                  <a:gd name="connsiteX4" fmla="*/ 446079 w 866775"/>
                  <a:gd name="connsiteY4" fmla="*/ 595770 h 724098"/>
                  <a:gd name="connsiteX5" fmla="*/ 588223 w 866775"/>
                  <a:gd name="connsiteY5" fmla="*/ 721475 h 724098"/>
                  <a:gd name="connsiteX6" fmla="*/ 728662 w 866775"/>
                  <a:gd name="connsiteY6" fmla="*/ 659558 h 724098"/>
                  <a:gd name="connsiteX7" fmla="*/ 806494 w 866775"/>
                  <a:gd name="connsiteY7" fmla="*/ 417600 h 724098"/>
                  <a:gd name="connsiteX8" fmla="*/ 842327 w 866775"/>
                  <a:gd name="connsiteY8" fmla="*/ 182512 h 724098"/>
                  <a:gd name="connsiteX9" fmla="*/ 866775 w 866775"/>
                  <a:gd name="connsiteY9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12285 w 866775"/>
                  <a:gd name="connsiteY3" fmla="*/ 476333 h 724098"/>
                  <a:gd name="connsiteX4" fmla="*/ 360523 w 866775"/>
                  <a:gd name="connsiteY4" fmla="*/ 517191 h 724098"/>
                  <a:gd name="connsiteX5" fmla="*/ 446079 w 866775"/>
                  <a:gd name="connsiteY5" fmla="*/ 595770 h 724098"/>
                  <a:gd name="connsiteX6" fmla="*/ 588223 w 866775"/>
                  <a:gd name="connsiteY6" fmla="*/ 721475 h 724098"/>
                  <a:gd name="connsiteX7" fmla="*/ 728662 w 866775"/>
                  <a:gd name="connsiteY7" fmla="*/ 659558 h 724098"/>
                  <a:gd name="connsiteX8" fmla="*/ 806494 w 866775"/>
                  <a:gd name="connsiteY8" fmla="*/ 417600 h 724098"/>
                  <a:gd name="connsiteX9" fmla="*/ 842327 w 866775"/>
                  <a:gd name="connsiteY9" fmla="*/ 182512 h 724098"/>
                  <a:gd name="connsiteX10" fmla="*/ 866775 w 866775"/>
                  <a:gd name="connsiteY10" fmla="*/ 0 h 724098"/>
                  <a:gd name="connsiteX0" fmla="*/ 0 w 866775"/>
                  <a:gd name="connsiteY0" fmla="*/ 371475 h 724098"/>
                  <a:gd name="connsiteX1" fmla="*/ 144429 w 866775"/>
                  <a:gd name="connsiteY1" fmla="*/ 387260 h 724098"/>
                  <a:gd name="connsiteX2" fmla="*/ 254843 w 866775"/>
                  <a:gd name="connsiteY2" fmla="*/ 426855 h 724098"/>
                  <a:gd name="connsiteX3" fmla="*/ 312285 w 866775"/>
                  <a:gd name="connsiteY3" fmla="*/ 476333 h 724098"/>
                  <a:gd name="connsiteX4" fmla="*/ 369076 w 866775"/>
                  <a:gd name="connsiteY4" fmla="*/ 522493 h 724098"/>
                  <a:gd name="connsiteX5" fmla="*/ 446079 w 866775"/>
                  <a:gd name="connsiteY5" fmla="*/ 595770 h 724098"/>
                  <a:gd name="connsiteX6" fmla="*/ 588223 w 866775"/>
                  <a:gd name="connsiteY6" fmla="*/ 721475 h 724098"/>
                  <a:gd name="connsiteX7" fmla="*/ 728662 w 866775"/>
                  <a:gd name="connsiteY7" fmla="*/ 659558 h 724098"/>
                  <a:gd name="connsiteX8" fmla="*/ 806494 w 866775"/>
                  <a:gd name="connsiteY8" fmla="*/ 417600 h 724098"/>
                  <a:gd name="connsiteX9" fmla="*/ 842327 w 866775"/>
                  <a:gd name="connsiteY9" fmla="*/ 182512 h 724098"/>
                  <a:gd name="connsiteX10" fmla="*/ 866775 w 866775"/>
                  <a:gd name="connsiteY10" fmla="*/ 0 h 724098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54843 w 866775"/>
                  <a:gd name="connsiteY2" fmla="*/ 426855 h 722193"/>
                  <a:gd name="connsiteX3" fmla="*/ 312285 w 866775"/>
                  <a:gd name="connsiteY3" fmla="*/ 476333 h 722193"/>
                  <a:gd name="connsiteX4" fmla="*/ 369076 w 866775"/>
                  <a:gd name="connsiteY4" fmla="*/ 522493 h 722193"/>
                  <a:gd name="connsiteX5" fmla="*/ 475155 w 866775"/>
                  <a:gd name="connsiteY5" fmla="*/ 632872 h 722193"/>
                  <a:gd name="connsiteX6" fmla="*/ 588223 w 866775"/>
                  <a:gd name="connsiteY6" fmla="*/ 721475 h 722193"/>
                  <a:gd name="connsiteX7" fmla="*/ 728662 w 866775"/>
                  <a:gd name="connsiteY7" fmla="*/ 659558 h 722193"/>
                  <a:gd name="connsiteX8" fmla="*/ 806494 w 866775"/>
                  <a:gd name="connsiteY8" fmla="*/ 417600 h 722193"/>
                  <a:gd name="connsiteX9" fmla="*/ 842327 w 866775"/>
                  <a:gd name="connsiteY9" fmla="*/ 182512 h 722193"/>
                  <a:gd name="connsiteX10" fmla="*/ 866775 w 866775"/>
                  <a:gd name="connsiteY10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69076 w 866775"/>
                  <a:gd name="connsiteY4" fmla="*/ 522493 h 722193"/>
                  <a:gd name="connsiteX5" fmla="*/ 475155 w 866775"/>
                  <a:gd name="connsiteY5" fmla="*/ 632872 h 722193"/>
                  <a:gd name="connsiteX6" fmla="*/ 588223 w 866775"/>
                  <a:gd name="connsiteY6" fmla="*/ 721475 h 722193"/>
                  <a:gd name="connsiteX7" fmla="*/ 728662 w 866775"/>
                  <a:gd name="connsiteY7" fmla="*/ 659558 h 722193"/>
                  <a:gd name="connsiteX8" fmla="*/ 806494 w 866775"/>
                  <a:gd name="connsiteY8" fmla="*/ 417600 h 722193"/>
                  <a:gd name="connsiteX9" fmla="*/ 842327 w 866775"/>
                  <a:gd name="connsiteY9" fmla="*/ 182512 h 722193"/>
                  <a:gd name="connsiteX10" fmla="*/ 866775 w 866775"/>
                  <a:gd name="connsiteY10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22547 w 866775"/>
                  <a:gd name="connsiteY4" fmla="*/ 476333 h 722193"/>
                  <a:gd name="connsiteX5" fmla="*/ 369076 w 866775"/>
                  <a:gd name="connsiteY5" fmla="*/ 5224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39651 w 866775"/>
                  <a:gd name="connsiteY4" fmla="*/ 492234 h 722193"/>
                  <a:gd name="connsiteX5" fmla="*/ 369076 w 866775"/>
                  <a:gd name="connsiteY5" fmla="*/ 5224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22193"/>
                  <a:gd name="connsiteX1" fmla="*/ 144429 w 866775"/>
                  <a:gd name="connsiteY1" fmla="*/ 387260 h 722193"/>
                  <a:gd name="connsiteX2" fmla="*/ 241160 w 866775"/>
                  <a:gd name="connsiteY2" fmla="*/ 426855 h 722193"/>
                  <a:gd name="connsiteX3" fmla="*/ 312285 w 866775"/>
                  <a:gd name="connsiteY3" fmla="*/ 476333 h 722193"/>
                  <a:gd name="connsiteX4" fmla="*/ 339651 w 866775"/>
                  <a:gd name="connsiteY4" fmla="*/ 492234 h 722193"/>
                  <a:gd name="connsiteX5" fmla="*/ 384469 w 866775"/>
                  <a:gd name="connsiteY5" fmla="*/ 538393 h 722193"/>
                  <a:gd name="connsiteX6" fmla="*/ 475155 w 866775"/>
                  <a:gd name="connsiteY6" fmla="*/ 632872 h 722193"/>
                  <a:gd name="connsiteX7" fmla="*/ 588223 w 866775"/>
                  <a:gd name="connsiteY7" fmla="*/ 721475 h 722193"/>
                  <a:gd name="connsiteX8" fmla="*/ 728662 w 866775"/>
                  <a:gd name="connsiteY8" fmla="*/ 659558 h 722193"/>
                  <a:gd name="connsiteX9" fmla="*/ 806494 w 866775"/>
                  <a:gd name="connsiteY9" fmla="*/ 417600 h 722193"/>
                  <a:gd name="connsiteX10" fmla="*/ 842327 w 866775"/>
                  <a:gd name="connsiteY10" fmla="*/ 182512 h 722193"/>
                  <a:gd name="connsiteX11" fmla="*/ 866775 w 866775"/>
                  <a:gd name="connsiteY11" fmla="*/ 0 h 722193"/>
                  <a:gd name="connsiteX0" fmla="*/ 0 w 866775"/>
                  <a:gd name="connsiteY0" fmla="*/ 371475 h 753596"/>
                  <a:gd name="connsiteX1" fmla="*/ 144429 w 866775"/>
                  <a:gd name="connsiteY1" fmla="*/ 387260 h 753596"/>
                  <a:gd name="connsiteX2" fmla="*/ 241160 w 866775"/>
                  <a:gd name="connsiteY2" fmla="*/ 426855 h 753596"/>
                  <a:gd name="connsiteX3" fmla="*/ 312285 w 866775"/>
                  <a:gd name="connsiteY3" fmla="*/ 476333 h 753596"/>
                  <a:gd name="connsiteX4" fmla="*/ 339651 w 866775"/>
                  <a:gd name="connsiteY4" fmla="*/ 492234 h 753596"/>
                  <a:gd name="connsiteX5" fmla="*/ 384469 w 866775"/>
                  <a:gd name="connsiteY5" fmla="*/ 538393 h 753596"/>
                  <a:gd name="connsiteX6" fmla="*/ 475155 w 866775"/>
                  <a:gd name="connsiteY6" fmla="*/ 632872 h 753596"/>
                  <a:gd name="connsiteX7" fmla="*/ 619009 w 866775"/>
                  <a:gd name="connsiteY7" fmla="*/ 753275 h 753596"/>
                  <a:gd name="connsiteX8" fmla="*/ 728662 w 866775"/>
                  <a:gd name="connsiteY8" fmla="*/ 659558 h 753596"/>
                  <a:gd name="connsiteX9" fmla="*/ 806494 w 866775"/>
                  <a:gd name="connsiteY9" fmla="*/ 417600 h 753596"/>
                  <a:gd name="connsiteX10" fmla="*/ 842327 w 866775"/>
                  <a:gd name="connsiteY10" fmla="*/ 182512 h 753596"/>
                  <a:gd name="connsiteX11" fmla="*/ 866775 w 866775"/>
                  <a:gd name="connsiteY11" fmla="*/ 0 h 753596"/>
                  <a:gd name="connsiteX0" fmla="*/ 0 w 866775"/>
                  <a:gd name="connsiteY0" fmla="*/ 371475 h 753320"/>
                  <a:gd name="connsiteX1" fmla="*/ 144429 w 866775"/>
                  <a:gd name="connsiteY1" fmla="*/ 387260 h 753320"/>
                  <a:gd name="connsiteX2" fmla="*/ 241160 w 866775"/>
                  <a:gd name="connsiteY2" fmla="*/ 426855 h 753320"/>
                  <a:gd name="connsiteX3" fmla="*/ 312285 w 866775"/>
                  <a:gd name="connsiteY3" fmla="*/ 476333 h 753320"/>
                  <a:gd name="connsiteX4" fmla="*/ 339651 w 866775"/>
                  <a:gd name="connsiteY4" fmla="*/ 492234 h 753320"/>
                  <a:gd name="connsiteX5" fmla="*/ 384469 w 866775"/>
                  <a:gd name="connsiteY5" fmla="*/ 538393 h 753320"/>
                  <a:gd name="connsiteX6" fmla="*/ 504231 w 866775"/>
                  <a:gd name="connsiteY6" fmla="*/ 669973 h 753320"/>
                  <a:gd name="connsiteX7" fmla="*/ 619009 w 866775"/>
                  <a:gd name="connsiteY7" fmla="*/ 753275 h 753320"/>
                  <a:gd name="connsiteX8" fmla="*/ 728662 w 866775"/>
                  <a:gd name="connsiteY8" fmla="*/ 659558 h 753320"/>
                  <a:gd name="connsiteX9" fmla="*/ 806494 w 866775"/>
                  <a:gd name="connsiteY9" fmla="*/ 417600 h 753320"/>
                  <a:gd name="connsiteX10" fmla="*/ 842327 w 866775"/>
                  <a:gd name="connsiteY10" fmla="*/ 182512 h 753320"/>
                  <a:gd name="connsiteX11" fmla="*/ 866775 w 866775"/>
                  <a:gd name="connsiteY11" fmla="*/ 0 h 753320"/>
                  <a:gd name="connsiteX0" fmla="*/ 0 w 866775"/>
                  <a:gd name="connsiteY0" fmla="*/ 371475 h 753316"/>
                  <a:gd name="connsiteX1" fmla="*/ 144429 w 866775"/>
                  <a:gd name="connsiteY1" fmla="*/ 387260 h 753316"/>
                  <a:gd name="connsiteX2" fmla="*/ 241160 w 866775"/>
                  <a:gd name="connsiteY2" fmla="*/ 426855 h 753316"/>
                  <a:gd name="connsiteX3" fmla="*/ 312285 w 866775"/>
                  <a:gd name="connsiteY3" fmla="*/ 476333 h 753316"/>
                  <a:gd name="connsiteX4" fmla="*/ 339651 w 866775"/>
                  <a:gd name="connsiteY4" fmla="*/ 492234 h 753316"/>
                  <a:gd name="connsiteX5" fmla="*/ 384469 w 866775"/>
                  <a:gd name="connsiteY5" fmla="*/ 538393 h 753316"/>
                  <a:gd name="connsiteX6" fmla="*/ 416615 w 866775"/>
                  <a:gd name="connsiteY6" fmla="*/ 566433 h 753316"/>
                  <a:gd name="connsiteX7" fmla="*/ 504231 w 866775"/>
                  <a:gd name="connsiteY7" fmla="*/ 669973 h 753316"/>
                  <a:gd name="connsiteX8" fmla="*/ 619009 w 866775"/>
                  <a:gd name="connsiteY8" fmla="*/ 753275 h 753316"/>
                  <a:gd name="connsiteX9" fmla="*/ 728662 w 866775"/>
                  <a:gd name="connsiteY9" fmla="*/ 659558 h 753316"/>
                  <a:gd name="connsiteX10" fmla="*/ 806494 w 866775"/>
                  <a:gd name="connsiteY10" fmla="*/ 417600 h 753316"/>
                  <a:gd name="connsiteX11" fmla="*/ 842327 w 866775"/>
                  <a:gd name="connsiteY11" fmla="*/ 182512 h 753316"/>
                  <a:gd name="connsiteX12" fmla="*/ 866775 w 866775"/>
                  <a:gd name="connsiteY12" fmla="*/ 0 h 753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866775" h="753316">
                    <a:moveTo>
                      <a:pt x="0" y="371475"/>
                    </a:moveTo>
                    <a:cubicBezTo>
                      <a:pt x="55959" y="372665"/>
                      <a:pt x="104236" y="378030"/>
                      <a:pt x="144429" y="387260"/>
                    </a:cubicBezTo>
                    <a:cubicBezTo>
                      <a:pt x="184622" y="396490"/>
                      <a:pt x="213184" y="412010"/>
                      <a:pt x="241160" y="426855"/>
                    </a:cubicBezTo>
                    <a:cubicBezTo>
                      <a:pt x="269136" y="441700"/>
                      <a:pt x="299576" y="467203"/>
                      <a:pt x="312285" y="476333"/>
                    </a:cubicBezTo>
                    <a:cubicBezTo>
                      <a:pt x="313995" y="478100"/>
                      <a:pt x="337941" y="490467"/>
                      <a:pt x="339651" y="492234"/>
                    </a:cubicBezTo>
                    <a:lnTo>
                      <a:pt x="384469" y="538393"/>
                    </a:lnTo>
                    <a:cubicBezTo>
                      <a:pt x="393591" y="548109"/>
                      <a:pt x="396655" y="544503"/>
                      <a:pt x="416615" y="566433"/>
                    </a:cubicBezTo>
                    <a:cubicBezTo>
                      <a:pt x="436575" y="588363"/>
                      <a:pt x="470499" y="638833"/>
                      <a:pt x="504231" y="669973"/>
                    </a:cubicBezTo>
                    <a:cubicBezTo>
                      <a:pt x="537963" y="701113"/>
                      <a:pt x="581604" y="755011"/>
                      <a:pt x="619009" y="753275"/>
                    </a:cubicBezTo>
                    <a:cubicBezTo>
                      <a:pt x="656414" y="751539"/>
                      <a:pt x="697415" y="715504"/>
                      <a:pt x="728662" y="659558"/>
                    </a:cubicBezTo>
                    <a:cubicBezTo>
                      <a:pt x="759909" y="603612"/>
                      <a:pt x="787550" y="497108"/>
                      <a:pt x="806494" y="417600"/>
                    </a:cubicBezTo>
                    <a:cubicBezTo>
                      <a:pt x="825438" y="338092"/>
                      <a:pt x="831104" y="256481"/>
                      <a:pt x="842327" y="182512"/>
                    </a:cubicBezTo>
                    <a:cubicBezTo>
                      <a:pt x="848677" y="151556"/>
                      <a:pt x="861532" y="28416"/>
                      <a:pt x="866775" y="0"/>
                    </a:cubicBez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27" name="Straight Connector 126"/>
            <p:cNvCxnSpPr/>
            <p:nvPr/>
          </p:nvCxnSpPr>
          <p:spPr bwMode="auto">
            <a:xfrm>
              <a:off x="5919788" y="2232658"/>
              <a:ext cx="228110" cy="2085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5241874" y="1825756"/>
              <a:ext cx="8503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stronger PMOS</a:t>
              </a:r>
            </a:p>
          </p:txBody>
        </p:sp>
      </p:grpSp>
      <p:cxnSp>
        <p:nvCxnSpPr>
          <p:cNvPr id="21" name="Straight Connector 20"/>
          <p:cNvCxnSpPr/>
          <p:nvPr/>
        </p:nvCxnSpPr>
        <p:spPr bwMode="auto">
          <a:xfrm>
            <a:off x="4203659" y="4614861"/>
            <a:ext cx="15213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4396061" y="4446740"/>
            <a:ext cx="0" cy="15588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5327350" y="6180517"/>
            <a:ext cx="67766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41" name="TextBox 140"/>
          <p:cNvSpPr txBox="1"/>
          <p:nvPr/>
        </p:nvSpPr>
        <p:spPr>
          <a:xfrm>
            <a:off x="4271477" y="6406267"/>
            <a:ext cx="295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</a:schemeClr>
                </a:solidFill>
              </a:rPr>
              <a:t>Longer </a:t>
            </a:r>
            <a:r>
              <a:rPr lang="en-US" sz="1200" b="1" dirty="0">
                <a:solidFill>
                  <a:schemeClr val="tx1">
                    <a:lumMod val="75000"/>
                  </a:schemeClr>
                </a:solidFill>
                <a:sym typeface="Symbol"/>
              </a:rPr>
              <a:t>t, higher power consumption</a:t>
            </a:r>
            <a:endParaRPr lang="en-US" sz="1200" b="1" dirty="0">
              <a:solidFill>
                <a:schemeClr val="tx1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TextBox 142"/>
              <p:cNvSpPr txBox="1"/>
              <p:nvPr/>
            </p:nvSpPr>
            <p:spPr>
              <a:xfrm>
                <a:off x="5463645" y="6123047"/>
                <a:ext cx="4836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3" name="TextBox 1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3645" y="6123047"/>
                <a:ext cx="483659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739740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 bwMode="auto">
          <a:xfrm>
            <a:off x="3759477" y="150007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438526" y="3408898"/>
            <a:ext cx="43910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3989931" y="1706479"/>
            <a:ext cx="3345383" cy="1632291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3989931" y="1706479"/>
            <a:ext cx="3345382" cy="1647763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" name="Straight Connector 127"/>
          <p:cNvCxnSpPr/>
          <p:nvPr/>
        </p:nvCxnSpPr>
        <p:spPr bwMode="auto">
          <a:xfrm>
            <a:off x="3759477" y="378479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>
            <a:off x="3438526" y="5693618"/>
            <a:ext cx="44577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050" name="Straight Connector 2049"/>
          <p:cNvCxnSpPr/>
          <p:nvPr/>
        </p:nvCxnSpPr>
        <p:spPr bwMode="auto">
          <a:xfrm>
            <a:off x="5705494" y="3046465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2" name="Freeform 2051"/>
          <p:cNvSpPr/>
          <p:nvPr/>
        </p:nvSpPr>
        <p:spPr bwMode="auto">
          <a:xfrm>
            <a:off x="3759477" y="4301350"/>
            <a:ext cx="3927197" cy="1376949"/>
          </a:xfrm>
          <a:custGeom>
            <a:avLst/>
            <a:gdLst>
              <a:gd name="connsiteX0" fmla="*/ 0 w 3886200"/>
              <a:gd name="connsiteY0" fmla="*/ 436 h 1963022"/>
              <a:gd name="connsiteX1" fmla="*/ 1371600 w 3886200"/>
              <a:gd name="connsiteY1" fmla="*/ 276661 h 1963022"/>
              <a:gd name="connsiteX2" fmla="*/ 2505075 w 3886200"/>
              <a:gd name="connsiteY2" fmla="*/ 1686361 h 1963022"/>
              <a:gd name="connsiteX3" fmla="*/ 3886200 w 3886200"/>
              <a:gd name="connsiteY3" fmla="*/ 1962586 h 196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86200" h="1963022">
                <a:moveTo>
                  <a:pt x="0" y="436"/>
                </a:moveTo>
                <a:cubicBezTo>
                  <a:pt x="477044" y="-1945"/>
                  <a:pt x="954088" y="-4326"/>
                  <a:pt x="1371600" y="276661"/>
                </a:cubicBezTo>
                <a:cubicBezTo>
                  <a:pt x="1789112" y="557648"/>
                  <a:pt x="2085975" y="1405374"/>
                  <a:pt x="2505075" y="1686361"/>
                </a:cubicBezTo>
                <a:cubicBezTo>
                  <a:pt x="2924175" y="1967349"/>
                  <a:pt x="3405187" y="1964967"/>
                  <a:pt x="3886200" y="1962586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5" name="Straight Connector 2054"/>
          <p:cNvCxnSpPr/>
          <p:nvPr/>
        </p:nvCxnSpPr>
        <p:spPr bwMode="auto">
          <a:xfrm>
            <a:off x="3759477" y="4983922"/>
            <a:ext cx="371764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6" name="TextBox 2055"/>
          <p:cNvSpPr txBox="1"/>
          <p:nvPr/>
        </p:nvSpPr>
        <p:spPr>
          <a:xfrm>
            <a:off x="7448549" y="30464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7477124" y="535575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4219574" y="1940651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n</a:t>
            </a:r>
            <a:endParaRPr lang="en-US" sz="1400" b="1" dirty="0"/>
          </a:p>
        </p:txBody>
      </p:sp>
      <p:sp>
        <p:nvSpPr>
          <p:cNvPr id="146" name="TextBox 145"/>
          <p:cNvSpPr txBox="1"/>
          <p:nvPr/>
        </p:nvSpPr>
        <p:spPr>
          <a:xfrm>
            <a:off x="6638924" y="1959614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p</a:t>
            </a:r>
            <a:endParaRPr lang="en-US" sz="1400" b="1" dirty="0"/>
          </a:p>
        </p:txBody>
      </p:sp>
      <p:sp>
        <p:nvSpPr>
          <p:cNvPr id="149" name="TextBox 148"/>
          <p:cNvSpPr txBox="1"/>
          <p:nvPr/>
        </p:nvSpPr>
        <p:spPr>
          <a:xfrm>
            <a:off x="3204912" y="382577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Vout</a:t>
            </a:r>
            <a:endParaRPr lang="en-US" sz="1400" b="1" dirty="0"/>
          </a:p>
        </p:txBody>
      </p:sp>
      <p:sp>
        <p:nvSpPr>
          <p:cNvPr id="150" name="TextBox 149"/>
          <p:cNvSpPr txBox="1"/>
          <p:nvPr/>
        </p:nvSpPr>
        <p:spPr>
          <a:xfrm>
            <a:off x="3368953" y="4164231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/>
              <a:t>vdd</a:t>
            </a:r>
            <a:endParaRPr lang="en-US" sz="1200" dirty="0"/>
          </a:p>
        </p:txBody>
      </p:sp>
      <p:sp>
        <p:nvSpPr>
          <p:cNvPr id="151" name="TextBox 150"/>
          <p:cNvSpPr txBox="1"/>
          <p:nvPr/>
        </p:nvSpPr>
        <p:spPr>
          <a:xfrm>
            <a:off x="3162843" y="4835935"/>
            <a:ext cx="9794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.5vdd</a:t>
            </a:r>
          </a:p>
        </p:txBody>
      </p:sp>
      <p:sp>
        <p:nvSpPr>
          <p:cNvPr id="2064" name="Oval 2063"/>
          <p:cNvSpPr/>
          <p:nvPr/>
        </p:nvSpPr>
        <p:spPr bwMode="auto">
          <a:xfrm>
            <a:off x="5666119" y="3120950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3433512" y="149414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R</a:t>
            </a:r>
          </a:p>
        </p:txBody>
      </p:sp>
      <p:sp>
        <p:nvSpPr>
          <p:cNvPr id="83" name="Freeform 82"/>
          <p:cNvSpPr/>
          <p:nvPr/>
        </p:nvSpPr>
        <p:spPr bwMode="auto">
          <a:xfrm>
            <a:off x="3978553" y="1739309"/>
            <a:ext cx="3063597" cy="1632291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Freeform 84"/>
          <p:cNvSpPr/>
          <p:nvPr/>
        </p:nvSpPr>
        <p:spPr bwMode="auto">
          <a:xfrm>
            <a:off x="3989931" y="1574841"/>
            <a:ext cx="3258593" cy="1741301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3" name="Freeform 122"/>
          <p:cNvSpPr/>
          <p:nvPr/>
        </p:nvSpPr>
        <p:spPr bwMode="auto">
          <a:xfrm>
            <a:off x="3759477" y="4301350"/>
            <a:ext cx="3282674" cy="1376949"/>
          </a:xfrm>
          <a:custGeom>
            <a:avLst/>
            <a:gdLst>
              <a:gd name="connsiteX0" fmla="*/ 0 w 3886200"/>
              <a:gd name="connsiteY0" fmla="*/ 436 h 1963022"/>
              <a:gd name="connsiteX1" fmla="*/ 1371600 w 3886200"/>
              <a:gd name="connsiteY1" fmla="*/ 276661 h 1963022"/>
              <a:gd name="connsiteX2" fmla="*/ 2505075 w 3886200"/>
              <a:gd name="connsiteY2" fmla="*/ 1686361 h 1963022"/>
              <a:gd name="connsiteX3" fmla="*/ 3886200 w 3886200"/>
              <a:gd name="connsiteY3" fmla="*/ 1962586 h 196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86200" h="1963022">
                <a:moveTo>
                  <a:pt x="0" y="436"/>
                </a:moveTo>
                <a:cubicBezTo>
                  <a:pt x="477044" y="-1945"/>
                  <a:pt x="954088" y="-4326"/>
                  <a:pt x="1371600" y="276661"/>
                </a:cubicBezTo>
                <a:cubicBezTo>
                  <a:pt x="1789112" y="557648"/>
                  <a:pt x="2085975" y="1405374"/>
                  <a:pt x="2505075" y="1686361"/>
                </a:cubicBezTo>
                <a:cubicBezTo>
                  <a:pt x="2924175" y="1967349"/>
                  <a:pt x="3405187" y="1964967"/>
                  <a:pt x="3886200" y="1962586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Oval 123"/>
          <p:cNvSpPr/>
          <p:nvPr/>
        </p:nvSpPr>
        <p:spPr bwMode="auto">
          <a:xfrm>
            <a:off x="5361320" y="3127201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7" name="Oval 126"/>
          <p:cNvSpPr/>
          <p:nvPr/>
        </p:nvSpPr>
        <p:spPr bwMode="auto">
          <a:xfrm>
            <a:off x="5668918" y="4942621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5356557" y="3046465"/>
            <a:ext cx="73152" cy="2647153"/>
            <a:chOff x="5356557" y="3046465"/>
            <a:chExt cx="73152" cy="2647153"/>
          </a:xfrm>
        </p:grpSpPr>
        <p:cxnSp>
          <p:nvCxnSpPr>
            <p:cNvPr id="125" name="Straight Connector 124"/>
            <p:cNvCxnSpPr/>
            <p:nvPr/>
          </p:nvCxnSpPr>
          <p:spPr bwMode="auto">
            <a:xfrm>
              <a:off x="5397896" y="3046465"/>
              <a:ext cx="0" cy="264715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Oval 129"/>
            <p:cNvSpPr/>
            <p:nvPr/>
          </p:nvSpPr>
          <p:spPr bwMode="auto">
            <a:xfrm>
              <a:off x="5356557" y="4953248"/>
              <a:ext cx="73152" cy="7315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26" name="Group 125"/>
          <p:cNvGrpSpPr/>
          <p:nvPr/>
        </p:nvGrpSpPr>
        <p:grpSpPr>
          <a:xfrm>
            <a:off x="180975" y="1648030"/>
            <a:ext cx="2286000" cy="3861613"/>
            <a:chOff x="180975" y="1648030"/>
            <a:chExt cx="2286000" cy="3861613"/>
          </a:xfrm>
        </p:grpSpPr>
        <p:sp>
          <p:nvSpPr>
            <p:cNvPr id="131" name="Oval 130"/>
            <p:cNvSpPr/>
            <p:nvPr/>
          </p:nvSpPr>
          <p:spPr bwMode="auto">
            <a:xfrm>
              <a:off x="180975" y="1648030"/>
              <a:ext cx="2286000" cy="3861613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2" name="Group 131"/>
            <p:cNvGrpSpPr/>
            <p:nvPr/>
          </p:nvGrpSpPr>
          <p:grpSpPr>
            <a:xfrm>
              <a:off x="259489" y="1966831"/>
              <a:ext cx="1979642" cy="3250408"/>
              <a:chOff x="259489" y="1204831"/>
              <a:chExt cx="1979642" cy="3250408"/>
            </a:xfrm>
          </p:grpSpPr>
          <p:grpSp>
            <p:nvGrpSpPr>
              <p:cNvPr id="133" name="Group 132"/>
              <p:cNvGrpSpPr/>
              <p:nvPr/>
            </p:nvGrpSpPr>
            <p:grpSpPr>
              <a:xfrm>
                <a:off x="259489" y="1204831"/>
                <a:ext cx="1979642" cy="3250408"/>
                <a:chOff x="384952" y="2554766"/>
                <a:chExt cx="1979642" cy="3250408"/>
              </a:xfrm>
            </p:grpSpPr>
            <p:sp>
              <p:nvSpPr>
                <p:cNvPr id="136" name="Text Box 263"/>
                <p:cNvSpPr txBox="1">
                  <a:spLocks noChangeArrowheads="1"/>
                </p:cNvSpPr>
                <p:nvPr/>
              </p:nvSpPr>
              <p:spPr bwMode="auto">
                <a:xfrm>
                  <a:off x="1371931" y="2554766"/>
                  <a:ext cx="642938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cs typeface="Angsana New" pitchFamily="18" charset="-34"/>
                    </a:rPr>
                    <a:t>vdd</a:t>
                  </a:r>
                  <a:endParaRPr lang="th-TH" sz="1400" b="1" baseline="-25000" dirty="0">
                    <a:latin typeface="Arial" charset="0"/>
                    <a:cs typeface="Angsana New" pitchFamily="18" charset="-34"/>
                  </a:endParaRPr>
                </a:p>
              </p:txBody>
            </p:sp>
            <p:sp>
              <p:nvSpPr>
                <p:cNvPr id="137" name="Line 273"/>
                <p:cNvSpPr>
                  <a:spLocks noChangeShapeType="1"/>
                </p:cNvSpPr>
                <p:nvPr/>
              </p:nvSpPr>
              <p:spPr bwMode="auto">
                <a:xfrm>
                  <a:off x="596882" y="4206890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384952" y="3905390"/>
                  <a:ext cx="372269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in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sp>
              <p:nvSpPr>
                <p:cNvPr id="139" name="Oval 291"/>
                <p:cNvSpPr>
                  <a:spLocks noChangeArrowheads="1"/>
                </p:cNvSpPr>
                <p:nvPr/>
              </p:nvSpPr>
              <p:spPr bwMode="auto">
                <a:xfrm>
                  <a:off x="1595419" y="4189683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757693" y="3907960"/>
                  <a:ext cx="606901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out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cxnSp>
              <p:nvCxnSpPr>
                <p:cNvPr id="143" name="Straight Connector 142"/>
                <p:cNvCxnSpPr/>
                <p:nvPr/>
              </p:nvCxnSpPr>
              <p:spPr bwMode="auto">
                <a:xfrm rot="10800000">
                  <a:off x="1445392" y="5563280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44" name="Freeform 143"/>
                <p:cNvSpPr/>
                <p:nvPr/>
              </p:nvSpPr>
              <p:spPr bwMode="auto">
                <a:xfrm>
                  <a:off x="1621631" y="4850606"/>
                  <a:ext cx="223838" cy="361950"/>
                </a:xfrm>
                <a:custGeom>
                  <a:avLst/>
                  <a:gdLst>
                    <a:gd name="connsiteX0" fmla="*/ 0 w 223838"/>
                    <a:gd name="connsiteY0" fmla="*/ 0 h 361950"/>
                    <a:gd name="connsiteX1" fmla="*/ 223838 w 223838"/>
                    <a:gd name="connsiteY1" fmla="*/ 0 h 361950"/>
                    <a:gd name="connsiteX2" fmla="*/ 223838 w 223838"/>
                    <a:gd name="connsiteY2" fmla="*/ 361950 h 361950"/>
                    <a:gd name="connsiteX3" fmla="*/ 9525 w 223838"/>
                    <a:gd name="connsiteY3" fmla="*/ 361950 h 361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23838" h="361950">
                      <a:moveTo>
                        <a:pt x="0" y="0"/>
                      </a:moveTo>
                      <a:lnTo>
                        <a:pt x="223838" y="0"/>
                      </a:lnTo>
                      <a:lnTo>
                        <a:pt x="223838" y="361950"/>
                      </a:lnTo>
                      <a:lnTo>
                        <a:pt x="9525" y="36195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45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3995" y="5211819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990600" y="3576638"/>
                  <a:ext cx="200025" cy="1271761"/>
                </a:xfrm>
                <a:custGeom>
                  <a:avLst/>
                  <a:gdLst>
                    <a:gd name="connsiteX0" fmla="*/ 104775 w 200025"/>
                    <a:gd name="connsiteY0" fmla="*/ 0 h 1633537"/>
                    <a:gd name="connsiteX1" fmla="*/ 0 w 200025"/>
                    <a:gd name="connsiteY1" fmla="*/ 0 h 1633537"/>
                    <a:gd name="connsiteX2" fmla="*/ 0 w 200025"/>
                    <a:gd name="connsiteY2" fmla="*/ 1633537 h 1633537"/>
                    <a:gd name="connsiteX3" fmla="*/ 200025 w 200025"/>
                    <a:gd name="connsiteY3" fmla="*/ 1633537 h 16335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0025" h="1633537">
                      <a:moveTo>
                        <a:pt x="104775" y="0"/>
                      </a:moveTo>
                      <a:lnTo>
                        <a:pt x="0" y="0"/>
                      </a:lnTo>
                      <a:lnTo>
                        <a:pt x="0" y="1633537"/>
                      </a:lnTo>
                      <a:lnTo>
                        <a:pt x="200025" y="1633537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153" name="Straight Connector 152"/>
                <p:cNvCxnSpPr/>
                <p:nvPr/>
              </p:nvCxnSpPr>
              <p:spPr bwMode="auto">
                <a:xfrm rot="10800000">
                  <a:off x="1448786" y="2846613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54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013" y="2846613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1621631" y="3195638"/>
                  <a:ext cx="223838" cy="383381"/>
                </a:xfrm>
                <a:custGeom>
                  <a:avLst/>
                  <a:gdLst>
                    <a:gd name="connsiteX0" fmla="*/ 0 w 204788"/>
                    <a:gd name="connsiteY0" fmla="*/ 383381 h 383381"/>
                    <a:gd name="connsiteX1" fmla="*/ 204788 w 204788"/>
                    <a:gd name="connsiteY1" fmla="*/ 383381 h 383381"/>
                    <a:gd name="connsiteX2" fmla="*/ 204788 w 204788"/>
                    <a:gd name="connsiteY2" fmla="*/ 0 h 383381"/>
                    <a:gd name="connsiteX3" fmla="*/ 0 w 204788"/>
                    <a:gd name="connsiteY3" fmla="*/ 0 h 383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4788" h="383381">
                      <a:moveTo>
                        <a:pt x="0" y="383381"/>
                      </a:moveTo>
                      <a:lnTo>
                        <a:pt x="204788" y="383381"/>
                      </a:lnTo>
                      <a:lnTo>
                        <a:pt x="204788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788" y="3925660"/>
                  <a:ext cx="0" cy="543504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Oval 291"/>
                <p:cNvSpPr>
                  <a:spLocks noChangeArrowheads="1"/>
                </p:cNvSpPr>
                <p:nvPr/>
              </p:nvSpPr>
              <p:spPr bwMode="auto">
                <a:xfrm>
                  <a:off x="963595" y="4179902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Pentagon 157"/>
                <p:cNvSpPr/>
                <p:nvPr/>
              </p:nvSpPr>
              <p:spPr bwMode="auto">
                <a:xfrm>
                  <a:off x="2014041" y="4174213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0" name="Line 273"/>
                <p:cNvSpPr>
                  <a:spLocks noChangeShapeType="1"/>
                </p:cNvSpPr>
                <p:nvPr/>
              </p:nvSpPr>
              <p:spPr bwMode="auto">
                <a:xfrm>
                  <a:off x="1615578" y="4211586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Pentagon 160"/>
                <p:cNvSpPr/>
                <p:nvPr/>
              </p:nvSpPr>
              <p:spPr bwMode="auto">
                <a:xfrm>
                  <a:off x="492049" y="4170302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2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392628" y="5497397"/>
                  <a:ext cx="526660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0v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grpSp>
              <p:nvGrpSpPr>
                <p:cNvPr id="163" name="Group 162"/>
                <p:cNvGrpSpPr/>
                <p:nvPr/>
              </p:nvGrpSpPr>
              <p:grpSpPr>
                <a:xfrm>
                  <a:off x="961214" y="3077106"/>
                  <a:ext cx="889138" cy="990513"/>
                  <a:chOff x="961214" y="3077106"/>
                  <a:chExt cx="889138" cy="990513"/>
                </a:xfrm>
              </p:grpSpPr>
              <p:grpSp>
                <p:nvGrpSpPr>
                  <p:cNvPr id="179" name="Group 178"/>
                  <p:cNvGrpSpPr/>
                  <p:nvPr/>
                </p:nvGrpSpPr>
                <p:grpSpPr>
                  <a:xfrm>
                    <a:off x="1075841" y="3165306"/>
                    <a:ext cx="579904" cy="808191"/>
                    <a:chOff x="1075841" y="3165306"/>
                    <a:chExt cx="579904" cy="808191"/>
                  </a:xfrm>
                </p:grpSpPr>
                <p:sp>
                  <p:nvSpPr>
                    <p:cNvPr id="184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2294" y="3420510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5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4369" y="3339548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6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4369" y="3198074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7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4369" y="3741185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8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07829" y="3580848"/>
                      <a:ext cx="244465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9" name="Rectangle 188"/>
                    <p:cNvSpPr/>
                    <p:nvPr/>
                  </p:nvSpPr>
                  <p:spPr bwMode="auto">
                    <a:xfrm>
                      <a:off x="1075841" y="354692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0" name="Rectangle 189"/>
                    <p:cNvSpPr/>
                    <p:nvPr/>
                  </p:nvSpPr>
                  <p:spPr bwMode="auto">
                    <a:xfrm>
                      <a:off x="1591768" y="3165306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1" name="Rectangle 190"/>
                    <p:cNvSpPr/>
                    <p:nvPr/>
                  </p:nvSpPr>
                  <p:spPr bwMode="auto">
                    <a:xfrm>
                      <a:off x="1591768" y="390796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2" name="Rectangle 191"/>
                    <p:cNvSpPr/>
                    <p:nvPr/>
                  </p:nvSpPr>
                  <p:spPr bwMode="auto">
                    <a:xfrm>
                      <a:off x="1583830" y="3548079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3" name="Oval 2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16006" y="3523199"/>
                      <a:ext cx="109728" cy="109728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80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1455" y="3077106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S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1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1214" y="334032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G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2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0943" y="382139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D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3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8190" y="3365899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B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</p:grpSp>
            <p:grpSp>
              <p:nvGrpSpPr>
                <p:cNvPr id="164" name="Group 163"/>
                <p:cNvGrpSpPr/>
                <p:nvPr/>
              </p:nvGrpSpPr>
              <p:grpSpPr>
                <a:xfrm>
                  <a:off x="1061555" y="4345068"/>
                  <a:ext cx="783687" cy="984534"/>
                  <a:chOff x="1061555" y="4345068"/>
                  <a:chExt cx="783687" cy="984534"/>
                </a:xfrm>
              </p:grpSpPr>
              <p:grpSp>
                <p:nvGrpSpPr>
                  <p:cNvPr id="165" name="Group 164"/>
                  <p:cNvGrpSpPr/>
                  <p:nvPr/>
                </p:nvGrpSpPr>
                <p:grpSpPr>
                  <a:xfrm>
                    <a:off x="1174493" y="4436397"/>
                    <a:ext cx="479902" cy="808191"/>
                    <a:chOff x="1174493" y="4436397"/>
                    <a:chExt cx="479902" cy="808191"/>
                  </a:xfrm>
                </p:grpSpPr>
                <p:sp>
                  <p:nvSpPr>
                    <p:cNvPr id="170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0944" y="4691601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1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3019" y="4610639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2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3019" y="4469165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3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3019" y="5012276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4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3305" y="4851939"/>
                      <a:ext cx="147639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5" name="Rectangle 174"/>
                    <p:cNvSpPr/>
                    <p:nvPr/>
                  </p:nvSpPr>
                  <p:spPr bwMode="auto">
                    <a:xfrm>
                      <a:off x="1174493" y="481563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6" name="Rectangle 175"/>
                    <p:cNvSpPr/>
                    <p:nvPr/>
                  </p:nvSpPr>
                  <p:spPr bwMode="auto">
                    <a:xfrm>
                      <a:off x="1590418" y="4436397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7" name="Rectangle 176"/>
                    <p:cNvSpPr/>
                    <p:nvPr/>
                  </p:nvSpPr>
                  <p:spPr bwMode="auto">
                    <a:xfrm>
                      <a:off x="1590418" y="517905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8" name="Rectangle 177"/>
                    <p:cNvSpPr/>
                    <p:nvPr/>
                  </p:nvSpPr>
                  <p:spPr bwMode="auto">
                    <a:xfrm>
                      <a:off x="1582480" y="481917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</p:grpSp>
              <p:sp>
                <p:nvSpPr>
                  <p:cNvPr id="166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61555" y="4612602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G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7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8985" y="4345068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D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8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5809" y="4642090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B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9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9205" y="5083381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S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</p:grpSp>
          </p:grpSp>
          <p:sp>
            <p:nvSpPr>
              <p:cNvPr id="134" name="TextBox 133"/>
              <p:cNvSpPr txBox="1"/>
              <p:nvPr/>
            </p:nvSpPr>
            <p:spPr>
              <a:xfrm>
                <a:off x="652069" y="361765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NMOS</a:t>
                </a:r>
              </a:p>
            </p:txBody>
          </p:sp>
          <p:sp>
            <p:nvSpPr>
              <p:cNvPr id="135" name="TextBox 134"/>
              <p:cNvSpPr txBox="1"/>
              <p:nvPr/>
            </p:nvSpPr>
            <p:spPr>
              <a:xfrm>
                <a:off x="667070" y="176039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PMOS</a:t>
                </a:r>
              </a:p>
            </p:txBody>
          </p:sp>
        </p:grpSp>
      </p:grpSp>
      <p:grpSp>
        <p:nvGrpSpPr>
          <p:cNvPr id="9" name="Group 8"/>
          <p:cNvGrpSpPr/>
          <p:nvPr/>
        </p:nvGrpSpPr>
        <p:grpSpPr>
          <a:xfrm>
            <a:off x="4441126" y="1987540"/>
            <a:ext cx="1516901" cy="633670"/>
            <a:chOff x="4441126" y="1987540"/>
            <a:chExt cx="1516901" cy="633670"/>
          </a:xfrm>
        </p:grpSpPr>
        <p:cxnSp>
          <p:nvCxnSpPr>
            <p:cNvPr id="3" name="Straight Connector 2"/>
            <p:cNvCxnSpPr>
              <a:stCxn id="83" idx="1"/>
            </p:cNvCxnSpPr>
            <p:nvPr/>
          </p:nvCxnSpPr>
          <p:spPr bwMode="auto">
            <a:xfrm flipV="1">
              <a:off x="4441126" y="2248428"/>
              <a:ext cx="583312" cy="37278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" name="TextBox 4"/>
            <p:cNvSpPr txBox="1"/>
            <p:nvPr/>
          </p:nvSpPr>
          <p:spPr>
            <a:xfrm>
              <a:off x="5015052" y="1987540"/>
              <a:ext cx="942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stronger NMOS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505589" y="1417197"/>
            <a:ext cx="1221194" cy="1040557"/>
            <a:chOff x="5505589" y="1417197"/>
            <a:chExt cx="1221194" cy="1040557"/>
          </a:xfrm>
        </p:grpSpPr>
        <p:cxnSp>
          <p:nvCxnSpPr>
            <p:cNvPr id="8" name="Straight Connector 7"/>
            <p:cNvCxnSpPr>
              <a:stCxn id="85" idx="1"/>
            </p:cNvCxnSpPr>
            <p:nvPr/>
          </p:nvCxnSpPr>
          <p:spPr bwMode="auto">
            <a:xfrm flipH="1" flipV="1">
              <a:off x="6053138" y="1739309"/>
              <a:ext cx="673645" cy="7184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4" name="TextBox 193"/>
            <p:cNvSpPr txBox="1"/>
            <p:nvPr/>
          </p:nvSpPr>
          <p:spPr>
            <a:xfrm>
              <a:off x="5505589" y="1417197"/>
              <a:ext cx="942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weaker PMOS</a:t>
              </a:r>
            </a:p>
          </p:txBody>
        </p:sp>
      </p:grpSp>
      <p:sp>
        <p:nvSpPr>
          <p:cNvPr id="9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4126170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5" grpId="0" animBg="1"/>
      <p:bldP spid="123" grpId="0" animBg="1"/>
      <p:bldP spid="1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193" y="-27296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sp>
        <p:nvSpPr>
          <p:cNvPr id="4" name="Text Box 55"/>
          <p:cNvSpPr txBox="1">
            <a:spLocks noChangeArrowheads="1"/>
          </p:cNvSpPr>
          <p:nvPr/>
        </p:nvSpPr>
        <p:spPr bwMode="auto">
          <a:xfrm>
            <a:off x="5709666" y="1841216"/>
            <a:ext cx="3982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G</a:t>
            </a:r>
          </a:p>
        </p:txBody>
      </p:sp>
      <p:sp>
        <p:nvSpPr>
          <p:cNvPr id="5" name="Rectangle 132"/>
          <p:cNvSpPr>
            <a:spLocks noChangeArrowheads="1"/>
          </p:cNvSpPr>
          <p:nvPr/>
        </p:nvSpPr>
        <p:spPr bwMode="auto">
          <a:xfrm>
            <a:off x="699343" y="3906527"/>
            <a:ext cx="1225296" cy="508551"/>
          </a:xfrm>
          <a:prstGeom prst="rect">
            <a:avLst/>
          </a:prstGeom>
          <a:solidFill>
            <a:srgbClr val="FFFF99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Freeform 134"/>
          <p:cNvSpPr>
            <a:spLocks/>
          </p:cNvSpPr>
          <p:nvPr/>
        </p:nvSpPr>
        <p:spPr bwMode="auto">
          <a:xfrm>
            <a:off x="1913781" y="3142510"/>
            <a:ext cx="1064407" cy="1278070"/>
          </a:xfrm>
          <a:custGeom>
            <a:avLst/>
            <a:gdLst>
              <a:gd name="T0" fmla="*/ 0 w 975"/>
              <a:gd name="T1" fmla="*/ 690 h 1146"/>
              <a:gd name="T2" fmla="*/ 981 w 975"/>
              <a:gd name="T3" fmla="*/ 0 h 1146"/>
              <a:gd name="T4" fmla="*/ 981 w 975"/>
              <a:gd name="T5" fmla="*/ 453 h 1146"/>
              <a:gd name="T6" fmla="*/ 0 w 975"/>
              <a:gd name="T7" fmla="*/ 1146 h 1146"/>
              <a:gd name="T8" fmla="*/ 0 w 975"/>
              <a:gd name="T9" fmla="*/ 690 h 11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5"/>
              <a:gd name="T16" fmla="*/ 0 h 1146"/>
              <a:gd name="T17" fmla="*/ 975 w 975"/>
              <a:gd name="T18" fmla="*/ 1146 h 11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5" h="1146">
                <a:moveTo>
                  <a:pt x="0" y="690"/>
                </a:moveTo>
                <a:lnTo>
                  <a:pt x="975" y="0"/>
                </a:lnTo>
                <a:lnTo>
                  <a:pt x="975" y="453"/>
                </a:lnTo>
                <a:lnTo>
                  <a:pt x="0" y="1146"/>
                </a:lnTo>
                <a:lnTo>
                  <a:pt x="0" y="690"/>
                </a:lnTo>
                <a:close/>
              </a:path>
            </a:pathLst>
          </a:custGeom>
          <a:solidFill>
            <a:srgbClr val="FFFF99"/>
          </a:solidFill>
          <a:ln w="3175" cmpd="sng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" name="Group 137"/>
          <p:cNvGrpSpPr>
            <a:grpSpLocks/>
          </p:cNvGrpSpPr>
          <p:nvPr/>
        </p:nvGrpSpPr>
        <p:grpSpPr bwMode="auto">
          <a:xfrm>
            <a:off x="4914155" y="3137014"/>
            <a:ext cx="2014537" cy="1278070"/>
            <a:chOff x="2667" y="1725"/>
            <a:chExt cx="1851" cy="1146"/>
          </a:xfrm>
        </p:grpSpPr>
        <p:sp>
          <p:nvSpPr>
            <p:cNvPr id="8" name="Rectangle 132"/>
            <p:cNvSpPr>
              <a:spLocks noChangeArrowheads="1"/>
            </p:cNvSpPr>
            <p:nvPr/>
          </p:nvSpPr>
          <p:spPr bwMode="auto">
            <a:xfrm>
              <a:off x="2667" y="2415"/>
              <a:ext cx="870" cy="456"/>
            </a:xfrm>
            <a:prstGeom prst="rect">
              <a:avLst/>
            </a:prstGeom>
            <a:solidFill>
              <a:srgbClr val="FFCC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133"/>
            <p:cNvSpPr>
              <a:spLocks/>
            </p:cNvSpPr>
            <p:nvPr/>
          </p:nvSpPr>
          <p:spPr bwMode="auto">
            <a:xfrm>
              <a:off x="2667" y="1725"/>
              <a:ext cx="1851" cy="690"/>
            </a:xfrm>
            <a:custGeom>
              <a:avLst/>
              <a:gdLst>
                <a:gd name="T0" fmla="*/ 971 w 1854"/>
                <a:gd name="T1" fmla="*/ 3 h 690"/>
                <a:gd name="T2" fmla="*/ 0 w 1854"/>
                <a:gd name="T3" fmla="*/ 690 h 690"/>
                <a:gd name="T4" fmla="*/ 871 w 1854"/>
                <a:gd name="T5" fmla="*/ 690 h 690"/>
                <a:gd name="T6" fmla="*/ 1848 w 1854"/>
                <a:gd name="T7" fmla="*/ 0 h 690"/>
                <a:gd name="T8" fmla="*/ 971 w 1854"/>
                <a:gd name="T9" fmla="*/ 3 h 6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4"/>
                <a:gd name="T16" fmla="*/ 0 h 690"/>
                <a:gd name="T17" fmla="*/ 1854 w 1854"/>
                <a:gd name="T18" fmla="*/ 690 h 6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4" h="690">
                  <a:moveTo>
                    <a:pt x="975" y="3"/>
                  </a:moveTo>
                  <a:lnTo>
                    <a:pt x="0" y="690"/>
                  </a:lnTo>
                  <a:lnTo>
                    <a:pt x="873" y="690"/>
                  </a:lnTo>
                  <a:lnTo>
                    <a:pt x="1854" y="0"/>
                  </a:lnTo>
                  <a:lnTo>
                    <a:pt x="975" y="3"/>
                  </a:lnTo>
                  <a:close/>
                </a:path>
              </a:pathLst>
            </a:custGeom>
            <a:solidFill>
              <a:srgbClr val="00FFFF"/>
            </a:solid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134"/>
            <p:cNvSpPr>
              <a:spLocks/>
            </p:cNvSpPr>
            <p:nvPr/>
          </p:nvSpPr>
          <p:spPr bwMode="auto">
            <a:xfrm>
              <a:off x="3540" y="1725"/>
              <a:ext cx="978" cy="1146"/>
            </a:xfrm>
            <a:custGeom>
              <a:avLst/>
              <a:gdLst>
                <a:gd name="T0" fmla="*/ 0 w 975"/>
                <a:gd name="T1" fmla="*/ 690 h 1146"/>
                <a:gd name="T2" fmla="*/ 981 w 975"/>
                <a:gd name="T3" fmla="*/ 0 h 1146"/>
                <a:gd name="T4" fmla="*/ 981 w 975"/>
                <a:gd name="T5" fmla="*/ 453 h 1146"/>
                <a:gd name="T6" fmla="*/ 0 w 975"/>
                <a:gd name="T7" fmla="*/ 1146 h 1146"/>
                <a:gd name="T8" fmla="*/ 0 w 975"/>
                <a:gd name="T9" fmla="*/ 690 h 11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5"/>
                <a:gd name="T16" fmla="*/ 0 h 1146"/>
                <a:gd name="T17" fmla="*/ 975 w 975"/>
                <a:gd name="T18" fmla="*/ 1146 h 11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5" h="1146">
                  <a:moveTo>
                    <a:pt x="0" y="690"/>
                  </a:moveTo>
                  <a:lnTo>
                    <a:pt x="975" y="0"/>
                  </a:lnTo>
                  <a:lnTo>
                    <a:pt x="975" y="453"/>
                  </a:lnTo>
                  <a:lnTo>
                    <a:pt x="0" y="1146"/>
                  </a:lnTo>
                  <a:lnTo>
                    <a:pt x="0" y="690"/>
                  </a:lnTo>
                  <a:close/>
                </a:path>
              </a:pathLst>
            </a:custGeom>
            <a:solidFill>
              <a:srgbClr val="FFCCFF"/>
            </a:solid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Line 35"/>
          <p:cNvSpPr>
            <a:spLocks noChangeShapeType="1"/>
          </p:cNvSpPr>
          <p:nvPr/>
        </p:nvSpPr>
        <p:spPr bwMode="auto">
          <a:xfrm>
            <a:off x="283418" y="3905359"/>
            <a:ext cx="6502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36"/>
          <p:cNvSpPr>
            <a:spLocks noChangeShapeType="1"/>
          </p:cNvSpPr>
          <p:nvPr/>
        </p:nvSpPr>
        <p:spPr bwMode="auto">
          <a:xfrm>
            <a:off x="2459881" y="2343259"/>
            <a:ext cx="6507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37"/>
          <p:cNvSpPr>
            <a:spLocks/>
          </p:cNvSpPr>
          <p:nvPr/>
        </p:nvSpPr>
        <p:spPr bwMode="auto">
          <a:xfrm>
            <a:off x="175468" y="3905359"/>
            <a:ext cx="158750" cy="1282700"/>
          </a:xfrm>
          <a:custGeom>
            <a:avLst/>
            <a:gdLst>
              <a:gd name="T0" fmla="*/ 60 w 100"/>
              <a:gd name="T1" fmla="*/ 0 h 1072"/>
              <a:gd name="T2" fmla="*/ 36 w 100"/>
              <a:gd name="T3" fmla="*/ 60 h 1072"/>
              <a:gd name="T4" fmla="*/ 44 w 100"/>
              <a:gd name="T5" fmla="*/ 157 h 1072"/>
              <a:gd name="T6" fmla="*/ 100 w 100"/>
              <a:gd name="T7" fmla="*/ 247 h 1072"/>
              <a:gd name="T8" fmla="*/ 44 w 100"/>
              <a:gd name="T9" fmla="*/ 398 h 1072"/>
              <a:gd name="T10" fmla="*/ 60 w 100"/>
              <a:gd name="T11" fmla="*/ 573 h 1072"/>
              <a:gd name="T12" fmla="*/ 44 w 100"/>
              <a:gd name="T13" fmla="*/ 657 h 1072"/>
              <a:gd name="T14" fmla="*/ 12 w 100"/>
              <a:gd name="T15" fmla="*/ 693 h 1072"/>
              <a:gd name="T16" fmla="*/ 20 w 100"/>
              <a:gd name="T17" fmla="*/ 742 h 1072"/>
              <a:gd name="T18" fmla="*/ 28 w 100"/>
              <a:gd name="T19" fmla="*/ 808 h 1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0"/>
              <a:gd name="T31" fmla="*/ 0 h 1072"/>
              <a:gd name="T32" fmla="*/ 100 w 100"/>
              <a:gd name="T33" fmla="*/ 1072 h 1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0" h="1072">
                <a:moveTo>
                  <a:pt x="60" y="0"/>
                </a:moveTo>
                <a:cubicBezTo>
                  <a:pt x="51" y="27"/>
                  <a:pt x="45" y="53"/>
                  <a:pt x="36" y="80"/>
                </a:cubicBezTo>
                <a:cubicBezTo>
                  <a:pt x="39" y="123"/>
                  <a:pt x="40" y="165"/>
                  <a:pt x="44" y="208"/>
                </a:cubicBezTo>
                <a:cubicBezTo>
                  <a:pt x="48" y="249"/>
                  <a:pt x="87" y="289"/>
                  <a:pt x="100" y="328"/>
                </a:cubicBezTo>
                <a:cubicBezTo>
                  <a:pt x="93" y="397"/>
                  <a:pt x="83" y="469"/>
                  <a:pt x="44" y="528"/>
                </a:cubicBezTo>
                <a:cubicBezTo>
                  <a:pt x="25" y="605"/>
                  <a:pt x="15" y="692"/>
                  <a:pt x="60" y="760"/>
                </a:cubicBezTo>
                <a:cubicBezTo>
                  <a:pt x="72" y="808"/>
                  <a:pt x="95" y="838"/>
                  <a:pt x="44" y="872"/>
                </a:cubicBezTo>
                <a:cubicBezTo>
                  <a:pt x="33" y="888"/>
                  <a:pt x="23" y="904"/>
                  <a:pt x="12" y="920"/>
                </a:cubicBezTo>
                <a:cubicBezTo>
                  <a:pt x="0" y="938"/>
                  <a:pt x="17" y="963"/>
                  <a:pt x="20" y="984"/>
                </a:cubicBezTo>
                <a:cubicBezTo>
                  <a:pt x="30" y="1055"/>
                  <a:pt x="28" y="1007"/>
                  <a:pt x="28" y="10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Line 38"/>
          <p:cNvSpPr>
            <a:spLocks noChangeShapeType="1"/>
          </p:cNvSpPr>
          <p:nvPr/>
        </p:nvSpPr>
        <p:spPr bwMode="auto">
          <a:xfrm>
            <a:off x="219918" y="5184884"/>
            <a:ext cx="657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39"/>
          <p:cNvSpPr>
            <a:spLocks/>
          </p:cNvSpPr>
          <p:nvPr/>
        </p:nvSpPr>
        <p:spPr bwMode="auto">
          <a:xfrm>
            <a:off x="6673106" y="3902184"/>
            <a:ext cx="207963" cy="1282700"/>
          </a:xfrm>
          <a:custGeom>
            <a:avLst/>
            <a:gdLst>
              <a:gd name="T0" fmla="*/ 79 w 131"/>
              <a:gd name="T1" fmla="*/ 0 h 1072"/>
              <a:gd name="T2" fmla="*/ 7 w 131"/>
              <a:gd name="T3" fmla="*/ 392 h 1072"/>
              <a:gd name="T4" fmla="*/ 119 w 131"/>
              <a:gd name="T5" fmla="*/ 579 h 1072"/>
              <a:gd name="T6" fmla="*/ 79 w 131"/>
              <a:gd name="T7" fmla="*/ 808 h 1072"/>
              <a:gd name="T8" fmla="*/ 0 60000 65536"/>
              <a:gd name="T9" fmla="*/ 0 60000 65536"/>
              <a:gd name="T10" fmla="*/ 0 60000 65536"/>
              <a:gd name="T11" fmla="*/ 0 60000 65536"/>
              <a:gd name="T12" fmla="*/ 0 w 131"/>
              <a:gd name="T13" fmla="*/ 0 h 1072"/>
              <a:gd name="T14" fmla="*/ 131 w 131"/>
              <a:gd name="T15" fmla="*/ 1072 h 10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1" h="1072">
                <a:moveTo>
                  <a:pt x="79" y="0"/>
                </a:moveTo>
                <a:cubicBezTo>
                  <a:pt x="39" y="196"/>
                  <a:pt x="0" y="392"/>
                  <a:pt x="7" y="520"/>
                </a:cubicBezTo>
                <a:cubicBezTo>
                  <a:pt x="14" y="648"/>
                  <a:pt x="107" y="676"/>
                  <a:pt x="119" y="768"/>
                </a:cubicBezTo>
                <a:cubicBezTo>
                  <a:pt x="131" y="860"/>
                  <a:pt x="86" y="1021"/>
                  <a:pt x="79" y="10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41"/>
          <p:cNvSpPr>
            <a:spLocks noChangeShapeType="1"/>
          </p:cNvSpPr>
          <p:nvPr/>
        </p:nvSpPr>
        <p:spPr bwMode="auto">
          <a:xfrm flipV="1">
            <a:off x="6801693" y="2351196"/>
            <a:ext cx="2159000" cy="1546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42"/>
          <p:cNvSpPr>
            <a:spLocks noChangeShapeType="1"/>
          </p:cNvSpPr>
          <p:nvPr/>
        </p:nvSpPr>
        <p:spPr bwMode="auto">
          <a:xfrm flipV="1">
            <a:off x="6788993" y="3610084"/>
            <a:ext cx="2185988" cy="1579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44"/>
          <p:cNvSpPr>
            <a:spLocks/>
          </p:cNvSpPr>
          <p:nvPr/>
        </p:nvSpPr>
        <p:spPr bwMode="auto">
          <a:xfrm>
            <a:off x="8940056" y="2346434"/>
            <a:ext cx="42863" cy="1270000"/>
          </a:xfrm>
          <a:custGeom>
            <a:avLst/>
            <a:gdLst>
              <a:gd name="T0" fmla="*/ 15 w 57"/>
              <a:gd name="T1" fmla="*/ 0 h 1048"/>
              <a:gd name="T2" fmla="*/ 0 w 57"/>
              <a:gd name="T3" fmla="*/ 250 h 1048"/>
              <a:gd name="T4" fmla="*/ 4 w 57"/>
              <a:gd name="T5" fmla="*/ 385 h 1048"/>
              <a:gd name="T6" fmla="*/ 11 w 57"/>
              <a:gd name="T7" fmla="*/ 421 h 1048"/>
              <a:gd name="T8" fmla="*/ 15 w 57"/>
              <a:gd name="T9" fmla="*/ 440 h 1048"/>
              <a:gd name="T10" fmla="*/ 0 w 57"/>
              <a:gd name="T11" fmla="*/ 574 h 1048"/>
              <a:gd name="T12" fmla="*/ 15 w 57"/>
              <a:gd name="T13" fmla="*/ 666 h 1048"/>
              <a:gd name="T14" fmla="*/ 23 w 57"/>
              <a:gd name="T15" fmla="*/ 800 h 104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7"/>
              <a:gd name="T25" fmla="*/ 0 h 1048"/>
              <a:gd name="T26" fmla="*/ 57 w 57"/>
              <a:gd name="T27" fmla="*/ 1048 h 104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7" h="1048">
                <a:moveTo>
                  <a:pt x="32" y="0"/>
                </a:moveTo>
                <a:cubicBezTo>
                  <a:pt x="20" y="108"/>
                  <a:pt x="34" y="225"/>
                  <a:pt x="0" y="328"/>
                </a:cubicBezTo>
                <a:cubicBezTo>
                  <a:pt x="3" y="387"/>
                  <a:pt x="2" y="446"/>
                  <a:pt x="8" y="504"/>
                </a:cubicBezTo>
                <a:cubicBezTo>
                  <a:pt x="10" y="521"/>
                  <a:pt x="19" y="536"/>
                  <a:pt x="24" y="552"/>
                </a:cubicBezTo>
                <a:cubicBezTo>
                  <a:pt x="27" y="560"/>
                  <a:pt x="32" y="576"/>
                  <a:pt x="32" y="576"/>
                </a:cubicBezTo>
                <a:cubicBezTo>
                  <a:pt x="26" y="643"/>
                  <a:pt x="15" y="690"/>
                  <a:pt x="0" y="752"/>
                </a:cubicBezTo>
                <a:cubicBezTo>
                  <a:pt x="6" y="808"/>
                  <a:pt x="4" y="829"/>
                  <a:pt x="32" y="872"/>
                </a:cubicBezTo>
                <a:cubicBezTo>
                  <a:pt x="57" y="972"/>
                  <a:pt x="48" y="914"/>
                  <a:pt x="48" y="10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137"/>
          <p:cNvGrpSpPr>
            <a:grpSpLocks/>
          </p:cNvGrpSpPr>
          <p:nvPr/>
        </p:nvGrpSpPr>
        <p:grpSpPr bwMode="auto">
          <a:xfrm>
            <a:off x="2897159" y="3137736"/>
            <a:ext cx="2014537" cy="1278070"/>
            <a:chOff x="2667" y="1725"/>
            <a:chExt cx="1851" cy="1146"/>
          </a:xfrm>
        </p:grpSpPr>
        <p:sp>
          <p:nvSpPr>
            <p:cNvPr id="20" name="Rectangle 132"/>
            <p:cNvSpPr>
              <a:spLocks noChangeArrowheads="1"/>
            </p:cNvSpPr>
            <p:nvPr/>
          </p:nvSpPr>
          <p:spPr bwMode="auto">
            <a:xfrm>
              <a:off x="2667" y="2415"/>
              <a:ext cx="870" cy="456"/>
            </a:xfrm>
            <a:prstGeom prst="rect">
              <a:avLst/>
            </a:prstGeom>
            <a:solidFill>
              <a:srgbClr val="FFCC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Freeform 133"/>
            <p:cNvSpPr>
              <a:spLocks/>
            </p:cNvSpPr>
            <p:nvPr/>
          </p:nvSpPr>
          <p:spPr bwMode="auto">
            <a:xfrm>
              <a:off x="2667" y="1725"/>
              <a:ext cx="1851" cy="690"/>
            </a:xfrm>
            <a:custGeom>
              <a:avLst/>
              <a:gdLst>
                <a:gd name="T0" fmla="*/ 971 w 1854"/>
                <a:gd name="T1" fmla="*/ 3 h 690"/>
                <a:gd name="T2" fmla="*/ 0 w 1854"/>
                <a:gd name="T3" fmla="*/ 690 h 690"/>
                <a:gd name="T4" fmla="*/ 871 w 1854"/>
                <a:gd name="T5" fmla="*/ 690 h 690"/>
                <a:gd name="T6" fmla="*/ 1848 w 1854"/>
                <a:gd name="T7" fmla="*/ 0 h 690"/>
                <a:gd name="T8" fmla="*/ 971 w 1854"/>
                <a:gd name="T9" fmla="*/ 3 h 6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4"/>
                <a:gd name="T16" fmla="*/ 0 h 690"/>
                <a:gd name="T17" fmla="*/ 1854 w 1854"/>
                <a:gd name="T18" fmla="*/ 690 h 6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4" h="690">
                  <a:moveTo>
                    <a:pt x="975" y="3"/>
                  </a:moveTo>
                  <a:lnTo>
                    <a:pt x="0" y="690"/>
                  </a:lnTo>
                  <a:lnTo>
                    <a:pt x="873" y="690"/>
                  </a:lnTo>
                  <a:lnTo>
                    <a:pt x="1854" y="0"/>
                  </a:lnTo>
                  <a:lnTo>
                    <a:pt x="975" y="3"/>
                  </a:lnTo>
                  <a:close/>
                </a:path>
              </a:pathLst>
            </a:custGeom>
            <a:solidFill>
              <a:srgbClr val="00FFFF"/>
            </a:solid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34"/>
            <p:cNvSpPr>
              <a:spLocks/>
            </p:cNvSpPr>
            <p:nvPr/>
          </p:nvSpPr>
          <p:spPr bwMode="auto">
            <a:xfrm>
              <a:off x="3540" y="1725"/>
              <a:ext cx="978" cy="1146"/>
            </a:xfrm>
            <a:custGeom>
              <a:avLst/>
              <a:gdLst>
                <a:gd name="T0" fmla="*/ 0 w 975"/>
                <a:gd name="T1" fmla="*/ 690 h 1146"/>
                <a:gd name="T2" fmla="*/ 981 w 975"/>
                <a:gd name="T3" fmla="*/ 0 h 1146"/>
                <a:gd name="T4" fmla="*/ 981 w 975"/>
                <a:gd name="T5" fmla="*/ 453 h 1146"/>
                <a:gd name="T6" fmla="*/ 0 w 975"/>
                <a:gd name="T7" fmla="*/ 1146 h 1146"/>
                <a:gd name="T8" fmla="*/ 0 w 975"/>
                <a:gd name="T9" fmla="*/ 690 h 11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5"/>
                <a:gd name="T16" fmla="*/ 0 h 1146"/>
                <a:gd name="T17" fmla="*/ 975 w 975"/>
                <a:gd name="T18" fmla="*/ 1146 h 11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5" h="1146">
                  <a:moveTo>
                    <a:pt x="0" y="690"/>
                  </a:moveTo>
                  <a:lnTo>
                    <a:pt x="975" y="0"/>
                  </a:lnTo>
                  <a:lnTo>
                    <a:pt x="975" y="453"/>
                  </a:lnTo>
                  <a:lnTo>
                    <a:pt x="0" y="1146"/>
                  </a:lnTo>
                  <a:lnTo>
                    <a:pt x="0" y="690"/>
                  </a:lnTo>
                  <a:close/>
                </a:path>
              </a:pathLst>
            </a:custGeom>
            <a:solidFill>
              <a:srgbClr val="FFCCFF"/>
            </a:solid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3841004" y="3065572"/>
            <a:ext cx="2149475" cy="841376"/>
            <a:chOff x="1614" y="1685"/>
            <a:chExt cx="1956" cy="742"/>
          </a:xfrm>
        </p:grpSpPr>
        <p:sp>
          <p:nvSpPr>
            <p:cNvPr id="24" name="Rectangle 111"/>
            <p:cNvSpPr>
              <a:spLocks noChangeArrowheads="1"/>
            </p:cNvSpPr>
            <p:nvPr/>
          </p:nvSpPr>
          <p:spPr bwMode="auto">
            <a:xfrm>
              <a:off x="1614" y="2373"/>
              <a:ext cx="978" cy="5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Freeform 112" descr="Large confetti"/>
            <p:cNvSpPr>
              <a:spLocks/>
            </p:cNvSpPr>
            <p:nvPr/>
          </p:nvSpPr>
          <p:spPr bwMode="auto">
            <a:xfrm>
              <a:off x="1614" y="1686"/>
              <a:ext cx="1956" cy="696"/>
            </a:xfrm>
            <a:custGeom>
              <a:avLst/>
              <a:gdLst>
                <a:gd name="T0" fmla="*/ 0 w 1956"/>
                <a:gd name="T1" fmla="*/ 690 h 696"/>
                <a:gd name="T2" fmla="*/ 975 w 1956"/>
                <a:gd name="T3" fmla="*/ 0 h 696"/>
                <a:gd name="T4" fmla="*/ 1956 w 1956"/>
                <a:gd name="T5" fmla="*/ 0 h 696"/>
                <a:gd name="T6" fmla="*/ 978 w 1956"/>
                <a:gd name="T7" fmla="*/ 696 h 696"/>
                <a:gd name="T8" fmla="*/ 0 w 1956"/>
                <a:gd name="T9" fmla="*/ 690 h 6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56"/>
                <a:gd name="T16" fmla="*/ 0 h 696"/>
                <a:gd name="T17" fmla="*/ 1956 w 1956"/>
                <a:gd name="T18" fmla="*/ 696 h 6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56" h="696">
                  <a:moveTo>
                    <a:pt x="0" y="690"/>
                  </a:moveTo>
                  <a:lnTo>
                    <a:pt x="975" y="0"/>
                  </a:lnTo>
                  <a:lnTo>
                    <a:pt x="1956" y="0"/>
                  </a:lnTo>
                  <a:lnTo>
                    <a:pt x="978" y="696"/>
                  </a:lnTo>
                  <a:lnTo>
                    <a:pt x="0" y="690"/>
                  </a:lnTo>
                  <a:close/>
                </a:path>
              </a:pathLst>
            </a:custGeom>
            <a:pattFill prst="lgConfetti">
              <a:fgClr>
                <a:srgbClr val="FCF721"/>
              </a:fgClr>
              <a:bgClr>
                <a:srgbClr val="00FFFF"/>
              </a:bgClr>
            </a:patt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126" descr="Large confetti"/>
            <p:cNvSpPr>
              <a:spLocks noChangeArrowheads="1"/>
            </p:cNvSpPr>
            <p:nvPr/>
          </p:nvSpPr>
          <p:spPr bwMode="auto">
            <a:xfrm>
              <a:off x="1614" y="2373"/>
              <a:ext cx="978" cy="54"/>
            </a:xfrm>
            <a:prstGeom prst="rect">
              <a:avLst/>
            </a:prstGeom>
            <a:pattFill prst="lgConfetti">
              <a:fgClr>
                <a:srgbClr val="FFFF99"/>
              </a:fgClr>
              <a:bgClr>
                <a:srgbClr val="00FFFF"/>
              </a:bgClr>
            </a:patt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128" descr="Large confetti"/>
            <p:cNvSpPr>
              <a:spLocks noChangeArrowheads="1"/>
            </p:cNvSpPr>
            <p:nvPr/>
          </p:nvSpPr>
          <p:spPr bwMode="auto">
            <a:xfrm>
              <a:off x="1614" y="2373"/>
              <a:ext cx="978" cy="54"/>
            </a:xfrm>
            <a:prstGeom prst="rect">
              <a:avLst/>
            </a:prstGeom>
            <a:pattFill prst="lgConfetti">
              <a:fgClr>
                <a:srgbClr val="FCF721"/>
              </a:fgClr>
              <a:bgClr>
                <a:srgbClr val="FFCCFF"/>
              </a:bgClr>
            </a:patt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Freeform 129" descr="Large confetti"/>
            <p:cNvSpPr>
              <a:spLocks/>
            </p:cNvSpPr>
            <p:nvPr/>
          </p:nvSpPr>
          <p:spPr bwMode="auto">
            <a:xfrm>
              <a:off x="2592" y="1685"/>
              <a:ext cx="974" cy="742"/>
            </a:xfrm>
            <a:custGeom>
              <a:avLst/>
              <a:gdLst>
                <a:gd name="T0" fmla="*/ 0 w 981"/>
                <a:gd name="T1" fmla="*/ 686 h 747"/>
                <a:gd name="T2" fmla="*/ 967 w 981"/>
                <a:gd name="T3" fmla="*/ 0 h 747"/>
                <a:gd name="T4" fmla="*/ 967 w 981"/>
                <a:gd name="T5" fmla="*/ 60 h 747"/>
                <a:gd name="T6" fmla="*/ 0 w 981"/>
                <a:gd name="T7" fmla="*/ 737 h 747"/>
                <a:gd name="T8" fmla="*/ 0 w 981"/>
                <a:gd name="T9" fmla="*/ 686 h 7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81"/>
                <a:gd name="T16" fmla="*/ 0 h 747"/>
                <a:gd name="T17" fmla="*/ 981 w 981"/>
                <a:gd name="T18" fmla="*/ 747 h 7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81" h="747">
                  <a:moveTo>
                    <a:pt x="0" y="696"/>
                  </a:moveTo>
                  <a:lnTo>
                    <a:pt x="981" y="0"/>
                  </a:lnTo>
                  <a:lnTo>
                    <a:pt x="981" y="60"/>
                  </a:lnTo>
                  <a:lnTo>
                    <a:pt x="0" y="747"/>
                  </a:lnTo>
                  <a:lnTo>
                    <a:pt x="0" y="696"/>
                  </a:lnTo>
                  <a:close/>
                </a:path>
              </a:pathLst>
            </a:custGeom>
            <a:pattFill prst="lgConfetti">
              <a:fgClr>
                <a:srgbClr val="FCF721"/>
              </a:fgClr>
              <a:bgClr>
                <a:srgbClr val="FFCCFF"/>
              </a:bgClr>
            </a:pattFill>
            <a:ln w="31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" name="Line 50"/>
          <p:cNvSpPr>
            <a:spLocks noChangeShapeType="1"/>
          </p:cNvSpPr>
          <p:nvPr/>
        </p:nvSpPr>
        <p:spPr bwMode="auto">
          <a:xfrm flipV="1">
            <a:off x="4914101" y="3066073"/>
            <a:ext cx="1076378" cy="77893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ectangle 58"/>
          <p:cNvSpPr>
            <a:spLocks noChangeArrowheads="1"/>
          </p:cNvSpPr>
          <p:nvPr/>
        </p:nvSpPr>
        <p:spPr bwMode="auto">
          <a:xfrm>
            <a:off x="3844286" y="3719699"/>
            <a:ext cx="1069815" cy="125307"/>
          </a:xfrm>
          <a:prstGeom prst="rect">
            <a:avLst/>
          </a:prstGeom>
          <a:solidFill>
            <a:srgbClr val="FF505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Freeform 30"/>
          <p:cNvSpPr/>
          <p:nvPr/>
        </p:nvSpPr>
        <p:spPr bwMode="auto">
          <a:xfrm>
            <a:off x="708868" y="3147273"/>
            <a:ext cx="2266950" cy="756499"/>
          </a:xfrm>
          <a:custGeom>
            <a:avLst/>
            <a:gdLst>
              <a:gd name="connsiteX0" fmla="*/ 1071563 w 2266950"/>
              <a:gd name="connsiteY0" fmla="*/ 0 h 766763"/>
              <a:gd name="connsiteX1" fmla="*/ 2266950 w 2266950"/>
              <a:gd name="connsiteY1" fmla="*/ 0 h 766763"/>
              <a:gd name="connsiteX2" fmla="*/ 1214438 w 2266950"/>
              <a:gd name="connsiteY2" fmla="*/ 766763 h 766763"/>
              <a:gd name="connsiteX3" fmla="*/ 0 w 2266950"/>
              <a:gd name="connsiteY3" fmla="*/ 766763 h 766763"/>
              <a:gd name="connsiteX4" fmla="*/ 1071563 w 2266950"/>
              <a:gd name="connsiteY4" fmla="*/ 0 h 7667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66950" h="766763">
                <a:moveTo>
                  <a:pt x="1071563" y="0"/>
                </a:moveTo>
                <a:lnTo>
                  <a:pt x="2266950" y="0"/>
                </a:lnTo>
                <a:lnTo>
                  <a:pt x="1214438" y="766763"/>
                </a:lnTo>
                <a:lnTo>
                  <a:pt x="0" y="766763"/>
                </a:lnTo>
                <a:lnTo>
                  <a:pt x="1071563" y="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Text Box 55"/>
          <p:cNvSpPr txBox="1">
            <a:spLocks noChangeArrowheads="1"/>
          </p:cNvSpPr>
          <p:nvPr/>
        </p:nvSpPr>
        <p:spPr bwMode="auto">
          <a:xfrm>
            <a:off x="5795966" y="1875528"/>
            <a:ext cx="3982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G</a:t>
            </a:r>
          </a:p>
        </p:txBody>
      </p:sp>
      <p:sp>
        <p:nvSpPr>
          <p:cNvPr id="33" name="Freeform 32"/>
          <p:cNvSpPr/>
          <p:nvPr/>
        </p:nvSpPr>
        <p:spPr bwMode="auto">
          <a:xfrm>
            <a:off x="3853910" y="2289284"/>
            <a:ext cx="2862262" cy="1428750"/>
          </a:xfrm>
          <a:custGeom>
            <a:avLst/>
            <a:gdLst>
              <a:gd name="connsiteX0" fmla="*/ 0 w 2862262"/>
              <a:gd name="connsiteY0" fmla="*/ 1428750 h 1428750"/>
              <a:gd name="connsiteX1" fmla="*/ 1042987 w 2862262"/>
              <a:gd name="connsiteY1" fmla="*/ 657225 h 1428750"/>
              <a:gd name="connsiteX2" fmla="*/ 1095375 w 2862262"/>
              <a:gd name="connsiteY2" fmla="*/ 509587 h 1428750"/>
              <a:gd name="connsiteX3" fmla="*/ 1795462 w 2862262"/>
              <a:gd name="connsiteY3" fmla="*/ 0 h 1428750"/>
              <a:gd name="connsiteX4" fmla="*/ 2862262 w 2862262"/>
              <a:gd name="connsiteY4" fmla="*/ 0 h 1428750"/>
              <a:gd name="connsiteX5" fmla="*/ 2166937 w 2862262"/>
              <a:gd name="connsiteY5" fmla="*/ 514350 h 1428750"/>
              <a:gd name="connsiteX6" fmla="*/ 2114550 w 2862262"/>
              <a:gd name="connsiteY6" fmla="*/ 666750 h 1428750"/>
              <a:gd name="connsiteX7" fmla="*/ 1066800 w 2862262"/>
              <a:gd name="connsiteY7" fmla="*/ 1428750 h 1428750"/>
              <a:gd name="connsiteX8" fmla="*/ 0 w 2862262"/>
              <a:gd name="connsiteY8" fmla="*/ 1428750 h 1428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62262" h="1428750">
                <a:moveTo>
                  <a:pt x="0" y="1428750"/>
                </a:moveTo>
                <a:lnTo>
                  <a:pt x="1042987" y="657225"/>
                </a:lnTo>
                <a:lnTo>
                  <a:pt x="1095375" y="509587"/>
                </a:lnTo>
                <a:lnTo>
                  <a:pt x="1795462" y="0"/>
                </a:lnTo>
                <a:lnTo>
                  <a:pt x="2862262" y="0"/>
                </a:lnTo>
                <a:lnTo>
                  <a:pt x="2166937" y="514350"/>
                </a:lnTo>
                <a:lnTo>
                  <a:pt x="2114550" y="666750"/>
                </a:lnTo>
                <a:lnTo>
                  <a:pt x="1066800" y="1428750"/>
                </a:lnTo>
                <a:lnTo>
                  <a:pt x="0" y="1428750"/>
                </a:lnTo>
                <a:close/>
              </a:path>
            </a:pathLst>
          </a:custGeom>
          <a:solidFill>
            <a:srgbClr val="33CC33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Freeform 33"/>
          <p:cNvSpPr/>
          <p:nvPr/>
        </p:nvSpPr>
        <p:spPr bwMode="auto">
          <a:xfrm>
            <a:off x="4911696" y="2289284"/>
            <a:ext cx="1790700" cy="1554956"/>
          </a:xfrm>
          <a:custGeom>
            <a:avLst/>
            <a:gdLst>
              <a:gd name="connsiteX0" fmla="*/ 1790700 w 1790700"/>
              <a:gd name="connsiteY0" fmla="*/ 0 h 1566862"/>
              <a:gd name="connsiteX1" fmla="*/ 1790700 w 1790700"/>
              <a:gd name="connsiteY1" fmla="*/ 276225 h 1566862"/>
              <a:gd name="connsiteX2" fmla="*/ 0 w 1790700"/>
              <a:gd name="connsiteY2" fmla="*/ 1566862 h 1566862"/>
              <a:gd name="connsiteX3" fmla="*/ 0 w 1790700"/>
              <a:gd name="connsiteY3" fmla="*/ 1438275 h 1566862"/>
              <a:gd name="connsiteX4" fmla="*/ 1057275 w 1790700"/>
              <a:gd name="connsiteY4" fmla="*/ 676275 h 1566862"/>
              <a:gd name="connsiteX5" fmla="*/ 1100137 w 1790700"/>
              <a:gd name="connsiteY5" fmla="*/ 523875 h 1566862"/>
              <a:gd name="connsiteX6" fmla="*/ 1790700 w 1790700"/>
              <a:gd name="connsiteY6" fmla="*/ 0 h 1566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90700" h="1566862">
                <a:moveTo>
                  <a:pt x="1790700" y="0"/>
                </a:moveTo>
                <a:lnTo>
                  <a:pt x="1790700" y="276225"/>
                </a:lnTo>
                <a:lnTo>
                  <a:pt x="0" y="1566862"/>
                </a:lnTo>
                <a:lnTo>
                  <a:pt x="0" y="1438275"/>
                </a:lnTo>
                <a:lnTo>
                  <a:pt x="1057275" y="676275"/>
                </a:lnTo>
                <a:lnTo>
                  <a:pt x="1100137" y="523875"/>
                </a:lnTo>
                <a:lnTo>
                  <a:pt x="1790700" y="0"/>
                </a:lnTo>
                <a:close/>
              </a:path>
            </a:pathLst>
          </a:custGeom>
          <a:solidFill>
            <a:srgbClr val="33CC33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4952792" y="2806292"/>
            <a:ext cx="1060704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4896537" y="2955515"/>
            <a:ext cx="1060704" cy="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7" name="Group 146"/>
          <p:cNvGrpSpPr>
            <a:grpSpLocks/>
          </p:cNvGrpSpPr>
          <p:nvPr/>
        </p:nvGrpSpPr>
        <p:grpSpPr bwMode="auto">
          <a:xfrm>
            <a:off x="5476663" y="1905236"/>
            <a:ext cx="776667" cy="768096"/>
            <a:chOff x="2934" y="3394"/>
            <a:chExt cx="532" cy="518"/>
          </a:xfrm>
        </p:grpSpPr>
        <p:sp>
          <p:nvSpPr>
            <p:cNvPr id="38" name="Rectangle 147" descr="Light downward diagonal"/>
            <p:cNvSpPr>
              <a:spLocks noChangeArrowheads="1"/>
            </p:cNvSpPr>
            <p:nvPr/>
          </p:nvSpPr>
          <p:spPr bwMode="auto">
            <a:xfrm>
              <a:off x="2934" y="3562"/>
              <a:ext cx="298" cy="350"/>
            </a:xfrm>
            <a:prstGeom prst="rect">
              <a:avLst/>
            </a:pr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Freeform 148" descr="Light downward diagonal"/>
            <p:cNvSpPr>
              <a:spLocks/>
            </p:cNvSpPr>
            <p:nvPr/>
          </p:nvSpPr>
          <p:spPr bwMode="auto">
            <a:xfrm>
              <a:off x="3234" y="3394"/>
              <a:ext cx="232" cy="518"/>
            </a:xfrm>
            <a:custGeom>
              <a:avLst/>
              <a:gdLst>
                <a:gd name="T0" fmla="*/ 0 w 232"/>
                <a:gd name="T1" fmla="*/ 164 h 518"/>
                <a:gd name="T2" fmla="*/ 232 w 232"/>
                <a:gd name="T3" fmla="*/ 0 h 518"/>
                <a:gd name="T4" fmla="*/ 232 w 232"/>
                <a:gd name="T5" fmla="*/ 352 h 518"/>
                <a:gd name="T6" fmla="*/ 0 w 232"/>
                <a:gd name="T7" fmla="*/ 518 h 518"/>
                <a:gd name="T8" fmla="*/ 0 w 232"/>
                <a:gd name="T9" fmla="*/ 164 h 5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2"/>
                <a:gd name="T16" fmla="*/ 0 h 518"/>
                <a:gd name="T17" fmla="*/ 232 w 232"/>
                <a:gd name="T18" fmla="*/ 518 h 5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2" h="518">
                  <a:moveTo>
                    <a:pt x="0" y="164"/>
                  </a:moveTo>
                  <a:lnTo>
                    <a:pt x="232" y="0"/>
                  </a:lnTo>
                  <a:lnTo>
                    <a:pt x="232" y="352"/>
                  </a:lnTo>
                  <a:lnTo>
                    <a:pt x="0" y="518"/>
                  </a:lnTo>
                  <a:lnTo>
                    <a:pt x="0" y="164"/>
                  </a:lnTo>
                  <a:close/>
                </a:path>
              </a:pathLst>
            </a:cu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149" descr="Light downward diagonal"/>
            <p:cNvSpPr>
              <a:spLocks/>
            </p:cNvSpPr>
            <p:nvPr/>
          </p:nvSpPr>
          <p:spPr bwMode="auto">
            <a:xfrm>
              <a:off x="2934" y="3394"/>
              <a:ext cx="532" cy="164"/>
            </a:xfrm>
            <a:custGeom>
              <a:avLst/>
              <a:gdLst>
                <a:gd name="T0" fmla="*/ 230 w 532"/>
                <a:gd name="T1" fmla="*/ 0 h 164"/>
                <a:gd name="T2" fmla="*/ 532 w 532"/>
                <a:gd name="T3" fmla="*/ 0 h 164"/>
                <a:gd name="T4" fmla="*/ 298 w 532"/>
                <a:gd name="T5" fmla="*/ 164 h 164"/>
                <a:gd name="T6" fmla="*/ 0 w 532"/>
                <a:gd name="T7" fmla="*/ 164 h 164"/>
                <a:gd name="T8" fmla="*/ 230 w 532"/>
                <a:gd name="T9" fmla="*/ 0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2"/>
                <a:gd name="T16" fmla="*/ 0 h 164"/>
                <a:gd name="T17" fmla="*/ 532 w 532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2" h="164">
                  <a:moveTo>
                    <a:pt x="230" y="0"/>
                  </a:moveTo>
                  <a:lnTo>
                    <a:pt x="532" y="0"/>
                  </a:lnTo>
                  <a:lnTo>
                    <a:pt x="298" y="164"/>
                  </a:lnTo>
                  <a:lnTo>
                    <a:pt x="0" y="164"/>
                  </a:lnTo>
                  <a:lnTo>
                    <a:pt x="230" y="0"/>
                  </a:lnTo>
                  <a:close/>
                </a:path>
              </a:pathLst>
            </a:cu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3037693" y="3251524"/>
            <a:ext cx="629116" cy="656088"/>
            <a:chOff x="2967000" y="2176678"/>
            <a:chExt cx="629116" cy="656088"/>
          </a:xfrm>
        </p:grpSpPr>
        <p:sp>
          <p:nvSpPr>
            <p:cNvPr id="42" name="Rectangle 147" descr="Light downward diagonal"/>
            <p:cNvSpPr>
              <a:spLocks noChangeArrowheads="1"/>
            </p:cNvSpPr>
            <p:nvPr/>
          </p:nvSpPr>
          <p:spPr bwMode="auto">
            <a:xfrm>
              <a:off x="2967001" y="2313782"/>
              <a:ext cx="435050" cy="518984"/>
            </a:xfrm>
            <a:prstGeom prst="rect">
              <a:avLst/>
            </a:pr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Freeform 42"/>
            <p:cNvSpPr/>
            <p:nvPr/>
          </p:nvSpPr>
          <p:spPr bwMode="auto">
            <a:xfrm>
              <a:off x="3402806" y="2178844"/>
              <a:ext cx="193310" cy="647700"/>
            </a:xfrm>
            <a:custGeom>
              <a:avLst/>
              <a:gdLst>
                <a:gd name="connsiteX0" fmla="*/ 0 w 192881"/>
                <a:gd name="connsiteY0" fmla="*/ 133350 h 647700"/>
                <a:gd name="connsiteX1" fmla="*/ 0 w 192881"/>
                <a:gd name="connsiteY1" fmla="*/ 647700 h 647700"/>
                <a:gd name="connsiteX2" fmla="*/ 192881 w 192881"/>
                <a:gd name="connsiteY2" fmla="*/ 519112 h 647700"/>
                <a:gd name="connsiteX3" fmla="*/ 192881 w 192881"/>
                <a:gd name="connsiteY3" fmla="*/ 0 h 647700"/>
                <a:gd name="connsiteX4" fmla="*/ 0 w 192881"/>
                <a:gd name="connsiteY4" fmla="*/ 13335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" h="647700">
                  <a:moveTo>
                    <a:pt x="0" y="133350"/>
                  </a:moveTo>
                  <a:lnTo>
                    <a:pt x="0" y="647700"/>
                  </a:lnTo>
                  <a:lnTo>
                    <a:pt x="192881" y="519112"/>
                  </a:lnTo>
                  <a:lnTo>
                    <a:pt x="192881" y="0"/>
                  </a:lnTo>
                  <a:lnTo>
                    <a:pt x="0" y="133350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Freeform 43"/>
            <p:cNvSpPr/>
            <p:nvPr/>
          </p:nvSpPr>
          <p:spPr bwMode="auto">
            <a:xfrm>
              <a:off x="2967000" y="2176678"/>
              <a:ext cx="629115" cy="136489"/>
            </a:xfrm>
            <a:custGeom>
              <a:avLst/>
              <a:gdLst>
                <a:gd name="connsiteX0" fmla="*/ 0 w 631032"/>
                <a:gd name="connsiteY0" fmla="*/ 130968 h 130968"/>
                <a:gd name="connsiteX1" fmla="*/ 440532 w 631032"/>
                <a:gd name="connsiteY1" fmla="*/ 130968 h 130968"/>
                <a:gd name="connsiteX2" fmla="*/ 631032 w 631032"/>
                <a:gd name="connsiteY2" fmla="*/ 0 h 130968"/>
                <a:gd name="connsiteX3" fmla="*/ 185738 w 631032"/>
                <a:gd name="connsiteY3" fmla="*/ 0 h 130968"/>
                <a:gd name="connsiteX4" fmla="*/ 0 w 631032"/>
                <a:gd name="connsiteY4" fmla="*/ 130968 h 130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032" h="130968">
                  <a:moveTo>
                    <a:pt x="0" y="130968"/>
                  </a:moveTo>
                  <a:lnTo>
                    <a:pt x="440532" y="130968"/>
                  </a:lnTo>
                  <a:lnTo>
                    <a:pt x="631032" y="0"/>
                  </a:lnTo>
                  <a:lnTo>
                    <a:pt x="185738" y="0"/>
                  </a:lnTo>
                  <a:lnTo>
                    <a:pt x="0" y="130968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5268687" y="3250465"/>
            <a:ext cx="629116" cy="656088"/>
            <a:chOff x="2967000" y="2176678"/>
            <a:chExt cx="629116" cy="656088"/>
          </a:xfrm>
        </p:grpSpPr>
        <p:sp>
          <p:nvSpPr>
            <p:cNvPr id="46" name="Rectangle 147" descr="Light downward diagonal"/>
            <p:cNvSpPr>
              <a:spLocks noChangeArrowheads="1"/>
            </p:cNvSpPr>
            <p:nvPr/>
          </p:nvSpPr>
          <p:spPr bwMode="auto">
            <a:xfrm>
              <a:off x="2967001" y="2313782"/>
              <a:ext cx="435050" cy="518984"/>
            </a:xfrm>
            <a:prstGeom prst="rect">
              <a:avLst/>
            </a:pr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Freeform 46"/>
            <p:cNvSpPr/>
            <p:nvPr/>
          </p:nvSpPr>
          <p:spPr bwMode="auto">
            <a:xfrm>
              <a:off x="3402806" y="2178844"/>
              <a:ext cx="193310" cy="647700"/>
            </a:xfrm>
            <a:custGeom>
              <a:avLst/>
              <a:gdLst>
                <a:gd name="connsiteX0" fmla="*/ 0 w 192881"/>
                <a:gd name="connsiteY0" fmla="*/ 133350 h 647700"/>
                <a:gd name="connsiteX1" fmla="*/ 0 w 192881"/>
                <a:gd name="connsiteY1" fmla="*/ 647700 h 647700"/>
                <a:gd name="connsiteX2" fmla="*/ 192881 w 192881"/>
                <a:gd name="connsiteY2" fmla="*/ 519112 h 647700"/>
                <a:gd name="connsiteX3" fmla="*/ 192881 w 192881"/>
                <a:gd name="connsiteY3" fmla="*/ 0 h 647700"/>
                <a:gd name="connsiteX4" fmla="*/ 0 w 192881"/>
                <a:gd name="connsiteY4" fmla="*/ 13335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" h="647700">
                  <a:moveTo>
                    <a:pt x="0" y="133350"/>
                  </a:moveTo>
                  <a:lnTo>
                    <a:pt x="0" y="647700"/>
                  </a:lnTo>
                  <a:lnTo>
                    <a:pt x="192881" y="519112"/>
                  </a:lnTo>
                  <a:lnTo>
                    <a:pt x="192881" y="0"/>
                  </a:lnTo>
                  <a:lnTo>
                    <a:pt x="0" y="133350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Freeform 47"/>
            <p:cNvSpPr/>
            <p:nvPr/>
          </p:nvSpPr>
          <p:spPr bwMode="auto">
            <a:xfrm>
              <a:off x="2967000" y="2176678"/>
              <a:ext cx="629115" cy="136489"/>
            </a:xfrm>
            <a:custGeom>
              <a:avLst/>
              <a:gdLst>
                <a:gd name="connsiteX0" fmla="*/ 0 w 631032"/>
                <a:gd name="connsiteY0" fmla="*/ 130968 h 130968"/>
                <a:gd name="connsiteX1" fmla="*/ 440532 w 631032"/>
                <a:gd name="connsiteY1" fmla="*/ 130968 h 130968"/>
                <a:gd name="connsiteX2" fmla="*/ 631032 w 631032"/>
                <a:gd name="connsiteY2" fmla="*/ 0 h 130968"/>
                <a:gd name="connsiteX3" fmla="*/ 185738 w 631032"/>
                <a:gd name="connsiteY3" fmla="*/ 0 h 130968"/>
                <a:gd name="connsiteX4" fmla="*/ 0 w 631032"/>
                <a:gd name="connsiteY4" fmla="*/ 130968 h 130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032" h="130968">
                  <a:moveTo>
                    <a:pt x="0" y="130968"/>
                  </a:moveTo>
                  <a:lnTo>
                    <a:pt x="440532" y="130968"/>
                  </a:lnTo>
                  <a:lnTo>
                    <a:pt x="631032" y="0"/>
                  </a:lnTo>
                  <a:lnTo>
                    <a:pt x="185738" y="0"/>
                  </a:lnTo>
                  <a:lnTo>
                    <a:pt x="0" y="130968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1123206" y="3247928"/>
            <a:ext cx="629116" cy="656088"/>
            <a:chOff x="2967000" y="2176678"/>
            <a:chExt cx="629116" cy="656088"/>
          </a:xfrm>
        </p:grpSpPr>
        <p:sp>
          <p:nvSpPr>
            <p:cNvPr id="50" name="Rectangle 147" descr="Light downward diagonal"/>
            <p:cNvSpPr>
              <a:spLocks noChangeArrowheads="1"/>
            </p:cNvSpPr>
            <p:nvPr/>
          </p:nvSpPr>
          <p:spPr bwMode="auto">
            <a:xfrm>
              <a:off x="2967001" y="2313782"/>
              <a:ext cx="435050" cy="518984"/>
            </a:xfrm>
            <a:prstGeom prst="rect">
              <a:avLst/>
            </a:prstGeom>
            <a:pattFill prst="ltDnDiag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3402806" y="2178844"/>
              <a:ext cx="193310" cy="647700"/>
            </a:xfrm>
            <a:custGeom>
              <a:avLst/>
              <a:gdLst>
                <a:gd name="connsiteX0" fmla="*/ 0 w 192881"/>
                <a:gd name="connsiteY0" fmla="*/ 133350 h 647700"/>
                <a:gd name="connsiteX1" fmla="*/ 0 w 192881"/>
                <a:gd name="connsiteY1" fmla="*/ 647700 h 647700"/>
                <a:gd name="connsiteX2" fmla="*/ 192881 w 192881"/>
                <a:gd name="connsiteY2" fmla="*/ 519112 h 647700"/>
                <a:gd name="connsiteX3" fmla="*/ 192881 w 192881"/>
                <a:gd name="connsiteY3" fmla="*/ 0 h 647700"/>
                <a:gd name="connsiteX4" fmla="*/ 0 w 192881"/>
                <a:gd name="connsiteY4" fmla="*/ 13335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" h="647700">
                  <a:moveTo>
                    <a:pt x="0" y="133350"/>
                  </a:moveTo>
                  <a:lnTo>
                    <a:pt x="0" y="647700"/>
                  </a:lnTo>
                  <a:lnTo>
                    <a:pt x="192881" y="519112"/>
                  </a:lnTo>
                  <a:lnTo>
                    <a:pt x="192881" y="0"/>
                  </a:lnTo>
                  <a:lnTo>
                    <a:pt x="0" y="133350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" name="Freeform 51"/>
            <p:cNvSpPr/>
            <p:nvPr/>
          </p:nvSpPr>
          <p:spPr bwMode="auto">
            <a:xfrm>
              <a:off x="2967000" y="2176678"/>
              <a:ext cx="629115" cy="136489"/>
            </a:xfrm>
            <a:custGeom>
              <a:avLst/>
              <a:gdLst>
                <a:gd name="connsiteX0" fmla="*/ 0 w 631032"/>
                <a:gd name="connsiteY0" fmla="*/ 130968 h 130968"/>
                <a:gd name="connsiteX1" fmla="*/ 440532 w 631032"/>
                <a:gd name="connsiteY1" fmla="*/ 130968 h 130968"/>
                <a:gd name="connsiteX2" fmla="*/ 631032 w 631032"/>
                <a:gd name="connsiteY2" fmla="*/ 0 h 130968"/>
                <a:gd name="connsiteX3" fmla="*/ 185738 w 631032"/>
                <a:gd name="connsiteY3" fmla="*/ 0 h 130968"/>
                <a:gd name="connsiteX4" fmla="*/ 0 w 631032"/>
                <a:gd name="connsiteY4" fmla="*/ 130968 h 130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032" h="130968">
                  <a:moveTo>
                    <a:pt x="0" y="130968"/>
                  </a:moveTo>
                  <a:lnTo>
                    <a:pt x="440532" y="130968"/>
                  </a:lnTo>
                  <a:lnTo>
                    <a:pt x="631032" y="0"/>
                  </a:lnTo>
                  <a:lnTo>
                    <a:pt x="185738" y="0"/>
                  </a:lnTo>
                  <a:lnTo>
                    <a:pt x="0" y="130968"/>
                  </a:lnTo>
                  <a:close/>
                </a:path>
              </a:pathLst>
            </a:cu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3" name="Line 41"/>
          <p:cNvSpPr>
            <a:spLocks noChangeShapeType="1"/>
          </p:cNvSpPr>
          <p:nvPr/>
        </p:nvSpPr>
        <p:spPr bwMode="auto">
          <a:xfrm flipV="1">
            <a:off x="286983" y="2343259"/>
            <a:ext cx="2172897" cy="1554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Text Box 55"/>
          <p:cNvSpPr txBox="1">
            <a:spLocks noChangeArrowheads="1"/>
          </p:cNvSpPr>
          <p:nvPr/>
        </p:nvSpPr>
        <p:spPr bwMode="auto">
          <a:xfrm>
            <a:off x="5367139" y="3078651"/>
            <a:ext cx="3982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D</a:t>
            </a: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197294" y="3099810"/>
            <a:ext cx="3982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S</a:t>
            </a: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1286268" y="3088117"/>
            <a:ext cx="3982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B</a:t>
            </a: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5826807" y="4873566"/>
            <a:ext cx="98396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dirty="0"/>
              <a:t>p substrate</a:t>
            </a:r>
          </a:p>
        </p:txBody>
      </p:sp>
      <p:sp>
        <p:nvSpPr>
          <p:cNvPr id="58" name="Text Box 55"/>
          <p:cNvSpPr txBox="1">
            <a:spLocks noChangeArrowheads="1"/>
          </p:cNvSpPr>
          <p:nvPr/>
        </p:nvSpPr>
        <p:spPr bwMode="auto">
          <a:xfrm>
            <a:off x="5442694" y="4164432"/>
            <a:ext cx="42988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dirty="0"/>
              <a:t>n+</a:t>
            </a:r>
          </a:p>
        </p:txBody>
      </p:sp>
      <p:sp>
        <p:nvSpPr>
          <p:cNvPr id="59" name="Text Box 55"/>
          <p:cNvSpPr txBox="1">
            <a:spLocks noChangeArrowheads="1"/>
          </p:cNvSpPr>
          <p:nvPr/>
        </p:nvSpPr>
        <p:spPr bwMode="auto">
          <a:xfrm>
            <a:off x="2907842" y="4162490"/>
            <a:ext cx="42988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dirty="0"/>
              <a:t>n+</a:t>
            </a:r>
          </a:p>
        </p:txBody>
      </p:sp>
      <p:sp>
        <p:nvSpPr>
          <p:cNvPr id="60" name="Text Box 55"/>
          <p:cNvSpPr txBox="1">
            <a:spLocks noChangeArrowheads="1"/>
          </p:cNvSpPr>
          <p:nvPr/>
        </p:nvSpPr>
        <p:spPr bwMode="auto">
          <a:xfrm>
            <a:off x="896290" y="4151749"/>
            <a:ext cx="42988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dirty="0"/>
              <a:t>p+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6885025" y="2563537"/>
            <a:ext cx="12238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NMOS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700520" y="1841216"/>
            <a:ext cx="4000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tx2">
                    <a:lumMod val="65000"/>
                    <a:lumOff val="35000"/>
                  </a:schemeClr>
                </a:solidFill>
              </a:rPr>
              <a:t>G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600342" y="5328450"/>
            <a:ext cx="4766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ross section of an MNOS transistor</a:t>
            </a:r>
          </a:p>
        </p:txBody>
      </p:sp>
      <p:cxnSp>
        <p:nvCxnSpPr>
          <p:cNvPr id="64" name="Straight Connector 63"/>
          <p:cNvCxnSpPr/>
          <p:nvPr/>
        </p:nvCxnSpPr>
        <p:spPr bwMode="auto">
          <a:xfrm>
            <a:off x="4487895" y="3866568"/>
            <a:ext cx="1308071" cy="194741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5123906" y="5754932"/>
            <a:ext cx="15393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Thin Oxide (SiO2)</a:t>
            </a:r>
          </a:p>
        </p:txBody>
      </p:sp>
      <p:cxnSp>
        <p:nvCxnSpPr>
          <p:cNvPr id="66" name="Straight Connector 65"/>
          <p:cNvCxnSpPr/>
          <p:nvPr/>
        </p:nvCxnSpPr>
        <p:spPr bwMode="auto">
          <a:xfrm>
            <a:off x="3595544" y="2044805"/>
            <a:ext cx="1035338" cy="15173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2991650" y="1720570"/>
            <a:ext cx="1639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oly (Gate)</a:t>
            </a:r>
          </a:p>
        </p:txBody>
      </p:sp>
      <p:cxnSp>
        <p:nvCxnSpPr>
          <p:cNvPr id="68" name="Straight Connector 67"/>
          <p:cNvCxnSpPr/>
          <p:nvPr/>
        </p:nvCxnSpPr>
        <p:spPr bwMode="auto">
          <a:xfrm flipV="1">
            <a:off x="3853910" y="4052124"/>
            <a:ext cx="1070131" cy="72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69" name="Straight Connector 68"/>
          <p:cNvCxnSpPr>
            <a:stCxn id="9" idx="3"/>
          </p:cNvCxnSpPr>
          <p:nvPr/>
        </p:nvCxnSpPr>
        <p:spPr bwMode="auto">
          <a:xfrm flipH="1">
            <a:off x="4709368" y="3137014"/>
            <a:ext cx="2212804" cy="16199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 flipH="1">
            <a:off x="5743027" y="3104410"/>
            <a:ext cx="1106402" cy="80996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71" name="Straight Connector 70"/>
          <p:cNvCxnSpPr>
            <a:endCxn id="72" idx="0"/>
          </p:cNvCxnSpPr>
          <p:nvPr/>
        </p:nvCxnSpPr>
        <p:spPr bwMode="auto">
          <a:xfrm>
            <a:off x="4168592" y="4030662"/>
            <a:ext cx="644987" cy="21550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4043914" y="6185700"/>
            <a:ext cx="1539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Length (L)</a:t>
            </a:r>
          </a:p>
        </p:txBody>
      </p:sp>
      <p:cxnSp>
        <p:nvCxnSpPr>
          <p:cNvPr id="73" name="Straight Connector 72"/>
          <p:cNvCxnSpPr/>
          <p:nvPr/>
        </p:nvCxnSpPr>
        <p:spPr bwMode="auto">
          <a:xfrm>
            <a:off x="5724905" y="4016717"/>
            <a:ext cx="1349838" cy="18219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4" name="TextBox 73"/>
          <p:cNvSpPr txBox="1"/>
          <p:nvPr/>
        </p:nvSpPr>
        <p:spPr>
          <a:xfrm>
            <a:off x="6631436" y="5801318"/>
            <a:ext cx="1539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idth (W)</a:t>
            </a:r>
          </a:p>
        </p:txBody>
      </p:sp>
      <p:cxnSp>
        <p:nvCxnSpPr>
          <p:cNvPr id="75" name="Straight Connector 74"/>
          <p:cNvCxnSpPr/>
          <p:nvPr/>
        </p:nvCxnSpPr>
        <p:spPr bwMode="auto">
          <a:xfrm>
            <a:off x="6247253" y="3573944"/>
            <a:ext cx="1491065" cy="16157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TextBox 75"/>
          <p:cNvSpPr txBox="1"/>
          <p:nvPr/>
        </p:nvSpPr>
        <p:spPr>
          <a:xfrm>
            <a:off x="7074743" y="5189951"/>
            <a:ext cx="1539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/2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17632" y="1320460"/>
            <a:ext cx="21355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structure</a:t>
            </a:r>
          </a:p>
        </p:txBody>
      </p:sp>
    </p:spTree>
    <p:extLst>
      <p:ext uri="{BB962C8B-B14F-4D97-AF65-F5344CB8AC3E}">
        <p14:creationId xmlns:p14="http://schemas.microsoft.com/office/powerpoint/2010/main" val="6770967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 bwMode="auto">
          <a:xfrm>
            <a:off x="3762384" y="4284219"/>
            <a:ext cx="3800475" cy="1379313"/>
          </a:xfrm>
          <a:custGeom>
            <a:avLst/>
            <a:gdLst>
              <a:gd name="connsiteX0" fmla="*/ 0 w 3800475"/>
              <a:gd name="connsiteY0" fmla="*/ 0 h 1366837"/>
              <a:gd name="connsiteX1" fmla="*/ 933450 w 3800475"/>
              <a:gd name="connsiteY1" fmla="*/ 42862 h 1366837"/>
              <a:gd name="connsiteX2" fmla="*/ 1600200 w 3800475"/>
              <a:gd name="connsiteY2" fmla="*/ 200025 h 1366837"/>
              <a:gd name="connsiteX3" fmla="*/ 2105025 w 3800475"/>
              <a:gd name="connsiteY3" fmla="*/ 533400 h 1366837"/>
              <a:gd name="connsiteX4" fmla="*/ 2495550 w 3800475"/>
              <a:gd name="connsiteY4" fmla="*/ 900112 h 1366837"/>
              <a:gd name="connsiteX5" fmla="*/ 2852738 w 3800475"/>
              <a:gd name="connsiteY5" fmla="*/ 1147762 h 1366837"/>
              <a:gd name="connsiteX6" fmla="*/ 3348038 w 3800475"/>
              <a:gd name="connsiteY6" fmla="*/ 1309687 h 1366837"/>
              <a:gd name="connsiteX7" fmla="*/ 3800475 w 3800475"/>
              <a:gd name="connsiteY7" fmla="*/ 1366837 h 1366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800475" h="1366837">
                <a:moveTo>
                  <a:pt x="0" y="0"/>
                </a:moveTo>
                <a:cubicBezTo>
                  <a:pt x="333375" y="4762"/>
                  <a:pt x="666750" y="9525"/>
                  <a:pt x="933450" y="42862"/>
                </a:cubicBezTo>
                <a:cubicBezTo>
                  <a:pt x="1200150" y="76199"/>
                  <a:pt x="1404937" y="118269"/>
                  <a:pt x="1600200" y="200025"/>
                </a:cubicBezTo>
                <a:cubicBezTo>
                  <a:pt x="1795463" y="281781"/>
                  <a:pt x="1955800" y="416719"/>
                  <a:pt x="2105025" y="533400"/>
                </a:cubicBezTo>
                <a:cubicBezTo>
                  <a:pt x="2254250" y="650081"/>
                  <a:pt x="2370931" y="797718"/>
                  <a:pt x="2495550" y="900112"/>
                </a:cubicBezTo>
                <a:cubicBezTo>
                  <a:pt x="2620169" y="1002506"/>
                  <a:pt x="2710657" y="1079500"/>
                  <a:pt x="2852738" y="1147762"/>
                </a:cubicBezTo>
                <a:cubicBezTo>
                  <a:pt x="2994819" y="1216024"/>
                  <a:pt x="3190082" y="1273175"/>
                  <a:pt x="3348038" y="1309687"/>
                </a:cubicBezTo>
                <a:cubicBezTo>
                  <a:pt x="3505994" y="1346199"/>
                  <a:pt x="3653234" y="1356518"/>
                  <a:pt x="3800475" y="1366837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3759477" y="150007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438526" y="3408898"/>
            <a:ext cx="43910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3989931" y="1706479"/>
            <a:ext cx="3345383" cy="1632291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3989931" y="1706479"/>
            <a:ext cx="3345382" cy="1647763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" name="Straight Connector 127"/>
          <p:cNvCxnSpPr/>
          <p:nvPr/>
        </p:nvCxnSpPr>
        <p:spPr bwMode="auto">
          <a:xfrm>
            <a:off x="3759477" y="378479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>
            <a:off x="3438526" y="5693618"/>
            <a:ext cx="44577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050" name="Straight Connector 2049"/>
          <p:cNvCxnSpPr/>
          <p:nvPr/>
        </p:nvCxnSpPr>
        <p:spPr bwMode="auto">
          <a:xfrm>
            <a:off x="5705494" y="3046465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2" name="Freeform 2051"/>
          <p:cNvSpPr/>
          <p:nvPr/>
        </p:nvSpPr>
        <p:spPr bwMode="auto">
          <a:xfrm>
            <a:off x="3759477" y="4301350"/>
            <a:ext cx="3927197" cy="1376949"/>
          </a:xfrm>
          <a:custGeom>
            <a:avLst/>
            <a:gdLst>
              <a:gd name="connsiteX0" fmla="*/ 0 w 3886200"/>
              <a:gd name="connsiteY0" fmla="*/ 436 h 1963022"/>
              <a:gd name="connsiteX1" fmla="*/ 1371600 w 3886200"/>
              <a:gd name="connsiteY1" fmla="*/ 276661 h 1963022"/>
              <a:gd name="connsiteX2" fmla="*/ 2505075 w 3886200"/>
              <a:gd name="connsiteY2" fmla="*/ 1686361 h 1963022"/>
              <a:gd name="connsiteX3" fmla="*/ 3886200 w 3886200"/>
              <a:gd name="connsiteY3" fmla="*/ 1962586 h 196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86200" h="1963022">
                <a:moveTo>
                  <a:pt x="0" y="436"/>
                </a:moveTo>
                <a:cubicBezTo>
                  <a:pt x="477044" y="-1945"/>
                  <a:pt x="954088" y="-4326"/>
                  <a:pt x="1371600" y="276661"/>
                </a:cubicBezTo>
                <a:cubicBezTo>
                  <a:pt x="1789112" y="557648"/>
                  <a:pt x="2085975" y="1405374"/>
                  <a:pt x="2505075" y="1686361"/>
                </a:cubicBezTo>
                <a:cubicBezTo>
                  <a:pt x="2924175" y="1967349"/>
                  <a:pt x="3405187" y="1964967"/>
                  <a:pt x="3886200" y="1962586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5" name="Straight Connector 2054"/>
          <p:cNvCxnSpPr/>
          <p:nvPr/>
        </p:nvCxnSpPr>
        <p:spPr bwMode="auto">
          <a:xfrm>
            <a:off x="3759477" y="4983922"/>
            <a:ext cx="371764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6" name="TextBox 2055"/>
          <p:cNvSpPr txBox="1"/>
          <p:nvPr/>
        </p:nvSpPr>
        <p:spPr>
          <a:xfrm>
            <a:off x="7448549" y="30464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7477124" y="535575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4219574" y="1940651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n</a:t>
            </a:r>
            <a:endParaRPr lang="en-US" sz="1400" b="1" dirty="0"/>
          </a:p>
        </p:txBody>
      </p:sp>
      <p:sp>
        <p:nvSpPr>
          <p:cNvPr id="146" name="TextBox 145"/>
          <p:cNvSpPr txBox="1"/>
          <p:nvPr/>
        </p:nvSpPr>
        <p:spPr>
          <a:xfrm>
            <a:off x="6638924" y="1959614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p</a:t>
            </a:r>
            <a:endParaRPr lang="en-US" sz="1400" b="1" dirty="0"/>
          </a:p>
        </p:txBody>
      </p:sp>
      <p:sp>
        <p:nvSpPr>
          <p:cNvPr id="149" name="TextBox 148"/>
          <p:cNvSpPr txBox="1"/>
          <p:nvPr/>
        </p:nvSpPr>
        <p:spPr>
          <a:xfrm>
            <a:off x="3204912" y="382577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Vout</a:t>
            </a:r>
            <a:endParaRPr lang="en-US" sz="1400" b="1" dirty="0"/>
          </a:p>
        </p:txBody>
      </p:sp>
      <p:sp>
        <p:nvSpPr>
          <p:cNvPr id="150" name="TextBox 149"/>
          <p:cNvSpPr txBox="1"/>
          <p:nvPr/>
        </p:nvSpPr>
        <p:spPr>
          <a:xfrm>
            <a:off x="3368953" y="4164231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/>
              <a:t>vdd</a:t>
            </a:r>
            <a:endParaRPr lang="en-US" sz="1200" dirty="0"/>
          </a:p>
        </p:txBody>
      </p:sp>
      <p:sp>
        <p:nvSpPr>
          <p:cNvPr id="151" name="TextBox 150"/>
          <p:cNvSpPr txBox="1"/>
          <p:nvPr/>
        </p:nvSpPr>
        <p:spPr>
          <a:xfrm>
            <a:off x="3162843" y="4835935"/>
            <a:ext cx="9794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.5vdd</a:t>
            </a:r>
          </a:p>
        </p:txBody>
      </p:sp>
      <p:sp>
        <p:nvSpPr>
          <p:cNvPr id="2064" name="Oval 2063"/>
          <p:cNvSpPr/>
          <p:nvPr/>
        </p:nvSpPr>
        <p:spPr bwMode="auto">
          <a:xfrm>
            <a:off x="5666119" y="3120950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3433512" y="149414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R</a:t>
            </a:r>
          </a:p>
        </p:txBody>
      </p:sp>
      <p:sp>
        <p:nvSpPr>
          <p:cNvPr id="83" name="Freeform 82"/>
          <p:cNvSpPr/>
          <p:nvPr/>
        </p:nvSpPr>
        <p:spPr bwMode="auto">
          <a:xfrm>
            <a:off x="3999457" y="1706479"/>
            <a:ext cx="3345381" cy="1554226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Freeform 84"/>
          <p:cNvSpPr/>
          <p:nvPr/>
        </p:nvSpPr>
        <p:spPr bwMode="auto">
          <a:xfrm>
            <a:off x="3989931" y="1940651"/>
            <a:ext cx="3345382" cy="1445126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Oval 123"/>
          <p:cNvSpPr/>
          <p:nvPr/>
        </p:nvSpPr>
        <p:spPr bwMode="auto">
          <a:xfrm>
            <a:off x="6004258" y="3105897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7" name="Oval 126"/>
          <p:cNvSpPr/>
          <p:nvPr/>
        </p:nvSpPr>
        <p:spPr bwMode="auto">
          <a:xfrm>
            <a:off x="5668918" y="4942621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6007766" y="3046368"/>
            <a:ext cx="73152" cy="2647153"/>
            <a:chOff x="6007766" y="3046368"/>
            <a:chExt cx="73152" cy="2647153"/>
          </a:xfrm>
        </p:grpSpPr>
        <p:cxnSp>
          <p:nvCxnSpPr>
            <p:cNvPr id="125" name="Straight Connector 124"/>
            <p:cNvCxnSpPr/>
            <p:nvPr/>
          </p:nvCxnSpPr>
          <p:spPr bwMode="auto">
            <a:xfrm>
              <a:off x="6044342" y="3046368"/>
              <a:ext cx="0" cy="264715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Oval 129"/>
            <p:cNvSpPr/>
            <p:nvPr/>
          </p:nvSpPr>
          <p:spPr bwMode="auto">
            <a:xfrm>
              <a:off x="6007766" y="4948485"/>
              <a:ext cx="73152" cy="7315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26" name="Group 125"/>
          <p:cNvGrpSpPr/>
          <p:nvPr/>
        </p:nvGrpSpPr>
        <p:grpSpPr>
          <a:xfrm>
            <a:off x="180975" y="1648030"/>
            <a:ext cx="2286000" cy="3861613"/>
            <a:chOff x="180975" y="1648030"/>
            <a:chExt cx="2286000" cy="3861613"/>
          </a:xfrm>
        </p:grpSpPr>
        <p:sp>
          <p:nvSpPr>
            <p:cNvPr id="131" name="Oval 130"/>
            <p:cNvSpPr/>
            <p:nvPr/>
          </p:nvSpPr>
          <p:spPr bwMode="auto">
            <a:xfrm>
              <a:off x="180975" y="1648030"/>
              <a:ext cx="2286000" cy="3861613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2" name="Group 131"/>
            <p:cNvGrpSpPr/>
            <p:nvPr/>
          </p:nvGrpSpPr>
          <p:grpSpPr>
            <a:xfrm>
              <a:off x="259489" y="1966831"/>
              <a:ext cx="1979642" cy="3250408"/>
              <a:chOff x="259489" y="1204831"/>
              <a:chExt cx="1979642" cy="3250408"/>
            </a:xfrm>
          </p:grpSpPr>
          <p:grpSp>
            <p:nvGrpSpPr>
              <p:cNvPr id="133" name="Group 132"/>
              <p:cNvGrpSpPr/>
              <p:nvPr/>
            </p:nvGrpSpPr>
            <p:grpSpPr>
              <a:xfrm>
                <a:off x="259489" y="1204831"/>
                <a:ext cx="1979642" cy="3250408"/>
                <a:chOff x="384952" y="2554766"/>
                <a:chExt cx="1979642" cy="3250408"/>
              </a:xfrm>
            </p:grpSpPr>
            <p:sp>
              <p:nvSpPr>
                <p:cNvPr id="136" name="Text Box 263"/>
                <p:cNvSpPr txBox="1">
                  <a:spLocks noChangeArrowheads="1"/>
                </p:cNvSpPr>
                <p:nvPr/>
              </p:nvSpPr>
              <p:spPr bwMode="auto">
                <a:xfrm>
                  <a:off x="1371931" y="2554766"/>
                  <a:ext cx="642938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cs typeface="Angsana New" pitchFamily="18" charset="-34"/>
                    </a:rPr>
                    <a:t>vdd</a:t>
                  </a:r>
                  <a:endParaRPr lang="th-TH" sz="1400" b="1" baseline="-25000" dirty="0">
                    <a:latin typeface="Arial" charset="0"/>
                    <a:cs typeface="Angsana New" pitchFamily="18" charset="-34"/>
                  </a:endParaRPr>
                </a:p>
              </p:txBody>
            </p:sp>
            <p:sp>
              <p:nvSpPr>
                <p:cNvPr id="137" name="Line 273"/>
                <p:cNvSpPr>
                  <a:spLocks noChangeShapeType="1"/>
                </p:cNvSpPr>
                <p:nvPr/>
              </p:nvSpPr>
              <p:spPr bwMode="auto">
                <a:xfrm>
                  <a:off x="596882" y="4206890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384952" y="3905390"/>
                  <a:ext cx="372269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in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sp>
              <p:nvSpPr>
                <p:cNvPr id="139" name="Oval 291"/>
                <p:cNvSpPr>
                  <a:spLocks noChangeArrowheads="1"/>
                </p:cNvSpPr>
                <p:nvPr/>
              </p:nvSpPr>
              <p:spPr bwMode="auto">
                <a:xfrm>
                  <a:off x="1595419" y="4189683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757693" y="3907960"/>
                  <a:ext cx="606901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out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cxnSp>
              <p:nvCxnSpPr>
                <p:cNvPr id="143" name="Straight Connector 142"/>
                <p:cNvCxnSpPr/>
                <p:nvPr/>
              </p:nvCxnSpPr>
              <p:spPr bwMode="auto">
                <a:xfrm rot="10800000">
                  <a:off x="1445392" y="5563280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44" name="Freeform 143"/>
                <p:cNvSpPr/>
                <p:nvPr/>
              </p:nvSpPr>
              <p:spPr bwMode="auto">
                <a:xfrm>
                  <a:off x="1621631" y="4850606"/>
                  <a:ext cx="223838" cy="361950"/>
                </a:xfrm>
                <a:custGeom>
                  <a:avLst/>
                  <a:gdLst>
                    <a:gd name="connsiteX0" fmla="*/ 0 w 223838"/>
                    <a:gd name="connsiteY0" fmla="*/ 0 h 361950"/>
                    <a:gd name="connsiteX1" fmla="*/ 223838 w 223838"/>
                    <a:gd name="connsiteY1" fmla="*/ 0 h 361950"/>
                    <a:gd name="connsiteX2" fmla="*/ 223838 w 223838"/>
                    <a:gd name="connsiteY2" fmla="*/ 361950 h 361950"/>
                    <a:gd name="connsiteX3" fmla="*/ 9525 w 223838"/>
                    <a:gd name="connsiteY3" fmla="*/ 361950 h 361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23838" h="361950">
                      <a:moveTo>
                        <a:pt x="0" y="0"/>
                      </a:moveTo>
                      <a:lnTo>
                        <a:pt x="223838" y="0"/>
                      </a:lnTo>
                      <a:lnTo>
                        <a:pt x="223838" y="361950"/>
                      </a:lnTo>
                      <a:lnTo>
                        <a:pt x="9525" y="36195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45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3995" y="5211819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990600" y="3576638"/>
                  <a:ext cx="200025" cy="1271761"/>
                </a:xfrm>
                <a:custGeom>
                  <a:avLst/>
                  <a:gdLst>
                    <a:gd name="connsiteX0" fmla="*/ 104775 w 200025"/>
                    <a:gd name="connsiteY0" fmla="*/ 0 h 1633537"/>
                    <a:gd name="connsiteX1" fmla="*/ 0 w 200025"/>
                    <a:gd name="connsiteY1" fmla="*/ 0 h 1633537"/>
                    <a:gd name="connsiteX2" fmla="*/ 0 w 200025"/>
                    <a:gd name="connsiteY2" fmla="*/ 1633537 h 1633537"/>
                    <a:gd name="connsiteX3" fmla="*/ 200025 w 200025"/>
                    <a:gd name="connsiteY3" fmla="*/ 1633537 h 16335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0025" h="1633537">
                      <a:moveTo>
                        <a:pt x="104775" y="0"/>
                      </a:moveTo>
                      <a:lnTo>
                        <a:pt x="0" y="0"/>
                      </a:lnTo>
                      <a:lnTo>
                        <a:pt x="0" y="1633537"/>
                      </a:lnTo>
                      <a:lnTo>
                        <a:pt x="200025" y="1633537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153" name="Straight Connector 152"/>
                <p:cNvCxnSpPr/>
                <p:nvPr/>
              </p:nvCxnSpPr>
              <p:spPr bwMode="auto">
                <a:xfrm rot="10800000">
                  <a:off x="1448786" y="2846613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54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013" y="2846613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1621631" y="3195638"/>
                  <a:ext cx="223838" cy="383381"/>
                </a:xfrm>
                <a:custGeom>
                  <a:avLst/>
                  <a:gdLst>
                    <a:gd name="connsiteX0" fmla="*/ 0 w 204788"/>
                    <a:gd name="connsiteY0" fmla="*/ 383381 h 383381"/>
                    <a:gd name="connsiteX1" fmla="*/ 204788 w 204788"/>
                    <a:gd name="connsiteY1" fmla="*/ 383381 h 383381"/>
                    <a:gd name="connsiteX2" fmla="*/ 204788 w 204788"/>
                    <a:gd name="connsiteY2" fmla="*/ 0 h 383381"/>
                    <a:gd name="connsiteX3" fmla="*/ 0 w 204788"/>
                    <a:gd name="connsiteY3" fmla="*/ 0 h 383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4788" h="383381">
                      <a:moveTo>
                        <a:pt x="0" y="383381"/>
                      </a:moveTo>
                      <a:lnTo>
                        <a:pt x="204788" y="383381"/>
                      </a:lnTo>
                      <a:lnTo>
                        <a:pt x="204788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788" y="3925660"/>
                  <a:ext cx="0" cy="543504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Oval 291"/>
                <p:cNvSpPr>
                  <a:spLocks noChangeArrowheads="1"/>
                </p:cNvSpPr>
                <p:nvPr/>
              </p:nvSpPr>
              <p:spPr bwMode="auto">
                <a:xfrm>
                  <a:off x="963595" y="4179902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Pentagon 157"/>
                <p:cNvSpPr/>
                <p:nvPr/>
              </p:nvSpPr>
              <p:spPr bwMode="auto">
                <a:xfrm>
                  <a:off x="2014041" y="4174213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0" name="Line 273"/>
                <p:cNvSpPr>
                  <a:spLocks noChangeShapeType="1"/>
                </p:cNvSpPr>
                <p:nvPr/>
              </p:nvSpPr>
              <p:spPr bwMode="auto">
                <a:xfrm>
                  <a:off x="1615578" y="4211586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Pentagon 160"/>
                <p:cNvSpPr/>
                <p:nvPr/>
              </p:nvSpPr>
              <p:spPr bwMode="auto">
                <a:xfrm>
                  <a:off x="492049" y="4170302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2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392628" y="5497397"/>
                  <a:ext cx="526660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0v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grpSp>
              <p:nvGrpSpPr>
                <p:cNvPr id="163" name="Group 162"/>
                <p:cNvGrpSpPr/>
                <p:nvPr/>
              </p:nvGrpSpPr>
              <p:grpSpPr>
                <a:xfrm>
                  <a:off x="961214" y="3077106"/>
                  <a:ext cx="889138" cy="990513"/>
                  <a:chOff x="961214" y="3077106"/>
                  <a:chExt cx="889138" cy="990513"/>
                </a:xfrm>
              </p:grpSpPr>
              <p:grpSp>
                <p:nvGrpSpPr>
                  <p:cNvPr id="179" name="Group 178"/>
                  <p:cNvGrpSpPr/>
                  <p:nvPr/>
                </p:nvGrpSpPr>
                <p:grpSpPr>
                  <a:xfrm>
                    <a:off x="1075841" y="3165306"/>
                    <a:ext cx="579904" cy="808191"/>
                    <a:chOff x="1075841" y="3165306"/>
                    <a:chExt cx="579904" cy="808191"/>
                  </a:xfrm>
                </p:grpSpPr>
                <p:sp>
                  <p:nvSpPr>
                    <p:cNvPr id="184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2294" y="3420510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5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4369" y="3339548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6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4369" y="3198074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7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4369" y="3741185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8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07829" y="3580848"/>
                      <a:ext cx="244465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9" name="Rectangle 188"/>
                    <p:cNvSpPr/>
                    <p:nvPr/>
                  </p:nvSpPr>
                  <p:spPr bwMode="auto">
                    <a:xfrm>
                      <a:off x="1075841" y="354692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0" name="Rectangle 189"/>
                    <p:cNvSpPr/>
                    <p:nvPr/>
                  </p:nvSpPr>
                  <p:spPr bwMode="auto">
                    <a:xfrm>
                      <a:off x="1591768" y="3165306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1" name="Rectangle 190"/>
                    <p:cNvSpPr/>
                    <p:nvPr/>
                  </p:nvSpPr>
                  <p:spPr bwMode="auto">
                    <a:xfrm>
                      <a:off x="1591768" y="390796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2" name="Rectangle 191"/>
                    <p:cNvSpPr/>
                    <p:nvPr/>
                  </p:nvSpPr>
                  <p:spPr bwMode="auto">
                    <a:xfrm>
                      <a:off x="1583830" y="3548079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3" name="Oval 2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16006" y="3523199"/>
                      <a:ext cx="109728" cy="109728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80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1455" y="3077106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S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1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1214" y="334032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G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2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0943" y="382139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D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3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8190" y="3365899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B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</p:grpSp>
            <p:grpSp>
              <p:nvGrpSpPr>
                <p:cNvPr id="164" name="Group 163"/>
                <p:cNvGrpSpPr/>
                <p:nvPr/>
              </p:nvGrpSpPr>
              <p:grpSpPr>
                <a:xfrm>
                  <a:off x="1061555" y="4345068"/>
                  <a:ext cx="783687" cy="984534"/>
                  <a:chOff x="1061555" y="4345068"/>
                  <a:chExt cx="783687" cy="984534"/>
                </a:xfrm>
              </p:grpSpPr>
              <p:grpSp>
                <p:nvGrpSpPr>
                  <p:cNvPr id="165" name="Group 164"/>
                  <p:cNvGrpSpPr/>
                  <p:nvPr/>
                </p:nvGrpSpPr>
                <p:grpSpPr>
                  <a:xfrm>
                    <a:off x="1174493" y="4436397"/>
                    <a:ext cx="479902" cy="808191"/>
                    <a:chOff x="1174493" y="4436397"/>
                    <a:chExt cx="479902" cy="808191"/>
                  </a:xfrm>
                </p:grpSpPr>
                <p:sp>
                  <p:nvSpPr>
                    <p:cNvPr id="170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0944" y="4691601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1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3019" y="4610639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2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3019" y="4469165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3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3019" y="5012276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4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3305" y="4851939"/>
                      <a:ext cx="147639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5" name="Rectangle 174"/>
                    <p:cNvSpPr/>
                    <p:nvPr/>
                  </p:nvSpPr>
                  <p:spPr bwMode="auto">
                    <a:xfrm>
                      <a:off x="1174493" y="481563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6" name="Rectangle 175"/>
                    <p:cNvSpPr/>
                    <p:nvPr/>
                  </p:nvSpPr>
                  <p:spPr bwMode="auto">
                    <a:xfrm>
                      <a:off x="1590418" y="4436397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7" name="Rectangle 176"/>
                    <p:cNvSpPr/>
                    <p:nvPr/>
                  </p:nvSpPr>
                  <p:spPr bwMode="auto">
                    <a:xfrm>
                      <a:off x="1590418" y="517905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78" name="Rectangle 177"/>
                    <p:cNvSpPr/>
                    <p:nvPr/>
                  </p:nvSpPr>
                  <p:spPr bwMode="auto">
                    <a:xfrm>
                      <a:off x="1582480" y="481917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</p:grpSp>
              <p:sp>
                <p:nvSpPr>
                  <p:cNvPr id="166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61555" y="4612602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G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7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8985" y="4345068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D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8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5809" y="4642090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B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69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9205" y="5083381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S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</p:grpSp>
          </p:grpSp>
          <p:sp>
            <p:nvSpPr>
              <p:cNvPr id="134" name="TextBox 133"/>
              <p:cNvSpPr txBox="1"/>
              <p:nvPr/>
            </p:nvSpPr>
            <p:spPr>
              <a:xfrm>
                <a:off x="652069" y="361765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NMOS</a:t>
                </a:r>
              </a:p>
            </p:txBody>
          </p:sp>
          <p:sp>
            <p:nvSpPr>
              <p:cNvPr id="135" name="TextBox 134"/>
              <p:cNvSpPr txBox="1"/>
              <p:nvPr/>
            </p:nvSpPr>
            <p:spPr>
              <a:xfrm>
                <a:off x="667070" y="176039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PMOS</a:t>
                </a:r>
              </a:p>
            </p:txBody>
          </p:sp>
        </p:grpSp>
      </p:grpSp>
      <p:grpSp>
        <p:nvGrpSpPr>
          <p:cNvPr id="16" name="Group 15"/>
          <p:cNvGrpSpPr/>
          <p:nvPr/>
        </p:nvGrpSpPr>
        <p:grpSpPr>
          <a:xfrm>
            <a:off x="4938713" y="2193637"/>
            <a:ext cx="763982" cy="741627"/>
            <a:chOff x="4938713" y="2193637"/>
            <a:chExt cx="763982" cy="741627"/>
          </a:xfrm>
        </p:grpSpPr>
        <p:cxnSp>
          <p:nvCxnSpPr>
            <p:cNvPr id="8" name="Straight Connector 7"/>
            <p:cNvCxnSpPr/>
            <p:nvPr/>
          </p:nvCxnSpPr>
          <p:spPr bwMode="auto">
            <a:xfrm flipV="1">
              <a:off x="5086350" y="2607703"/>
              <a:ext cx="104775" cy="32756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" name="TextBox 8"/>
            <p:cNvSpPr txBox="1"/>
            <p:nvPr/>
          </p:nvSpPr>
          <p:spPr>
            <a:xfrm>
              <a:off x="4938713" y="2193637"/>
              <a:ext cx="7639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weaker NMOS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19772" y="1704603"/>
            <a:ext cx="1079904" cy="968788"/>
            <a:chOff x="5719772" y="1704603"/>
            <a:chExt cx="1079904" cy="968788"/>
          </a:xfrm>
        </p:grpSpPr>
        <p:cxnSp>
          <p:nvCxnSpPr>
            <p:cNvPr id="15" name="Straight Connector 14"/>
            <p:cNvCxnSpPr>
              <a:stCxn id="85" idx="1"/>
            </p:cNvCxnSpPr>
            <p:nvPr/>
          </p:nvCxnSpPr>
          <p:spPr bwMode="auto">
            <a:xfrm flipH="1" flipV="1">
              <a:off x="6267450" y="2120719"/>
              <a:ext cx="532226" cy="55267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4" name="TextBox 193"/>
            <p:cNvSpPr txBox="1"/>
            <p:nvPr/>
          </p:nvSpPr>
          <p:spPr>
            <a:xfrm>
              <a:off x="5719772" y="1704603"/>
              <a:ext cx="7639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stronger PMOS</a:t>
              </a:r>
            </a:p>
          </p:txBody>
        </p:sp>
      </p:grpSp>
      <p:sp>
        <p:nvSpPr>
          <p:cNvPr id="9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3400314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3" grpId="0" animBg="1"/>
      <p:bldP spid="85" grpId="0" animBg="1"/>
      <p:bldP spid="12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 bwMode="auto">
          <a:xfrm>
            <a:off x="3762384" y="4284219"/>
            <a:ext cx="3800475" cy="1379313"/>
          </a:xfrm>
          <a:custGeom>
            <a:avLst/>
            <a:gdLst>
              <a:gd name="connsiteX0" fmla="*/ 0 w 3800475"/>
              <a:gd name="connsiteY0" fmla="*/ 0 h 1366837"/>
              <a:gd name="connsiteX1" fmla="*/ 933450 w 3800475"/>
              <a:gd name="connsiteY1" fmla="*/ 42862 h 1366837"/>
              <a:gd name="connsiteX2" fmla="*/ 1600200 w 3800475"/>
              <a:gd name="connsiteY2" fmla="*/ 200025 h 1366837"/>
              <a:gd name="connsiteX3" fmla="*/ 2105025 w 3800475"/>
              <a:gd name="connsiteY3" fmla="*/ 533400 h 1366837"/>
              <a:gd name="connsiteX4" fmla="*/ 2495550 w 3800475"/>
              <a:gd name="connsiteY4" fmla="*/ 900112 h 1366837"/>
              <a:gd name="connsiteX5" fmla="*/ 2852738 w 3800475"/>
              <a:gd name="connsiteY5" fmla="*/ 1147762 h 1366837"/>
              <a:gd name="connsiteX6" fmla="*/ 3348038 w 3800475"/>
              <a:gd name="connsiteY6" fmla="*/ 1309687 h 1366837"/>
              <a:gd name="connsiteX7" fmla="*/ 3800475 w 3800475"/>
              <a:gd name="connsiteY7" fmla="*/ 1366837 h 1366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800475" h="1366837">
                <a:moveTo>
                  <a:pt x="0" y="0"/>
                </a:moveTo>
                <a:cubicBezTo>
                  <a:pt x="333375" y="4762"/>
                  <a:pt x="666750" y="9525"/>
                  <a:pt x="933450" y="42862"/>
                </a:cubicBezTo>
                <a:cubicBezTo>
                  <a:pt x="1200150" y="76199"/>
                  <a:pt x="1404937" y="118269"/>
                  <a:pt x="1600200" y="200025"/>
                </a:cubicBezTo>
                <a:cubicBezTo>
                  <a:pt x="1795463" y="281781"/>
                  <a:pt x="1955800" y="416719"/>
                  <a:pt x="2105025" y="533400"/>
                </a:cubicBezTo>
                <a:cubicBezTo>
                  <a:pt x="2254250" y="650081"/>
                  <a:pt x="2370931" y="797718"/>
                  <a:pt x="2495550" y="900112"/>
                </a:cubicBezTo>
                <a:cubicBezTo>
                  <a:pt x="2620169" y="1002506"/>
                  <a:pt x="2710657" y="1079500"/>
                  <a:pt x="2852738" y="1147762"/>
                </a:cubicBezTo>
                <a:cubicBezTo>
                  <a:pt x="2994819" y="1216024"/>
                  <a:pt x="3190082" y="1273175"/>
                  <a:pt x="3348038" y="1309687"/>
                </a:cubicBezTo>
                <a:cubicBezTo>
                  <a:pt x="3505994" y="1346199"/>
                  <a:pt x="3653234" y="1356518"/>
                  <a:pt x="3800475" y="1366837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3759477" y="150007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438526" y="3408898"/>
            <a:ext cx="43910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3" name="Freeform 12"/>
          <p:cNvSpPr/>
          <p:nvPr/>
        </p:nvSpPr>
        <p:spPr bwMode="auto">
          <a:xfrm>
            <a:off x="3989931" y="1706479"/>
            <a:ext cx="3345383" cy="1632291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3989931" y="1706479"/>
            <a:ext cx="3345382" cy="1647763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" name="Straight Connector 127"/>
          <p:cNvCxnSpPr/>
          <p:nvPr/>
        </p:nvCxnSpPr>
        <p:spPr bwMode="auto">
          <a:xfrm>
            <a:off x="3759477" y="3784795"/>
            <a:ext cx="0" cy="2135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>
            <a:off x="3438526" y="5693618"/>
            <a:ext cx="44577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050" name="Straight Connector 2049"/>
          <p:cNvCxnSpPr/>
          <p:nvPr/>
        </p:nvCxnSpPr>
        <p:spPr bwMode="auto">
          <a:xfrm>
            <a:off x="5705494" y="3046465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2" name="Freeform 2051"/>
          <p:cNvSpPr/>
          <p:nvPr/>
        </p:nvSpPr>
        <p:spPr bwMode="auto">
          <a:xfrm>
            <a:off x="3759477" y="4301350"/>
            <a:ext cx="3927197" cy="1376949"/>
          </a:xfrm>
          <a:custGeom>
            <a:avLst/>
            <a:gdLst>
              <a:gd name="connsiteX0" fmla="*/ 0 w 3886200"/>
              <a:gd name="connsiteY0" fmla="*/ 436 h 1963022"/>
              <a:gd name="connsiteX1" fmla="*/ 1371600 w 3886200"/>
              <a:gd name="connsiteY1" fmla="*/ 276661 h 1963022"/>
              <a:gd name="connsiteX2" fmla="*/ 2505075 w 3886200"/>
              <a:gd name="connsiteY2" fmla="*/ 1686361 h 1963022"/>
              <a:gd name="connsiteX3" fmla="*/ 3886200 w 3886200"/>
              <a:gd name="connsiteY3" fmla="*/ 1962586 h 196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86200" h="1963022">
                <a:moveTo>
                  <a:pt x="0" y="436"/>
                </a:moveTo>
                <a:cubicBezTo>
                  <a:pt x="477044" y="-1945"/>
                  <a:pt x="954088" y="-4326"/>
                  <a:pt x="1371600" y="276661"/>
                </a:cubicBezTo>
                <a:cubicBezTo>
                  <a:pt x="1789112" y="557648"/>
                  <a:pt x="2085975" y="1405374"/>
                  <a:pt x="2505075" y="1686361"/>
                </a:cubicBezTo>
                <a:cubicBezTo>
                  <a:pt x="2924175" y="1967349"/>
                  <a:pt x="3405187" y="1964967"/>
                  <a:pt x="3886200" y="1962586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5" name="Straight Connector 2054"/>
          <p:cNvCxnSpPr/>
          <p:nvPr/>
        </p:nvCxnSpPr>
        <p:spPr bwMode="auto">
          <a:xfrm>
            <a:off x="3759477" y="4983922"/>
            <a:ext cx="371764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056" name="TextBox 2055"/>
          <p:cNvSpPr txBox="1"/>
          <p:nvPr/>
        </p:nvSpPr>
        <p:spPr>
          <a:xfrm>
            <a:off x="7448549" y="30464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7477124" y="535575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Vin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4219574" y="1940651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n</a:t>
            </a:r>
            <a:endParaRPr lang="en-US" sz="1400" b="1" dirty="0"/>
          </a:p>
        </p:txBody>
      </p:sp>
      <p:sp>
        <p:nvSpPr>
          <p:cNvPr id="146" name="TextBox 145"/>
          <p:cNvSpPr txBox="1"/>
          <p:nvPr/>
        </p:nvSpPr>
        <p:spPr>
          <a:xfrm>
            <a:off x="6638924" y="1959614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Rp</a:t>
            </a:r>
            <a:endParaRPr lang="en-US" sz="1400" b="1" dirty="0"/>
          </a:p>
        </p:txBody>
      </p:sp>
      <p:sp>
        <p:nvSpPr>
          <p:cNvPr id="149" name="TextBox 148"/>
          <p:cNvSpPr txBox="1"/>
          <p:nvPr/>
        </p:nvSpPr>
        <p:spPr>
          <a:xfrm>
            <a:off x="3204912" y="382577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/>
              <a:t>Vout</a:t>
            </a:r>
            <a:endParaRPr lang="en-US" sz="1400" b="1" dirty="0"/>
          </a:p>
        </p:txBody>
      </p:sp>
      <p:sp>
        <p:nvSpPr>
          <p:cNvPr id="150" name="TextBox 149"/>
          <p:cNvSpPr txBox="1"/>
          <p:nvPr/>
        </p:nvSpPr>
        <p:spPr>
          <a:xfrm>
            <a:off x="3368953" y="4164231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/>
              <a:t>vdd</a:t>
            </a:r>
            <a:endParaRPr lang="en-US" sz="1200" dirty="0"/>
          </a:p>
        </p:txBody>
      </p:sp>
      <p:sp>
        <p:nvSpPr>
          <p:cNvPr id="151" name="TextBox 150"/>
          <p:cNvSpPr txBox="1"/>
          <p:nvPr/>
        </p:nvSpPr>
        <p:spPr>
          <a:xfrm>
            <a:off x="3162843" y="4835935"/>
            <a:ext cx="9794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.5vdd</a:t>
            </a:r>
          </a:p>
        </p:txBody>
      </p:sp>
      <p:sp>
        <p:nvSpPr>
          <p:cNvPr id="2064" name="Oval 2063"/>
          <p:cNvSpPr/>
          <p:nvPr/>
        </p:nvSpPr>
        <p:spPr bwMode="auto">
          <a:xfrm>
            <a:off x="5666119" y="3120950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3433512" y="149414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R</a:t>
            </a:r>
          </a:p>
        </p:txBody>
      </p:sp>
      <p:sp>
        <p:nvSpPr>
          <p:cNvPr id="83" name="Freeform 82"/>
          <p:cNvSpPr/>
          <p:nvPr/>
        </p:nvSpPr>
        <p:spPr bwMode="auto">
          <a:xfrm>
            <a:off x="3999457" y="1706479"/>
            <a:ext cx="3345381" cy="1554226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Freeform 84"/>
          <p:cNvSpPr/>
          <p:nvPr/>
        </p:nvSpPr>
        <p:spPr bwMode="auto">
          <a:xfrm>
            <a:off x="3989931" y="1940651"/>
            <a:ext cx="3345382" cy="1445126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Oval 123"/>
          <p:cNvSpPr/>
          <p:nvPr/>
        </p:nvSpPr>
        <p:spPr bwMode="auto">
          <a:xfrm>
            <a:off x="6004258" y="3105897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5" name="Straight Connector 124"/>
          <p:cNvCxnSpPr/>
          <p:nvPr/>
        </p:nvCxnSpPr>
        <p:spPr bwMode="auto">
          <a:xfrm>
            <a:off x="6044342" y="3046368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Oval 126"/>
          <p:cNvSpPr/>
          <p:nvPr/>
        </p:nvSpPr>
        <p:spPr bwMode="auto">
          <a:xfrm>
            <a:off x="5668918" y="4942621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0" name="Oval 129"/>
          <p:cNvSpPr/>
          <p:nvPr/>
        </p:nvSpPr>
        <p:spPr bwMode="auto">
          <a:xfrm>
            <a:off x="6007766" y="4948485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3" name="Freeform 122"/>
          <p:cNvSpPr/>
          <p:nvPr/>
        </p:nvSpPr>
        <p:spPr bwMode="auto">
          <a:xfrm>
            <a:off x="3978553" y="1739309"/>
            <a:ext cx="3063597" cy="1632291"/>
          </a:xfrm>
          <a:custGeom>
            <a:avLst/>
            <a:gdLst>
              <a:gd name="connsiteX0" fmla="*/ 0 w 3848100"/>
              <a:gd name="connsiteY0" fmla="*/ 0 h 2009775"/>
              <a:gd name="connsiteX1" fmla="*/ 581025 w 3848100"/>
              <a:gd name="connsiteY1" fmla="*/ 1085850 h 2009775"/>
              <a:gd name="connsiteX2" fmla="*/ 1581150 w 3848100"/>
              <a:gd name="connsiteY2" fmla="*/ 1704975 h 2009775"/>
              <a:gd name="connsiteX3" fmla="*/ 3848100 w 3848100"/>
              <a:gd name="connsiteY3" fmla="*/ 20097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48100" h="2009775">
                <a:moveTo>
                  <a:pt x="0" y="0"/>
                </a:moveTo>
                <a:cubicBezTo>
                  <a:pt x="158750" y="400844"/>
                  <a:pt x="317500" y="801688"/>
                  <a:pt x="581025" y="1085850"/>
                </a:cubicBezTo>
                <a:cubicBezTo>
                  <a:pt x="844550" y="1370012"/>
                  <a:pt x="1036638" y="1550988"/>
                  <a:pt x="1581150" y="1704975"/>
                </a:cubicBezTo>
                <a:cubicBezTo>
                  <a:pt x="2125663" y="1858963"/>
                  <a:pt x="2986881" y="1934369"/>
                  <a:pt x="3848100" y="200977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" name="Freeform 125"/>
          <p:cNvSpPr/>
          <p:nvPr/>
        </p:nvSpPr>
        <p:spPr bwMode="auto">
          <a:xfrm>
            <a:off x="3759477" y="4301350"/>
            <a:ext cx="3282674" cy="1376949"/>
          </a:xfrm>
          <a:custGeom>
            <a:avLst/>
            <a:gdLst>
              <a:gd name="connsiteX0" fmla="*/ 0 w 3886200"/>
              <a:gd name="connsiteY0" fmla="*/ 436 h 1963022"/>
              <a:gd name="connsiteX1" fmla="*/ 1371600 w 3886200"/>
              <a:gd name="connsiteY1" fmla="*/ 276661 h 1963022"/>
              <a:gd name="connsiteX2" fmla="*/ 2505075 w 3886200"/>
              <a:gd name="connsiteY2" fmla="*/ 1686361 h 1963022"/>
              <a:gd name="connsiteX3" fmla="*/ 3886200 w 3886200"/>
              <a:gd name="connsiteY3" fmla="*/ 1962586 h 196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86200" h="1963022">
                <a:moveTo>
                  <a:pt x="0" y="436"/>
                </a:moveTo>
                <a:cubicBezTo>
                  <a:pt x="477044" y="-1945"/>
                  <a:pt x="954088" y="-4326"/>
                  <a:pt x="1371600" y="276661"/>
                </a:cubicBezTo>
                <a:cubicBezTo>
                  <a:pt x="1789112" y="557648"/>
                  <a:pt x="2085975" y="1405374"/>
                  <a:pt x="2505075" y="1686361"/>
                </a:cubicBezTo>
                <a:cubicBezTo>
                  <a:pt x="2924175" y="1967349"/>
                  <a:pt x="3405187" y="1964967"/>
                  <a:pt x="3886200" y="1962586"/>
                </a:cubicBezTo>
              </a:path>
            </a:pathLst>
          </a:custGeom>
          <a:noFill/>
          <a:ln w="19050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1" name="Straight Connector 130"/>
          <p:cNvCxnSpPr/>
          <p:nvPr/>
        </p:nvCxnSpPr>
        <p:spPr bwMode="auto">
          <a:xfrm>
            <a:off x="5397896" y="3046465"/>
            <a:ext cx="0" cy="2647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2" name="Freeform 131"/>
          <p:cNvSpPr/>
          <p:nvPr/>
        </p:nvSpPr>
        <p:spPr bwMode="auto">
          <a:xfrm>
            <a:off x="3989931" y="1574841"/>
            <a:ext cx="3258593" cy="1741301"/>
          </a:xfrm>
          <a:custGeom>
            <a:avLst/>
            <a:gdLst>
              <a:gd name="connsiteX0" fmla="*/ 3390900 w 3390900"/>
              <a:gd name="connsiteY0" fmla="*/ 0 h 2028825"/>
              <a:gd name="connsiteX1" fmla="*/ 2847975 w 3390900"/>
              <a:gd name="connsiteY1" fmla="*/ 1028700 h 2028825"/>
              <a:gd name="connsiteX2" fmla="*/ 1952625 w 3390900"/>
              <a:gd name="connsiteY2" fmla="*/ 1733550 h 2028825"/>
              <a:gd name="connsiteX3" fmla="*/ 0 w 3390900"/>
              <a:gd name="connsiteY3" fmla="*/ 2028825 h 2028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90900" h="2028825">
                <a:moveTo>
                  <a:pt x="3390900" y="0"/>
                </a:moveTo>
                <a:cubicBezTo>
                  <a:pt x="3239293" y="369887"/>
                  <a:pt x="3087687" y="739775"/>
                  <a:pt x="2847975" y="1028700"/>
                </a:cubicBezTo>
                <a:cubicBezTo>
                  <a:pt x="2608263" y="1317625"/>
                  <a:pt x="2427287" y="1566863"/>
                  <a:pt x="1952625" y="1733550"/>
                </a:cubicBezTo>
                <a:cubicBezTo>
                  <a:pt x="1477963" y="1900237"/>
                  <a:pt x="738981" y="1964531"/>
                  <a:pt x="0" y="2028825"/>
                </a:cubicBezTo>
              </a:path>
            </a:pathLst>
          </a:custGeom>
          <a:noFill/>
          <a:ln w="19050" cap="flat" cmpd="sng" algn="ctr">
            <a:solidFill>
              <a:schemeClr val="tx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" name="Oval 132"/>
          <p:cNvSpPr/>
          <p:nvPr/>
        </p:nvSpPr>
        <p:spPr bwMode="auto">
          <a:xfrm>
            <a:off x="5356240" y="4948485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Oval 133"/>
          <p:cNvSpPr/>
          <p:nvPr/>
        </p:nvSpPr>
        <p:spPr bwMode="auto">
          <a:xfrm>
            <a:off x="5356240" y="3131671"/>
            <a:ext cx="73152" cy="731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5" name="Group 134"/>
          <p:cNvGrpSpPr/>
          <p:nvPr/>
        </p:nvGrpSpPr>
        <p:grpSpPr>
          <a:xfrm>
            <a:off x="180975" y="1648030"/>
            <a:ext cx="2286000" cy="3861613"/>
            <a:chOff x="180975" y="1648030"/>
            <a:chExt cx="2286000" cy="3861613"/>
          </a:xfrm>
        </p:grpSpPr>
        <p:sp>
          <p:nvSpPr>
            <p:cNvPr id="136" name="Oval 135"/>
            <p:cNvSpPr/>
            <p:nvPr/>
          </p:nvSpPr>
          <p:spPr bwMode="auto">
            <a:xfrm>
              <a:off x="180975" y="1648030"/>
              <a:ext cx="2286000" cy="3861613"/>
            </a:xfrm>
            <a:prstGeom prst="ellipse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7" name="Group 136"/>
            <p:cNvGrpSpPr/>
            <p:nvPr/>
          </p:nvGrpSpPr>
          <p:grpSpPr>
            <a:xfrm>
              <a:off x="259489" y="1966831"/>
              <a:ext cx="1979642" cy="3250408"/>
              <a:chOff x="259489" y="1204831"/>
              <a:chExt cx="1979642" cy="3250408"/>
            </a:xfrm>
          </p:grpSpPr>
          <p:grpSp>
            <p:nvGrpSpPr>
              <p:cNvPr id="138" name="Group 137"/>
              <p:cNvGrpSpPr/>
              <p:nvPr/>
            </p:nvGrpSpPr>
            <p:grpSpPr>
              <a:xfrm>
                <a:off x="259489" y="1204831"/>
                <a:ext cx="1979642" cy="3250408"/>
                <a:chOff x="384952" y="2554766"/>
                <a:chExt cx="1979642" cy="3250408"/>
              </a:xfrm>
            </p:grpSpPr>
            <p:sp>
              <p:nvSpPr>
                <p:cNvPr id="143" name="Text Box 263"/>
                <p:cNvSpPr txBox="1">
                  <a:spLocks noChangeArrowheads="1"/>
                </p:cNvSpPr>
                <p:nvPr/>
              </p:nvSpPr>
              <p:spPr bwMode="auto">
                <a:xfrm>
                  <a:off x="1371931" y="2554766"/>
                  <a:ext cx="642938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cs typeface="Angsana New" pitchFamily="18" charset="-34"/>
                    </a:rPr>
                    <a:t>vdd</a:t>
                  </a:r>
                  <a:endParaRPr lang="th-TH" sz="1400" b="1" baseline="-25000" dirty="0">
                    <a:latin typeface="Arial" charset="0"/>
                    <a:cs typeface="Angsana New" pitchFamily="18" charset="-34"/>
                  </a:endParaRPr>
                </a:p>
              </p:txBody>
            </p:sp>
            <p:sp>
              <p:nvSpPr>
                <p:cNvPr id="144" name="Line 273"/>
                <p:cNvSpPr>
                  <a:spLocks noChangeShapeType="1"/>
                </p:cNvSpPr>
                <p:nvPr/>
              </p:nvSpPr>
              <p:spPr bwMode="auto">
                <a:xfrm>
                  <a:off x="596882" y="4206890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384952" y="3905390"/>
                  <a:ext cx="372269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in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sp>
              <p:nvSpPr>
                <p:cNvPr id="152" name="Oval 291"/>
                <p:cNvSpPr>
                  <a:spLocks noChangeArrowheads="1"/>
                </p:cNvSpPr>
                <p:nvPr/>
              </p:nvSpPr>
              <p:spPr bwMode="auto">
                <a:xfrm>
                  <a:off x="1595419" y="4189683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757693" y="3907960"/>
                  <a:ext cx="606901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out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cxnSp>
              <p:nvCxnSpPr>
                <p:cNvPr id="154" name="Straight Connector 153"/>
                <p:cNvCxnSpPr/>
                <p:nvPr/>
              </p:nvCxnSpPr>
              <p:spPr bwMode="auto">
                <a:xfrm rot="10800000">
                  <a:off x="1445392" y="5563280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55" name="Freeform 154"/>
                <p:cNvSpPr/>
                <p:nvPr/>
              </p:nvSpPr>
              <p:spPr bwMode="auto">
                <a:xfrm>
                  <a:off x="1621631" y="4850606"/>
                  <a:ext cx="223838" cy="361950"/>
                </a:xfrm>
                <a:custGeom>
                  <a:avLst/>
                  <a:gdLst>
                    <a:gd name="connsiteX0" fmla="*/ 0 w 223838"/>
                    <a:gd name="connsiteY0" fmla="*/ 0 h 361950"/>
                    <a:gd name="connsiteX1" fmla="*/ 223838 w 223838"/>
                    <a:gd name="connsiteY1" fmla="*/ 0 h 361950"/>
                    <a:gd name="connsiteX2" fmla="*/ 223838 w 223838"/>
                    <a:gd name="connsiteY2" fmla="*/ 361950 h 361950"/>
                    <a:gd name="connsiteX3" fmla="*/ 9525 w 223838"/>
                    <a:gd name="connsiteY3" fmla="*/ 361950 h 361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23838" h="361950">
                      <a:moveTo>
                        <a:pt x="0" y="0"/>
                      </a:moveTo>
                      <a:lnTo>
                        <a:pt x="223838" y="0"/>
                      </a:lnTo>
                      <a:lnTo>
                        <a:pt x="223838" y="361950"/>
                      </a:lnTo>
                      <a:lnTo>
                        <a:pt x="9525" y="36195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3995" y="5211819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Freeform 156"/>
                <p:cNvSpPr/>
                <p:nvPr/>
              </p:nvSpPr>
              <p:spPr bwMode="auto">
                <a:xfrm>
                  <a:off x="990600" y="3576638"/>
                  <a:ext cx="200025" cy="1271761"/>
                </a:xfrm>
                <a:custGeom>
                  <a:avLst/>
                  <a:gdLst>
                    <a:gd name="connsiteX0" fmla="*/ 104775 w 200025"/>
                    <a:gd name="connsiteY0" fmla="*/ 0 h 1633537"/>
                    <a:gd name="connsiteX1" fmla="*/ 0 w 200025"/>
                    <a:gd name="connsiteY1" fmla="*/ 0 h 1633537"/>
                    <a:gd name="connsiteX2" fmla="*/ 0 w 200025"/>
                    <a:gd name="connsiteY2" fmla="*/ 1633537 h 1633537"/>
                    <a:gd name="connsiteX3" fmla="*/ 200025 w 200025"/>
                    <a:gd name="connsiteY3" fmla="*/ 1633537 h 16335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0025" h="1633537">
                      <a:moveTo>
                        <a:pt x="104775" y="0"/>
                      </a:moveTo>
                      <a:lnTo>
                        <a:pt x="0" y="0"/>
                      </a:lnTo>
                      <a:lnTo>
                        <a:pt x="0" y="1633537"/>
                      </a:lnTo>
                      <a:lnTo>
                        <a:pt x="200025" y="1633537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158" name="Straight Connector 157"/>
                <p:cNvCxnSpPr/>
                <p:nvPr/>
              </p:nvCxnSpPr>
              <p:spPr bwMode="auto">
                <a:xfrm rot="10800000">
                  <a:off x="1448786" y="2846613"/>
                  <a:ext cx="363556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60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013" y="2846613"/>
                  <a:ext cx="0" cy="351461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160"/>
                <p:cNvSpPr/>
                <p:nvPr/>
              </p:nvSpPr>
              <p:spPr bwMode="auto">
                <a:xfrm>
                  <a:off x="1621631" y="3195638"/>
                  <a:ext cx="223838" cy="383381"/>
                </a:xfrm>
                <a:custGeom>
                  <a:avLst/>
                  <a:gdLst>
                    <a:gd name="connsiteX0" fmla="*/ 0 w 204788"/>
                    <a:gd name="connsiteY0" fmla="*/ 383381 h 383381"/>
                    <a:gd name="connsiteX1" fmla="*/ 204788 w 204788"/>
                    <a:gd name="connsiteY1" fmla="*/ 383381 h 383381"/>
                    <a:gd name="connsiteX2" fmla="*/ 204788 w 204788"/>
                    <a:gd name="connsiteY2" fmla="*/ 0 h 383381"/>
                    <a:gd name="connsiteX3" fmla="*/ 0 w 204788"/>
                    <a:gd name="connsiteY3" fmla="*/ 0 h 383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4788" h="383381">
                      <a:moveTo>
                        <a:pt x="0" y="383381"/>
                      </a:moveTo>
                      <a:lnTo>
                        <a:pt x="204788" y="383381"/>
                      </a:lnTo>
                      <a:lnTo>
                        <a:pt x="204788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2" name="Line 262"/>
                <p:cNvSpPr>
                  <a:spLocks noChangeShapeType="1"/>
                </p:cNvSpPr>
                <p:nvPr/>
              </p:nvSpPr>
              <p:spPr bwMode="auto">
                <a:xfrm rot="10800000">
                  <a:off x="1624788" y="3925660"/>
                  <a:ext cx="0" cy="543504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Oval 291"/>
                <p:cNvSpPr>
                  <a:spLocks noChangeArrowheads="1"/>
                </p:cNvSpPr>
                <p:nvPr/>
              </p:nvSpPr>
              <p:spPr bwMode="auto">
                <a:xfrm>
                  <a:off x="963595" y="4179902"/>
                  <a:ext cx="53975" cy="49213"/>
                </a:xfrm>
                <a:prstGeom prst="ellipse">
                  <a:avLst/>
                </a:prstGeom>
                <a:solidFill>
                  <a:schemeClr val="tx1">
                    <a:lumMod val="75000"/>
                  </a:schemeClr>
                </a:solidFill>
                <a:ln w="28575" cap="rnd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Pentagon 163"/>
                <p:cNvSpPr/>
                <p:nvPr/>
              </p:nvSpPr>
              <p:spPr bwMode="auto">
                <a:xfrm>
                  <a:off x="2014041" y="4174213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5" name="Line 273"/>
                <p:cNvSpPr>
                  <a:spLocks noChangeShapeType="1"/>
                </p:cNvSpPr>
                <p:nvPr/>
              </p:nvSpPr>
              <p:spPr bwMode="auto">
                <a:xfrm>
                  <a:off x="1615578" y="4211586"/>
                  <a:ext cx="398463" cy="0"/>
                </a:xfrm>
                <a:prstGeom prst="line">
                  <a:avLst/>
                </a:prstGeom>
                <a:noFill/>
                <a:ln w="28575">
                  <a:solidFill>
                    <a:schemeClr val="tx1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Pentagon 165"/>
                <p:cNvSpPr/>
                <p:nvPr/>
              </p:nvSpPr>
              <p:spPr bwMode="auto">
                <a:xfrm>
                  <a:off x="492049" y="4170302"/>
                  <a:ext cx="131052" cy="70253"/>
                </a:xfrm>
                <a:prstGeom prst="homePlat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7" name="Text Box 275"/>
                <p:cNvSpPr txBox="1">
                  <a:spLocks noChangeArrowheads="1"/>
                </p:cNvSpPr>
                <p:nvPr/>
              </p:nvSpPr>
              <p:spPr bwMode="auto">
                <a:xfrm>
                  <a:off x="1392628" y="5497397"/>
                  <a:ext cx="526660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b="1" dirty="0">
                      <a:solidFill>
                        <a:schemeClr val="tx1">
                          <a:lumMod val="75000"/>
                        </a:schemeClr>
                      </a:solidFill>
                    </a:rPr>
                    <a:t>0v</a:t>
                  </a:r>
                  <a:endParaRPr lang="th-TH" sz="1400" b="1" dirty="0">
                    <a:solidFill>
                      <a:schemeClr val="tx1">
                        <a:lumMod val="75000"/>
                      </a:schemeClr>
                    </a:solidFill>
                    <a:latin typeface="Arial" charset="0"/>
                  </a:endParaRPr>
                </a:p>
              </p:txBody>
            </p:sp>
            <p:grpSp>
              <p:nvGrpSpPr>
                <p:cNvPr id="168" name="Group 167"/>
                <p:cNvGrpSpPr/>
                <p:nvPr/>
              </p:nvGrpSpPr>
              <p:grpSpPr>
                <a:xfrm>
                  <a:off x="961214" y="3077106"/>
                  <a:ext cx="889138" cy="990513"/>
                  <a:chOff x="961214" y="3077106"/>
                  <a:chExt cx="889138" cy="990513"/>
                </a:xfrm>
              </p:grpSpPr>
              <p:grpSp>
                <p:nvGrpSpPr>
                  <p:cNvPr id="184" name="Group 183"/>
                  <p:cNvGrpSpPr/>
                  <p:nvPr/>
                </p:nvGrpSpPr>
                <p:grpSpPr>
                  <a:xfrm>
                    <a:off x="1075841" y="3165306"/>
                    <a:ext cx="579904" cy="808191"/>
                    <a:chOff x="1075841" y="3165306"/>
                    <a:chExt cx="579904" cy="808191"/>
                  </a:xfrm>
                </p:grpSpPr>
                <p:sp>
                  <p:nvSpPr>
                    <p:cNvPr id="189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2294" y="3420510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0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4369" y="3339548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4369" y="3198074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2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4369" y="3741185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3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07829" y="3580848"/>
                      <a:ext cx="244465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4" name="Rectangle 193"/>
                    <p:cNvSpPr/>
                    <p:nvPr/>
                  </p:nvSpPr>
                  <p:spPr bwMode="auto">
                    <a:xfrm>
                      <a:off x="1075841" y="354692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5" name="Rectangle 194"/>
                    <p:cNvSpPr/>
                    <p:nvPr/>
                  </p:nvSpPr>
                  <p:spPr bwMode="auto">
                    <a:xfrm>
                      <a:off x="1591768" y="3165306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6" name="Rectangle 195"/>
                    <p:cNvSpPr/>
                    <p:nvPr/>
                  </p:nvSpPr>
                  <p:spPr bwMode="auto">
                    <a:xfrm>
                      <a:off x="1591768" y="390796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7" name="Rectangle 196"/>
                    <p:cNvSpPr/>
                    <p:nvPr/>
                  </p:nvSpPr>
                  <p:spPr bwMode="auto">
                    <a:xfrm>
                      <a:off x="1583830" y="3548079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98" name="Oval 2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16006" y="3523199"/>
                      <a:ext cx="109728" cy="109728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85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1455" y="3077106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S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6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1214" y="334032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G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7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0943" y="3821398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D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  <p:sp>
                <p:nvSpPr>
                  <p:cNvPr id="188" name="Text Box 2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8190" y="3365899"/>
                    <a:ext cx="282162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cs typeface="Angsana New" pitchFamily="18" charset="-34"/>
                      </a:rPr>
                      <a:t>B</a:t>
                    </a:r>
                    <a:endParaRPr lang="th-TH" sz="1000" baseline="-25000" dirty="0">
                      <a:cs typeface="Angsana New" pitchFamily="18" charset="-34"/>
                    </a:endParaRPr>
                  </a:p>
                </p:txBody>
              </p:sp>
            </p:grpSp>
            <p:grpSp>
              <p:nvGrpSpPr>
                <p:cNvPr id="169" name="Group 168"/>
                <p:cNvGrpSpPr/>
                <p:nvPr/>
              </p:nvGrpSpPr>
              <p:grpSpPr>
                <a:xfrm>
                  <a:off x="1061555" y="4345068"/>
                  <a:ext cx="783687" cy="984534"/>
                  <a:chOff x="1061555" y="4345068"/>
                  <a:chExt cx="783687" cy="984534"/>
                </a:xfrm>
              </p:grpSpPr>
              <p:grpSp>
                <p:nvGrpSpPr>
                  <p:cNvPr id="170" name="Group 169"/>
                  <p:cNvGrpSpPr/>
                  <p:nvPr/>
                </p:nvGrpSpPr>
                <p:grpSpPr>
                  <a:xfrm>
                    <a:off x="1174493" y="4436397"/>
                    <a:ext cx="479902" cy="808191"/>
                    <a:chOff x="1174493" y="4436397"/>
                    <a:chExt cx="479902" cy="808191"/>
                  </a:xfrm>
                </p:grpSpPr>
                <p:sp>
                  <p:nvSpPr>
                    <p:cNvPr id="175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0944" y="4691601"/>
                      <a:ext cx="0" cy="320675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6" name="Line 2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3019" y="4610639"/>
                      <a:ext cx="0" cy="481013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7" name="Freeform 278"/>
                    <p:cNvSpPr>
                      <a:spLocks/>
                    </p:cNvSpPr>
                    <p:nvPr/>
                  </p:nvSpPr>
                  <p:spPr bwMode="auto">
                    <a:xfrm>
                      <a:off x="1443019" y="4469165"/>
                      <a:ext cx="180975" cy="222436"/>
                    </a:xfrm>
                    <a:custGeom>
                      <a:avLst/>
                      <a:gdLst>
                        <a:gd name="T0" fmla="*/ 0 w 114"/>
                        <a:gd name="T1" fmla="*/ 308 h 308"/>
                        <a:gd name="T2" fmla="*/ 114 w 114"/>
                        <a:gd name="T3" fmla="*/ 308 h 308"/>
                        <a:gd name="T4" fmla="*/ 114 w 114"/>
                        <a:gd name="T5" fmla="*/ 0 h 3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308">
                          <a:moveTo>
                            <a:pt x="0" y="308"/>
                          </a:moveTo>
                          <a:lnTo>
                            <a:pt x="114" y="308"/>
                          </a:lnTo>
                          <a:lnTo>
                            <a:pt x="114" y="0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8" name="Freeform 279"/>
                    <p:cNvSpPr>
                      <a:spLocks/>
                    </p:cNvSpPr>
                    <p:nvPr/>
                  </p:nvSpPr>
                  <p:spPr bwMode="auto">
                    <a:xfrm>
                      <a:off x="1443019" y="5012276"/>
                      <a:ext cx="180975" cy="166775"/>
                    </a:xfrm>
                    <a:custGeom>
                      <a:avLst/>
                      <a:gdLst>
                        <a:gd name="T0" fmla="*/ 0 w 114"/>
                        <a:gd name="T1" fmla="*/ 0 h 298"/>
                        <a:gd name="T2" fmla="*/ 114 w 114"/>
                        <a:gd name="T3" fmla="*/ 0 h 298"/>
                        <a:gd name="T4" fmla="*/ 114 w 114"/>
                        <a:gd name="T5" fmla="*/ 298 h 29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" h="298">
                          <a:moveTo>
                            <a:pt x="0" y="0"/>
                          </a:moveTo>
                          <a:lnTo>
                            <a:pt x="114" y="0"/>
                          </a:lnTo>
                          <a:lnTo>
                            <a:pt x="114" y="298"/>
                          </a:lnTo>
                        </a:path>
                      </a:pathLst>
                    </a:custGeom>
                    <a:noFill/>
                    <a:ln w="28575" cap="rnd" cmpd="sng">
                      <a:solidFill>
                        <a:srgbClr val="FF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" name="Line 2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3305" y="4851939"/>
                      <a:ext cx="147639" cy="0"/>
                    </a:xfrm>
                    <a:prstGeom prst="line">
                      <a:avLst/>
                    </a:prstGeom>
                    <a:noFill/>
                    <a:ln w="28575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0" name="Rectangle 179"/>
                    <p:cNvSpPr/>
                    <p:nvPr/>
                  </p:nvSpPr>
                  <p:spPr bwMode="auto">
                    <a:xfrm>
                      <a:off x="1174493" y="481563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81" name="Rectangle 180"/>
                    <p:cNvSpPr/>
                    <p:nvPr/>
                  </p:nvSpPr>
                  <p:spPr bwMode="auto">
                    <a:xfrm>
                      <a:off x="1590418" y="4436397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82" name="Rectangle 181"/>
                    <p:cNvSpPr/>
                    <p:nvPr/>
                  </p:nvSpPr>
                  <p:spPr bwMode="auto">
                    <a:xfrm>
                      <a:off x="1590418" y="5179051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sp>
                  <p:nvSpPr>
                    <p:cNvPr id="183" name="Rectangle 182"/>
                    <p:cNvSpPr/>
                    <p:nvPr/>
                  </p:nvSpPr>
                  <p:spPr bwMode="auto">
                    <a:xfrm>
                      <a:off x="1582480" y="4819170"/>
                      <a:ext cx="63977" cy="65537"/>
                    </a:xfrm>
                    <a:prstGeom prst="rect">
                      <a:avLst/>
                    </a:prstGeom>
                    <a:solidFill>
                      <a:schemeClr val="tx1">
                        <a:lumMod val="75000"/>
                      </a:schemeClr>
                    </a:solidFill>
                    <a:ln w="952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</p:grpSp>
              <p:sp>
                <p:nvSpPr>
                  <p:cNvPr id="171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61555" y="4612602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G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72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8985" y="4345068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D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73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5809" y="4642090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B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174" name="Text Box 2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9205" y="5083381"/>
                    <a:ext cx="279433" cy="24622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000" dirty="0">
                        <a:solidFill>
                          <a:schemeClr val="tx1">
                            <a:lumMod val="75000"/>
                          </a:schemeClr>
                        </a:solidFill>
                      </a:rPr>
                      <a:t>S</a:t>
                    </a:r>
                    <a:endParaRPr lang="th-TH" sz="1000" dirty="0">
                      <a:solidFill>
                        <a:schemeClr val="tx1">
                          <a:lumMod val="75000"/>
                        </a:schemeClr>
                      </a:solidFill>
                    </a:endParaRPr>
                  </a:p>
                </p:txBody>
              </p:sp>
            </p:grpSp>
          </p:grpSp>
          <p:sp>
            <p:nvSpPr>
              <p:cNvPr id="139" name="TextBox 138"/>
              <p:cNvSpPr txBox="1"/>
              <p:nvPr/>
            </p:nvSpPr>
            <p:spPr>
              <a:xfrm>
                <a:off x="652069" y="361765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NMOS</a:t>
                </a:r>
              </a:p>
            </p:txBody>
          </p:sp>
          <p:sp>
            <p:nvSpPr>
              <p:cNvPr id="140" name="TextBox 139"/>
              <p:cNvSpPr txBox="1"/>
              <p:nvPr/>
            </p:nvSpPr>
            <p:spPr>
              <a:xfrm>
                <a:off x="667070" y="1760394"/>
                <a:ext cx="82791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PMOS</a:t>
                </a:r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4153965" y="5765480"/>
            <a:ext cx="3190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What would a designer expect?</a:t>
            </a:r>
          </a:p>
        </p:txBody>
      </p:sp>
      <p:sp>
        <p:nvSpPr>
          <p:cNvPr id="199" name="TextBox 198"/>
          <p:cNvSpPr txBox="1"/>
          <p:nvPr/>
        </p:nvSpPr>
        <p:spPr>
          <a:xfrm>
            <a:off x="1645528" y="6065934"/>
            <a:ext cx="73879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A designer would expect </a:t>
            </a:r>
            <a:r>
              <a:rPr lang="en-US" sz="1600" b="1" dirty="0" err="1">
                <a:solidFill>
                  <a:srgbClr val="FF0000"/>
                </a:solidFill>
              </a:rPr>
              <a:t>Vout</a:t>
            </a:r>
            <a:r>
              <a:rPr lang="en-US" sz="1600" b="1" dirty="0">
                <a:solidFill>
                  <a:srgbClr val="FF0000"/>
                </a:solidFill>
              </a:rPr>
              <a:t> = 50% of </a:t>
            </a:r>
            <a:r>
              <a:rPr lang="en-US" sz="1600" b="1" dirty="0" err="1">
                <a:solidFill>
                  <a:srgbClr val="FF0000"/>
                </a:solidFill>
              </a:rPr>
              <a:t>vdd</a:t>
            </a:r>
            <a:r>
              <a:rPr lang="en-US" sz="1600" b="1" dirty="0">
                <a:solidFill>
                  <a:srgbClr val="FF0000"/>
                </a:solidFill>
              </a:rPr>
              <a:t> when Vin = 50% of </a:t>
            </a:r>
            <a:r>
              <a:rPr lang="en-US" sz="1600" b="1" dirty="0" err="1">
                <a:solidFill>
                  <a:srgbClr val="FF0000"/>
                </a:solidFill>
              </a:rPr>
              <a:t>vdd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9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</p:spTree>
    <p:extLst>
      <p:ext uri="{BB962C8B-B14F-4D97-AF65-F5344CB8AC3E}">
        <p14:creationId xmlns:p14="http://schemas.microsoft.com/office/powerpoint/2010/main" val="91944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9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19100" y="3276600"/>
            <a:ext cx="1140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Wn</a:t>
            </a:r>
            <a:r>
              <a:rPr lang="en-US" dirty="0"/>
              <a:t> = </a:t>
            </a:r>
            <a:r>
              <a:rPr lang="en-US" dirty="0" err="1"/>
              <a:t>Wp</a:t>
            </a:r>
            <a:endParaRPr lang="en-US" dirty="0"/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28625" y="4154268"/>
            <a:ext cx="12682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Wn</a:t>
            </a:r>
            <a:r>
              <a:rPr lang="en-US" dirty="0"/>
              <a:t> = 9Wp</a:t>
            </a:r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366147"/>
              </p:ext>
            </p:extLst>
          </p:nvPr>
        </p:nvGraphicFramePr>
        <p:xfrm>
          <a:off x="2438400" y="5218033"/>
          <a:ext cx="6080760" cy="951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26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6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6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tpLH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tpH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Wp = W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.351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932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Wp</a:t>
                      </a:r>
                      <a:r>
                        <a:rPr lang="en-US" sz="1100" dirty="0">
                          <a:effectLst/>
                        </a:rPr>
                        <a:t> = 2W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.012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.574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Wp</a:t>
                      </a:r>
                      <a:r>
                        <a:rPr lang="en-US" sz="1100" dirty="0">
                          <a:effectLst/>
                        </a:rPr>
                        <a:t> = 3W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.674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.402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>
                          <a:effectLst/>
                        </a:rPr>
                        <a:t>Wp</a:t>
                      </a:r>
                      <a:r>
                        <a:rPr lang="en-US" sz="1100" dirty="0">
                          <a:effectLst/>
                        </a:rPr>
                        <a:t> = 4W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.395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effectLst/>
                        </a:rPr>
                        <a:t>4.443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-46986" y="5324475"/>
            <a:ext cx="2219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ffect with Inverter :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90600"/>
            <a:ext cx="6259327" cy="398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34763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pic>
        <p:nvPicPr>
          <p:cNvPr id="24578" name="Picture 2" descr="C:\Users\ntminh\Desktop\Training\Do thi\Lap1-3\NMOS(tgreen=25 tyellow = 120)incVd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350" y="1805992"/>
            <a:ext cx="6575422" cy="3345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5206" y="1266569"/>
            <a:ext cx="17894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Temperature 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06" y="1964644"/>
            <a:ext cx="2116446" cy="274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86200" y="1004959"/>
            <a:ext cx="38779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reen line : 25</a:t>
            </a:r>
            <a:r>
              <a:rPr lang="en-US" baseline="30000" dirty="0"/>
              <a:t> 0</a:t>
            </a:r>
            <a:r>
              <a:rPr lang="en-US" dirty="0"/>
              <a:t>C 		</a:t>
            </a:r>
          </a:p>
          <a:p>
            <a:r>
              <a:rPr lang="en-US" dirty="0"/>
              <a:t>Yellow line : 120</a:t>
            </a:r>
            <a:r>
              <a:rPr lang="en-US" baseline="30000" dirty="0"/>
              <a:t> 0</a:t>
            </a:r>
            <a:r>
              <a:rPr lang="en-US" dirty="0"/>
              <a:t>C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629035"/>
              </p:ext>
            </p:extLst>
          </p:nvPr>
        </p:nvGraphicFramePr>
        <p:xfrm>
          <a:off x="3124200" y="5324475"/>
          <a:ext cx="4271010" cy="7711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9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LH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H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G Pow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40 </a:t>
                      </a:r>
                      <a:r>
                        <a:rPr lang="en-US" sz="1100" baseline="30000">
                          <a:effectLst/>
                        </a:rPr>
                        <a:t>o</a:t>
                      </a: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.84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38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17.4  nW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5 </a:t>
                      </a:r>
                      <a:r>
                        <a:rPr lang="en-US" sz="1100" baseline="30000">
                          <a:effectLst/>
                        </a:rPr>
                        <a:t>o</a:t>
                      </a: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8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71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91.5 nW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0 </a:t>
                      </a:r>
                      <a:r>
                        <a:rPr lang="en-US" sz="1100" baseline="30000">
                          <a:effectLst/>
                        </a:rPr>
                        <a:t>o</a:t>
                      </a: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3.46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3.52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48.0 </a:t>
                      </a:r>
                      <a:r>
                        <a:rPr lang="en-US" sz="1100" dirty="0" err="1">
                          <a:effectLst/>
                        </a:rPr>
                        <a:t>nW</a:t>
                      </a:r>
                      <a:r>
                        <a:rPr lang="en-US" sz="1100" dirty="0">
                          <a:effectLst/>
                        </a:rPr>
                        <a:t>_-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4800" y="5362575"/>
            <a:ext cx="2219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ffect with Inverter :</a:t>
            </a:r>
          </a:p>
        </p:txBody>
      </p:sp>
    </p:spTree>
    <p:extLst>
      <p:ext uri="{BB962C8B-B14F-4D97-AF65-F5344CB8AC3E}">
        <p14:creationId xmlns:p14="http://schemas.microsoft.com/office/powerpoint/2010/main" val="1587385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93433" y="1524000"/>
            <a:ext cx="7067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weep Temperature, use Transient simulation, measure time delay 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2133598"/>
            <a:ext cx="740756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	         </a:t>
            </a:r>
            <a:r>
              <a:rPr lang="en-US" dirty="0" err="1"/>
              <a:t>tLH</a:t>
            </a:r>
            <a:r>
              <a:rPr lang="en-US" dirty="0"/>
              <a:t>             	   </a:t>
            </a:r>
            <a:r>
              <a:rPr lang="en-US" dirty="0" err="1"/>
              <a:t>tHL</a:t>
            </a:r>
            <a:r>
              <a:rPr lang="en-US" dirty="0"/>
              <a:t>                 </a:t>
            </a:r>
            <a:r>
              <a:rPr lang="en-US" dirty="0" err="1"/>
              <a:t>tpLH</a:t>
            </a:r>
            <a:r>
              <a:rPr lang="en-US" dirty="0"/>
              <a:t>                </a:t>
            </a:r>
            <a:r>
              <a:rPr lang="en-US" dirty="0" err="1"/>
              <a:t>tpHL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/>
              <a:t>Temp = -4       1.157e-11       1.256e-11       4.408e-12       2.653e-12</a:t>
            </a:r>
          </a:p>
          <a:p>
            <a:r>
              <a:rPr lang="en-US" dirty="0"/>
              <a:t>Temp = 6         1.175e-11       1.261e-11       4.272e-12       2.616e-12</a:t>
            </a:r>
          </a:p>
          <a:p>
            <a:r>
              <a:rPr lang="en-US" dirty="0"/>
              <a:t>Temp = 16       1.197e-11       1.267e-11       4.102e-12       2.589e-12</a:t>
            </a:r>
          </a:p>
          <a:p>
            <a:r>
              <a:rPr lang="en-US" dirty="0"/>
              <a:t>Temp = 26       1.210e-11       1.272e-11       4.001e-12       2.572e-12</a:t>
            </a:r>
          </a:p>
          <a:p>
            <a:r>
              <a:rPr lang="en-US" dirty="0"/>
              <a:t>Temp = 36       1.225e-11       1.280e-11       3.886e-12       2.556e-12</a:t>
            </a:r>
          </a:p>
          <a:p>
            <a:r>
              <a:rPr lang="en-US" dirty="0"/>
              <a:t>Temp = 46       1.240e-11       1.287e-11       3.783e-12       2.547e-12</a:t>
            </a:r>
          </a:p>
          <a:p>
            <a:r>
              <a:rPr lang="en-US" dirty="0"/>
              <a:t>Temp = 56       1.264e-11       1.294e-11       3.690e-12       2.544e-12</a:t>
            </a:r>
          </a:p>
          <a:p>
            <a:r>
              <a:rPr lang="en-US" dirty="0"/>
              <a:t>Temp = 66       1.269e-11       1.302e-11       3.598e-12       2.543e-12</a:t>
            </a:r>
          </a:p>
          <a:p>
            <a:r>
              <a:rPr lang="en-US" dirty="0"/>
              <a:t>Temp = 76       1.288e-11       1.310e-11       3.512e-12       2.545e-12</a:t>
            </a:r>
          </a:p>
          <a:p>
            <a:r>
              <a:rPr lang="en-US" dirty="0"/>
              <a:t>Temp = 86       1.296e-11       1.320e-11       3.438e-12       2.548e-12</a:t>
            </a:r>
          </a:p>
          <a:p>
            <a:r>
              <a:rPr lang="en-US" dirty="0"/>
              <a:t>Temp = 96       1.308e-11       1.329e-11       3.366e-12       2.553e-12</a:t>
            </a:r>
          </a:p>
          <a:p>
            <a:r>
              <a:rPr lang="en-US" dirty="0"/>
              <a:t>Temp = 106     1.328e-11       1.339e-11       3.304e-12       2.561e-12</a:t>
            </a:r>
          </a:p>
        </p:txBody>
      </p:sp>
    </p:spTree>
    <p:extLst>
      <p:ext uri="{BB962C8B-B14F-4D97-AF65-F5344CB8AC3E}">
        <p14:creationId xmlns:p14="http://schemas.microsoft.com/office/powerpoint/2010/main" val="42664145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4383" y="1521857"/>
            <a:ext cx="6122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weep </a:t>
            </a:r>
            <a:r>
              <a:rPr lang="en-US" dirty="0" err="1"/>
              <a:t>Wn</a:t>
            </a:r>
            <a:r>
              <a:rPr lang="en-US" dirty="0"/>
              <a:t>, use Transient simulation, measure time delay 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706523"/>
            <a:ext cx="7239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</a:p>
          <a:p>
            <a:r>
              <a:rPr lang="en-US" dirty="0"/>
              <a:t>                         </a:t>
            </a:r>
            <a:r>
              <a:rPr lang="en-US" dirty="0" err="1"/>
              <a:t>tLH</a:t>
            </a:r>
            <a:r>
              <a:rPr lang="en-US" dirty="0"/>
              <a:t>	      </a:t>
            </a:r>
            <a:r>
              <a:rPr lang="en-US" dirty="0" err="1"/>
              <a:t>tHL</a:t>
            </a:r>
            <a:r>
              <a:rPr lang="en-US" dirty="0"/>
              <a:t>                   </a:t>
            </a:r>
            <a:r>
              <a:rPr lang="en-US" dirty="0" err="1"/>
              <a:t>tpLH</a:t>
            </a:r>
            <a:r>
              <a:rPr lang="en-US" dirty="0"/>
              <a:t>               </a:t>
            </a:r>
            <a:r>
              <a:rPr lang="en-US" dirty="0" err="1"/>
              <a:t>tpHL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 err="1"/>
              <a:t>Wn</a:t>
            </a:r>
            <a:r>
              <a:rPr lang="en-US" dirty="0"/>
              <a:t> = 0.1        1.063e-11       1.084e-11       4.163e-12       2.810e-12</a:t>
            </a:r>
          </a:p>
          <a:p>
            <a:r>
              <a:rPr lang="en-US" dirty="0" err="1"/>
              <a:t>Wn</a:t>
            </a:r>
            <a:r>
              <a:rPr lang="en-US" dirty="0"/>
              <a:t> = 0.2        1.041e-11       1.043e-11       4.639e-12       2.520e-12</a:t>
            </a:r>
          </a:p>
          <a:p>
            <a:r>
              <a:rPr lang="en-US" dirty="0" err="1"/>
              <a:t>Wn</a:t>
            </a:r>
            <a:r>
              <a:rPr lang="en-US" dirty="0"/>
              <a:t> = 0.3        1.042e-11       1.010e-11       5.272e-12       2.007e-1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3992" y="3812187"/>
            <a:ext cx="7391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weep Vin, use Transient simulation, measure time delay, AVG Power </a:t>
            </a:r>
          </a:p>
        </p:txBody>
      </p:sp>
      <p:sp>
        <p:nvSpPr>
          <p:cNvPr id="7" name="Rectangle 6"/>
          <p:cNvSpPr/>
          <p:nvPr/>
        </p:nvSpPr>
        <p:spPr>
          <a:xfrm>
            <a:off x="1219200" y="4505321"/>
            <a:ext cx="8458200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		</a:t>
            </a:r>
            <a:r>
              <a:rPr lang="en-US" sz="1400" dirty="0" err="1"/>
              <a:t>tHL</a:t>
            </a:r>
            <a:r>
              <a:rPr lang="en-US" sz="1400" dirty="0"/>
              <a:t>                  </a:t>
            </a:r>
            <a:r>
              <a:rPr lang="en-US" sz="1400" dirty="0" err="1"/>
              <a:t>tLH</a:t>
            </a:r>
            <a:r>
              <a:rPr lang="en-US" sz="1400" dirty="0"/>
              <a:t>                 </a:t>
            </a:r>
            <a:r>
              <a:rPr lang="en-US" sz="1400" dirty="0" err="1"/>
              <a:t>tpHL</a:t>
            </a:r>
            <a:r>
              <a:rPr lang="en-US" sz="1400" dirty="0"/>
              <a:t>               </a:t>
            </a:r>
            <a:r>
              <a:rPr lang="en-US" sz="1400" dirty="0" err="1"/>
              <a:t>tpLH</a:t>
            </a:r>
            <a:endParaRPr lang="en-US" sz="1400" dirty="0"/>
          </a:p>
          <a:p>
            <a:r>
              <a:rPr lang="en-US" sz="1400" dirty="0" err="1"/>
              <a:t>Vsup</a:t>
            </a:r>
            <a:r>
              <a:rPr lang="en-US" sz="1400" dirty="0"/>
              <a:t> = 0.9Vdd   	1.160e-11       1.175e-11       4.340e-12       2.768e-12</a:t>
            </a:r>
          </a:p>
          <a:p>
            <a:r>
              <a:rPr lang="en-US" sz="1400" dirty="0" err="1"/>
              <a:t>Vsup</a:t>
            </a:r>
            <a:r>
              <a:rPr lang="en-US" sz="1400" dirty="0"/>
              <a:t> = 0.95Vdd  	1.116e-11       1.126e-11       4.258e-12       2.799e-12</a:t>
            </a:r>
          </a:p>
          <a:p>
            <a:r>
              <a:rPr lang="en-US" sz="1400" dirty="0" err="1"/>
              <a:t>Vsup</a:t>
            </a:r>
            <a:r>
              <a:rPr lang="en-US" sz="1400" dirty="0"/>
              <a:t> = 1Vdd     	1.063e-11       1.084e-11       4.163e-12       2.810e-12</a:t>
            </a:r>
          </a:p>
          <a:p>
            <a:r>
              <a:rPr lang="en-US" sz="1400" dirty="0" err="1"/>
              <a:t>Vsup</a:t>
            </a:r>
            <a:r>
              <a:rPr lang="en-US" sz="1400" dirty="0"/>
              <a:t> = 1.05Vdd  	1.028e-11       1.046e-11       4.087e-12       2.820e-12</a:t>
            </a:r>
          </a:p>
          <a:p>
            <a:r>
              <a:rPr lang="en-US" sz="1400" dirty="0" err="1"/>
              <a:t>Vsup</a:t>
            </a:r>
            <a:r>
              <a:rPr lang="en-US" sz="1400" dirty="0"/>
              <a:t> = 1.1Vdd   	9.908e-12       1.008e-11       4.014e-12       2.834e-12</a:t>
            </a:r>
          </a:p>
          <a:p>
            <a:r>
              <a:rPr lang="en-US" sz="1400" dirty="0" err="1"/>
              <a:t>Vsup</a:t>
            </a:r>
            <a:r>
              <a:rPr lang="en-US" sz="1400" dirty="0"/>
              <a:t> = 1.15Vdd  	9.572e-12       9.822e-12       3.943e-12       2.839e-12	</a:t>
            </a:r>
          </a:p>
        </p:txBody>
      </p:sp>
    </p:spTree>
    <p:extLst>
      <p:ext uri="{BB962C8B-B14F-4D97-AF65-F5344CB8AC3E}">
        <p14:creationId xmlns:p14="http://schemas.microsoft.com/office/powerpoint/2010/main" val="42664145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696200" cy="1066800"/>
          </a:xfrm>
        </p:spPr>
        <p:txBody>
          <a:bodyPr/>
          <a:lstStyle/>
          <a:p>
            <a:pPr eaLnBrk="0" hangingPunct="0"/>
            <a:r>
              <a:rPr lang="en-US" dirty="0"/>
              <a:t>Width/Length – Voltage - Temperatur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399" y="1383335"/>
            <a:ext cx="18229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Fanout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Effect</a:t>
            </a:r>
          </a:p>
        </p:txBody>
      </p:sp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962150"/>
            <a:ext cx="38290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3952875"/>
            <a:ext cx="39433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163783"/>
              </p:ext>
            </p:extLst>
          </p:nvPr>
        </p:nvGraphicFramePr>
        <p:xfrm>
          <a:off x="5638800" y="3124200"/>
          <a:ext cx="2659380" cy="9378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148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LH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H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1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river 1 Inver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.593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.857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1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river 2 Inver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944880" algn="ctr"/>
                        </a:tabLst>
                      </a:pPr>
                      <a:r>
                        <a:rPr lang="en-US" sz="1100">
                          <a:effectLst/>
                        </a:rPr>
                        <a:t>10.37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.58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64145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pPr eaLnBrk="0" hangingPunct="0"/>
            <a:r>
              <a:rPr lang="en-US" dirty="0"/>
              <a:t>CMOS Memory</a:t>
            </a:r>
          </a:p>
        </p:txBody>
      </p:sp>
      <p:pic>
        <p:nvPicPr>
          <p:cNvPr id="27652" name="Picture 4" descr="http://upload.wikimedia.org/wikipedia/commons/thumb/3/39/EPROM_Intel_C1702A.jpg/200px-EPROM_Intel_C1702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2667000" cy="1386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6" name="Picture 8" descr="http://g.vatgia.vn/gallery_img/9/yml13711115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36" y="3429000"/>
            <a:ext cx="38862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60" name="Picture 12" descr="http://www.practicallynetworked.com/img/cascade_ok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350" y="1676400"/>
            <a:ext cx="4295775" cy="42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80811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3785792" y="1615731"/>
            <a:ext cx="136287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pPr algn="ctr"/>
            <a:r>
              <a:rPr lang="en-GB" sz="3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Part 1</a:t>
            </a:r>
            <a:endParaRPr lang="en-US" sz="4000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48926" y="2403576"/>
            <a:ext cx="620077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/>
              <a:t>Read Only Memory</a:t>
            </a:r>
          </a:p>
          <a:p>
            <a:pPr algn="ctr"/>
            <a:r>
              <a:rPr lang="en-US" sz="3200" b="1" dirty="0"/>
              <a:t>ROM</a:t>
            </a:r>
          </a:p>
        </p:txBody>
      </p:sp>
    </p:spTree>
    <p:extLst>
      <p:ext uri="{BB962C8B-B14F-4D97-AF65-F5344CB8AC3E}">
        <p14:creationId xmlns:p14="http://schemas.microsoft.com/office/powerpoint/2010/main" val="263808058"/>
      </p:ext>
    </p:extLst>
  </p:cSld>
  <p:clrMapOvr>
    <a:masterClrMapping/>
  </p:clrMapOvr>
  <p:transition spd="med">
    <p:diamond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5656480" y="1173385"/>
            <a:ext cx="1306295" cy="5127045"/>
            <a:chOff x="5656480" y="1173385"/>
            <a:chExt cx="1306295" cy="5127045"/>
          </a:xfrm>
        </p:grpSpPr>
        <p:sp>
          <p:nvSpPr>
            <p:cNvPr id="344" name="Rounded Rectangle 343"/>
            <p:cNvSpPr/>
            <p:nvPr/>
          </p:nvSpPr>
          <p:spPr bwMode="auto">
            <a:xfrm>
              <a:off x="5656480" y="1173385"/>
              <a:ext cx="1296770" cy="490699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1905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5" name="TextBox 344"/>
            <p:cNvSpPr txBox="1"/>
            <p:nvPr/>
          </p:nvSpPr>
          <p:spPr>
            <a:xfrm>
              <a:off x="5688992" y="6023431"/>
              <a:ext cx="127378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One column</a:t>
              </a:r>
            </a:p>
          </p:txBody>
        </p:sp>
      </p:grpSp>
      <p:grpSp>
        <p:nvGrpSpPr>
          <p:cNvPr id="1410" name="Group 1409"/>
          <p:cNvGrpSpPr/>
          <p:nvPr/>
        </p:nvGrpSpPr>
        <p:grpSpPr>
          <a:xfrm>
            <a:off x="3871031" y="3914948"/>
            <a:ext cx="1685742" cy="451585"/>
            <a:chOff x="3871031" y="3914948"/>
            <a:chExt cx="1685742" cy="451585"/>
          </a:xfrm>
        </p:grpSpPr>
        <p:grpSp>
          <p:nvGrpSpPr>
            <p:cNvPr id="1411" name="Group 1410"/>
            <p:cNvGrpSpPr/>
            <p:nvPr/>
          </p:nvGrpSpPr>
          <p:grpSpPr>
            <a:xfrm>
              <a:off x="5014311" y="3914948"/>
              <a:ext cx="542462" cy="451585"/>
              <a:chOff x="3885164" y="3005310"/>
              <a:chExt cx="542462" cy="451585"/>
            </a:xfrm>
          </p:grpSpPr>
          <p:grpSp>
            <p:nvGrpSpPr>
              <p:cNvPr id="1426" name="Group 1425"/>
              <p:cNvGrpSpPr/>
              <p:nvPr/>
            </p:nvGrpSpPr>
            <p:grpSpPr>
              <a:xfrm>
                <a:off x="3885164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1434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5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6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7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8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27" name="Group 1426"/>
              <p:cNvGrpSpPr/>
              <p:nvPr/>
            </p:nvGrpSpPr>
            <p:grpSpPr>
              <a:xfrm>
                <a:off x="4268082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429" name="Straight Connector 1428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430" name="Group 1429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431" name="Straight Connector 1430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432" name="Straight Connector 1431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433" name="Straight Connector 1432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428" name="Rectangle 1427"/>
              <p:cNvSpPr/>
              <p:nvPr/>
            </p:nvSpPr>
            <p:spPr bwMode="auto">
              <a:xfrm rot="5400000">
                <a:off x="4312277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12" name="Group 1411"/>
            <p:cNvGrpSpPr/>
            <p:nvPr/>
          </p:nvGrpSpPr>
          <p:grpSpPr>
            <a:xfrm>
              <a:off x="3871031" y="3914948"/>
              <a:ext cx="542462" cy="451585"/>
              <a:chOff x="3885164" y="3005310"/>
              <a:chExt cx="542462" cy="451585"/>
            </a:xfrm>
          </p:grpSpPr>
          <p:grpSp>
            <p:nvGrpSpPr>
              <p:cNvPr id="1413" name="Group 1412"/>
              <p:cNvGrpSpPr/>
              <p:nvPr/>
            </p:nvGrpSpPr>
            <p:grpSpPr>
              <a:xfrm>
                <a:off x="3885164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1421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2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3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4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5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14" name="Group 1413"/>
              <p:cNvGrpSpPr/>
              <p:nvPr/>
            </p:nvGrpSpPr>
            <p:grpSpPr>
              <a:xfrm>
                <a:off x="4268082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416" name="Straight Connector 1415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417" name="Group 1416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418" name="Straight Connector 1417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419" name="Straight Connector 1418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420" name="Straight Connector 1419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415" name="Rectangle 1414"/>
              <p:cNvSpPr/>
              <p:nvPr/>
            </p:nvSpPr>
            <p:spPr bwMode="auto">
              <a:xfrm rot="5400000">
                <a:off x="4312277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25" name="Rectangle 24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>
            <a:off x="1749781" y="3002696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365" name="Group 14364"/>
          <p:cNvGrpSpPr/>
          <p:nvPr/>
        </p:nvGrpSpPr>
        <p:grpSpPr>
          <a:xfrm>
            <a:off x="2714550" y="2113928"/>
            <a:ext cx="458499" cy="267060"/>
            <a:chOff x="2714550" y="2113928"/>
            <a:chExt cx="458499" cy="267060"/>
          </a:xfrm>
        </p:grpSpPr>
        <p:sp>
          <p:nvSpPr>
            <p:cNvPr id="28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340" name="Group 14339"/>
          <p:cNvGrpSpPr/>
          <p:nvPr/>
        </p:nvGrpSpPr>
        <p:grpSpPr>
          <a:xfrm>
            <a:off x="3097468" y="2389057"/>
            <a:ext cx="159544" cy="176456"/>
            <a:chOff x="2258309" y="2353268"/>
            <a:chExt cx="159544" cy="176456"/>
          </a:xfrm>
        </p:grpSpPr>
        <p:cxnSp>
          <p:nvCxnSpPr>
            <p:cNvPr id="12" name="Straight Connector 11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4339" name="Group 14338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4" name="Straight Connector 13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5" name="Straight Connector 114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6" name="Straight Connector 115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58" name="Rectangle 957"/>
          <p:cNvSpPr/>
          <p:nvPr/>
        </p:nvSpPr>
        <p:spPr bwMode="auto">
          <a:xfrm rot="5400000">
            <a:off x="3141663" y="234973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77" name="Group 976"/>
          <p:cNvGrpSpPr/>
          <p:nvPr/>
        </p:nvGrpSpPr>
        <p:grpSpPr>
          <a:xfrm>
            <a:off x="3885607" y="2109165"/>
            <a:ext cx="458499" cy="267060"/>
            <a:chOff x="2714550" y="2113928"/>
            <a:chExt cx="458499" cy="267060"/>
          </a:xfrm>
        </p:grpSpPr>
        <p:sp>
          <p:nvSpPr>
            <p:cNvPr id="986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79" name="Group 978"/>
          <p:cNvGrpSpPr/>
          <p:nvPr/>
        </p:nvGrpSpPr>
        <p:grpSpPr>
          <a:xfrm>
            <a:off x="4268525" y="2384294"/>
            <a:ext cx="159544" cy="176456"/>
            <a:chOff x="2258309" y="2353268"/>
            <a:chExt cx="159544" cy="176456"/>
          </a:xfrm>
        </p:grpSpPr>
        <p:cxnSp>
          <p:nvCxnSpPr>
            <p:cNvPr id="981" name="Straight Connector 980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982" name="Group 981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983" name="Straight Connector 982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4" name="Straight Connector 983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5" name="Straight Connector 984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80" name="Rectangle 979"/>
          <p:cNvSpPr/>
          <p:nvPr/>
        </p:nvSpPr>
        <p:spPr bwMode="auto">
          <a:xfrm rot="5400000">
            <a:off x="4312720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92" name="Group 991"/>
          <p:cNvGrpSpPr/>
          <p:nvPr/>
        </p:nvGrpSpPr>
        <p:grpSpPr>
          <a:xfrm>
            <a:off x="5041079" y="2109165"/>
            <a:ext cx="458499" cy="267060"/>
            <a:chOff x="2714550" y="2113928"/>
            <a:chExt cx="458499" cy="267060"/>
          </a:xfrm>
        </p:grpSpPr>
        <p:sp>
          <p:nvSpPr>
            <p:cNvPr id="1001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94" name="Group 993"/>
          <p:cNvGrpSpPr/>
          <p:nvPr/>
        </p:nvGrpSpPr>
        <p:grpSpPr>
          <a:xfrm>
            <a:off x="5423997" y="2384294"/>
            <a:ext cx="159544" cy="176456"/>
            <a:chOff x="2258309" y="2353268"/>
            <a:chExt cx="159544" cy="176456"/>
          </a:xfrm>
        </p:grpSpPr>
        <p:cxnSp>
          <p:nvCxnSpPr>
            <p:cNvPr id="996" name="Straight Connector 995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997" name="Group 996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998" name="Straight Connector 997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99" name="Straight Connector 998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00" name="Straight Connector 999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95" name="Rectangle 994"/>
          <p:cNvSpPr/>
          <p:nvPr/>
        </p:nvSpPr>
        <p:spPr bwMode="auto">
          <a:xfrm rot="5400000">
            <a:off x="5468192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07" name="Group 1006"/>
          <p:cNvGrpSpPr/>
          <p:nvPr/>
        </p:nvGrpSpPr>
        <p:grpSpPr>
          <a:xfrm>
            <a:off x="6215132" y="2109165"/>
            <a:ext cx="458499" cy="267060"/>
            <a:chOff x="2714550" y="2113928"/>
            <a:chExt cx="458499" cy="267060"/>
          </a:xfrm>
        </p:grpSpPr>
        <p:sp>
          <p:nvSpPr>
            <p:cNvPr id="1016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09" name="Group 1008"/>
          <p:cNvGrpSpPr/>
          <p:nvPr/>
        </p:nvGrpSpPr>
        <p:grpSpPr>
          <a:xfrm>
            <a:off x="6598050" y="2384294"/>
            <a:ext cx="159544" cy="176456"/>
            <a:chOff x="2258309" y="2353268"/>
            <a:chExt cx="159544" cy="176456"/>
          </a:xfrm>
        </p:grpSpPr>
        <p:cxnSp>
          <p:nvCxnSpPr>
            <p:cNvPr id="1011" name="Straight Connector 1010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12" name="Group 1011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013" name="Straight Connector 1012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14" name="Straight Connector 1013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15" name="Straight Connector 1014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010" name="Rectangle 1009"/>
          <p:cNvSpPr/>
          <p:nvPr/>
        </p:nvSpPr>
        <p:spPr bwMode="auto">
          <a:xfrm rot="5400000">
            <a:off x="6642245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85" name="Group 1084"/>
          <p:cNvGrpSpPr/>
          <p:nvPr/>
        </p:nvGrpSpPr>
        <p:grpSpPr>
          <a:xfrm>
            <a:off x="2714107" y="3010073"/>
            <a:ext cx="458499" cy="267060"/>
            <a:chOff x="2714550" y="2113928"/>
            <a:chExt cx="458499" cy="267060"/>
          </a:xfrm>
        </p:grpSpPr>
        <p:sp>
          <p:nvSpPr>
            <p:cNvPr id="1094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87" name="Group 1086"/>
          <p:cNvGrpSpPr/>
          <p:nvPr/>
        </p:nvGrpSpPr>
        <p:grpSpPr>
          <a:xfrm>
            <a:off x="3097025" y="3285202"/>
            <a:ext cx="159544" cy="176456"/>
            <a:chOff x="2258309" y="2353268"/>
            <a:chExt cx="159544" cy="176456"/>
          </a:xfrm>
        </p:grpSpPr>
        <p:cxnSp>
          <p:nvCxnSpPr>
            <p:cNvPr id="1089" name="Straight Connector 1088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90" name="Group 1089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091" name="Straight Connector 1090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2" name="Straight Connector 1091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3" name="Straight Connector 1092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088" name="Rectangle 1087"/>
          <p:cNvSpPr/>
          <p:nvPr/>
        </p:nvSpPr>
        <p:spPr bwMode="auto">
          <a:xfrm rot="5400000">
            <a:off x="3141220" y="3245883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71" name="Group 1070"/>
          <p:cNvGrpSpPr/>
          <p:nvPr/>
        </p:nvGrpSpPr>
        <p:grpSpPr>
          <a:xfrm>
            <a:off x="3885164" y="3005310"/>
            <a:ext cx="458499" cy="267060"/>
            <a:chOff x="2714550" y="2113928"/>
            <a:chExt cx="458499" cy="267060"/>
          </a:xfrm>
        </p:grpSpPr>
        <p:sp>
          <p:nvSpPr>
            <p:cNvPr id="1080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3" name="Group 1072"/>
          <p:cNvGrpSpPr/>
          <p:nvPr/>
        </p:nvGrpSpPr>
        <p:grpSpPr>
          <a:xfrm>
            <a:off x="4268082" y="3280439"/>
            <a:ext cx="159544" cy="176456"/>
            <a:chOff x="2258309" y="2353268"/>
            <a:chExt cx="159544" cy="176456"/>
          </a:xfrm>
        </p:grpSpPr>
        <p:cxnSp>
          <p:nvCxnSpPr>
            <p:cNvPr id="1075" name="Straight Connector 1074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76" name="Group 1075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077" name="Straight Connector 1076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78" name="Straight Connector 1077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79" name="Straight Connector 1078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074" name="Rectangle 1073"/>
          <p:cNvSpPr/>
          <p:nvPr/>
        </p:nvSpPr>
        <p:spPr bwMode="auto">
          <a:xfrm rot="5400000">
            <a:off x="4312277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57" name="Group 1056"/>
          <p:cNvGrpSpPr/>
          <p:nvPr/>
        </p:nvGrpSpPr>
        <p:grpSpPr>
          <a:xfrm>
            <a:off x="5040636" y="3005310"/>
            <a:ext cx="458499" cy="267060"/>
            <a:chOff x="2714550" y="2113928"/>
            <a:chExt cx="458499" cy="267060"/>
          </a:xfrm>
        </p:grpSpPr>
        <p:sp>
          <p:nvSpPr>
            <p:cNvPr id="1066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9" name="Group 1058"/>
          <p:cNvGrpSpPr/>
          <p:nvPr/>
        </p:nvGrpSpPr>
        <p:grpSpPr>
          <a:xfrm>
            <a:off x="5423554" y="3280439"/>
            <a:ext cx="159544" cy="176456"/>
            <a:chOff x="2258309" y="2353268"/>
            <a:chExt cx="159544" cy="176456"/>
          </a:xfrm>
        </p:grpSpPr>
        <p:cxnSp>
          <p:nvCxnSpPr>
            <p:cNvPr id="1061" name="Straight Connector 1060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62" name="Group 1061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063" name="Straight Connector 1062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64" name="Straight Connector 1063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65" name="Straight Connector 1064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060" name="Rectangle 1059"/>
          <p:cNvSpPr/>
          <p:nvPr/>
        </p:nvSpPr>
        <p:spPr bwMode="auto">
          <a:xfrm rot="5400000">
            <a:off x="5467749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43" name="Group 1042"/>
          <p:cNvGrpSpPr/>
          <p:nvPr/>
        </p:nvGrpSpPr>
        <p:grpSpPr>
          <a:xfrm>
            <a:off x="6214689" y="3005310"/>
            <a:ext cx="458499" cy="267060"/>
            <a:chOff x="2714550" y="2113928"/>
            <a:chExt cx="458499" cy="267060"/>
          </a:xfrm>
        </p:grpSpPr>
        <p:sp>
          <p:nvSpPr>
            <p:cNvPr id="1052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5" name="Group 1044"/>
          <p:cNvGrpSpPr/>
          <p:nvPr/>
        </p:nvGrpSpPr>
        <p:grpSpPr>
          <a:xfrm>
            <a:off x="6597607" y="3280439"/>
            <a:ext cx="159544" cy="176456"/>
            <a:chOff x="2258309" y="2353268"/>
            <a:chExt cx="159544" cy="176456"/>
          </a:xfrm>
        </p:grpSpPr>
        <p:cxnSp>
          <p:nvCxnSpPr>
            <p:cNvPr id="1047" name="Straight Connector 1046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48" name="Group 1047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049" name="Straight Connector 1048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0" name="Straight Connector 1049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1" name="Straight Connector 1050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046" name="Rectangle 1045"/>
          <p:cNvSpPr/>
          <p:nvPr/>
        </p:nvSpPr>
        <p:spPr bwMode="auto">
          <a:xfrm rot="5400000">
            <a:off x="6641802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46" name="Group 1145"/>
          <p:cNvGrpSpPr/>
          <p:nvPr/>
        </p:nvGrpSpPr>
        <p:grpSpPr>
          <a:xfrm>
            <a:off x="2714107" y="3914948"/>
            <a:ext cx="458499" cy="267060"/>
            <a:chOff x="2714550" y="2113928"/>
            <a:chExt cx="458499" cy="267060"/>
          </a:xfrm>
        </p:grpSpPr>
        <p:sp>
          <p:nvSpPr>
            <p:cNvPr id="1155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48" name="Group 1147"/>
          <p:cNvGrpSpPr/>
          <p:nvPr/>
        </p:nvGrpSpPr>
        <p:grpSpPr>
          <a:xfrm>
            <a:off x="3097025" y="4190077"/>
            <a:ext cx="159544" cy="176456"/>
            <a:chOff x="2258309" y="2353268"/>
            <a:chExt cx="159544" cy="176456"/>
          </a:xfrm>
        </p:grpSpPr>
        <p:cxnSp>
          <p:nvCxnSpPr>
            <p:cNvPr id="1150" name="Straight Connector 1149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151" name="Group 1150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152" name="Straight Connector 115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53" name="Straight Connector 115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54" name="Straight Connector 115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149" name="Rectangle 1148"/>
          <p:cNvSpPr/>
          <p:nvPr/>
        </p:nvSpPr>
        <p:spPr bwMode="auto">
          <a:xfrm rot="5400000">
            <a:off x="3141220" y="415075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04" name="Group 1103"/>
          <p:cNvGrpSpPr/>
          <p:nvPr/>
        </p:nvGrpSpPr>
        <p:grpSpPr>
          <a:xfrm>
            <a:off x="6214689" y="3910185"/>
            <a:ext cx="458499" cy="267060"/>
            <a:chOff x="2714550" y="2113928"/>
            <a:chExt cx="458499" cy="267060"/>
          </a:xfrm>
        </p:grpSpPr>
        <p:sp>
          <p:nvSpPr>
            <p:cNvPr id="1113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06" name="Group 1105"/>
          <p:cNvGrpSpPr/>
          <p:nvPr/>
        </p:nvGrpSpPr>
        <p:grpSpPr>
          <a:xfrm>
            <a:off x="6597607" y="4185314"/>
            <a:ext cx="159544" cy="176456"/>
            <a:chOff x="2258309" y="2353268"/>
            <a:chExt cx="159544" cy="176456"/>
          </a:xfrm>
        </p:grpSpPr>
        <p:cxnSp>
          <p:nvCxnSpPr>
            <p:cNvPr id="1108" name="Straight Connector 1107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109" name="Group 1108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110" name="Straight Connector 1109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1" name="Straight Connector 1110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2" name="Straight Connector 1111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107" name="Rectangle 1106"/>
          <p:cNvSpPr/>
          <p:nvPr/>
        </p:nvSpPr>
        <p:spPr bwMode="auto">
          <a:xfrm rot="5400000">
            <a:off x="6641802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68" name="Group 1267"/>
          <p:cNvGrpSpPr/>
          <p:nvPr/>
        </p:nvGrpSpPr>
        <p:grpSpPr>
          <a:xfrm>
            <a:off x="2718100" y="4848398"/>
            <a:ext cx="458499" cy="267060"/>
            <a:chOff x="2714550" y="2113928"/>
            <a:chExt cx="458499" cy="267060"/>
          </a:xfrm>
        </p:grpSpPr>
        <p:sp>
          <p:nvSpPr>
            <p:cNvPr id="1277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70" name="Group 1269"/>
          <p:cNvGrpSpPr/>
          <p:nvPr/>
        </p:nvGrpSpPr>
        <p:grpSpPr>
          <a:xfrm>
            <a:off x="3101018" y="5123527"/>
            <a:ext cx="159544" cy="176456"/>
            <a:chOff x="2258309" y="2353268"/>
            <a:chExt cx="159544" cy="176456"/>
          </a:xfrm>
        </p:grpSpPr>
        <p:cxnSp>
          <p:nvCxnSpPr>
            <p:cNvPr id="1272" name="Straight Connector 1271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273" name="Group 1272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274" name="Straight Connector 1273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5" name="Straight Connector 1274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6" name="Straight Connector 1275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271" name="Rectangle 1270"/>
          <p:cNvSpPr/>
          <p:nvPr/>
        </p:nvSpPr>
        <p:spPr bwMode="auto">
          <a:xfrm rot="5400000">
            <a:off x="3145213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54" name="Group 1253"/>
          <p:cNvGrpSpPr/>
          <p:nvPr/>
        </p:nvGrpSpPr>
        <p:grpSpPr>
          <a:xfrm>
            <a:off x="3889157" y="4843635"/>
            <a:ext cx="458499" cy="267060"/>
            <a:chOff x="2714550" y="2113928"/>
            <a:chExt cx="458499" cy="267060"/>
          </a:xfrm>
        </p:grpSpPr>
        <p:sp>
          <p:nvSpPr>
            <p:cNvPr id="1263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56" name="Group 1255"/>
          <p:cNvGrpSpPr/>
          <p:nvPr/>
        </p:nvGrpSpPr>
        <p:grpSpPr>
          <a:xfrm>
            <a:off x="4272075" y="5118764"/>
            <a:ext cx="159544" cy="176456"/>
            <a:chOff x="2258309" y="2353268"/>
            <a:chExt cx="159544" cy="176456"/>
          </a:xfrm>
        </p:grpSpPr>
        <p:cxnSp>
          <p:nvCxnSpPr>
            <p:cNvPr id="1258" name="Straight Connector 1257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259" name="Group 1258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260" name="Straight Connector 1259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61" name="Straight Connector 1260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62" name="Straight Connector 1261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257" name="Rectangle 1256"/>
          <p:cNvSpPr/>
          <p:nvPr/>
        </p:nvSpPr>
        <p:spPr bwMode="auto">
          <a:xfrm rot="5400000">
            <a:off x="4316270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40" name="Group 1239"/>
          <p:cNvGrpSpPr/>
          <p:nvPr/>
        </p:nvGrpSpPr>
        <p:grpSpPr>
          <a:xfrm>
            <a:off x="5044629" y="4843635"/>
            <a:ext cx="458499" cy="267060"/>
            <a:chOff x="2714550" y="2113928"/>
            <a:chExt cx="458499" cy="267060"/>
          </a:xfrm>
        </p:grpSpPr>
        <p:sp>
          <p:nvSpPr>
            <p:cNvPr id="1249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42" name="Group 1241"/>
          <p:cNvGrpSpPr/>
          <p:nvPr/>
        </p:nvGrpSpPr>
        <p:grpSpPr>
          <a:xfrm>
            <a:off x="5427547" y="5118764"/>
            <a:ext cx="159544" cy="176456"/>
            <a:chOff x="2258309" y="2353268"/>
            <a:chExt cx="159544" cy="176456"/>
          </a:xfrm>
        </p:grpSpPr>
        <p:cxnSp>
          <p:nvCxnSpPr>
            <p:cNvPr id="1244" name="Straight Connector 1243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245" name="Group 1244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246" name="Straight Connector 1245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47" name="Straight Connector 1246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48" name="Straight Connector 1247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243" name="Rectangle 1242"/>
          <p:cNvSpPr/>
          <p:nvPr/>
        </p:nvSpPr>
        <p:spPr bwMode="auto">
          <a:xfrm rot="5400000">
            <a:off x="5471742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26" name="Group 1225"/>
          <p:cNvGrpSpPr/>
          <p:nvPr/>
        </p:nvGrpSpPr>
        <p:grpSpPr>
          <a:xfrm>
            <a:off x="6218682" y="4843635"/>
            <a:ext cx="458499" cy="267060"/>
            <a:chOff x="2714550" y="2113928"/>
            <a:chExt cx="458499" cy="267060"/>
          </a:xfrm>
        </p:grpSpPr>
        <p:sp>
          <p:nvSpPr>
            <p:cNvPr id="1235" name="Line 276"/>
            <p:cNvSpPr>
              <a:spLocks noChangeShapeType="1"/>
            </p:cNvSpPr>
            <p:nvPr/>
          </p:nvSpPr>
          <p:spPr bwMode="auto">
            <a:xfrm rot="5400000">
              <a:off x="2925825" y="210409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Line 277"/>
            <p:cNvSpPr>
              <a:spLocks noChangeShapeType="1"/>
            </p:cNvSpPr>
            <p:nvPr/>
          </p:nvSpPr>
          <p:spPr bwMode="auto">
            <a:xfrm rot="5400000">
              <a:off x="2926337" y="211076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278"/>
            <p:cNvSpPr>
              <a:spLocks/>
            </p:cNvSpPr>
            <p:nvPr/>
          </p:nvSpPr>
          <p:spPr bwMode="auto">
            <a:xfrm rot="5400000">
              <a:off x="3043773" y="225171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Freeform 279"/>
            <p:cNvSpPr>
              <a:spLocks/>
            </p:cNvSpPr>
            <p:nvPr/>
          </p:nvSpPr>
          <p:spPr bwMode="auto">
            <a:xfrm rot="5400000">
              <a:off x="2710965" y="226968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Line 280"/>
            <p:cNvSpPr>
              <a:spLocks noChangeShapeType="1"/>
            </p:cNvSpPr>
            <p:nvPr/>
          </p:nvSpPr>
          <p:spPr bwMode="auto">
            <a:xfrm rot="5400000">
              <a:off x="2878963" y="2160790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28" name="Group 1227"/>
          <p:cNvGrpSpPr/>
          <p:nvPr/>
        </p:nvGrpSpPr>
        <p:grpSpPr>
          <a:xfrm>
            <a:off x="6601600" y="5118764"/>
            <a:ext cx="159544" cy="176456"/>
            <a:chOff x="2258309" y="2353268"/>
            <a:chExt cx="159544" cy="176456"/>
          </a:xfrm>
        </p:grpSpPr>
        <p:cxnSp>
          <p:nvCxnSpPr>
            <p:cNvPr id="1230" name="Straight Connector 1229"/>
            <p:cNvCxnSpPr/>
            <p:nvPr/>
          </p:nvCxnSpPr>
          <p:spPr bwMode="auto">
            <a:xfrm>
              <a:off x="2339271" y="235326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231" name="Group 1230"/>
            <p:cNvGrpSpPr/>
            <p:nvPr/>
          </p:nvGrpSpPr>
          <p:grpSpPr>
            <a:xfrm>
              <a:off x="2258309" y="2484794"/>
              <a:ext cx="159544" cy="44930"/>
              <a:chOff x="2258309" y="2484794"/>
              <a:chExt cx="159544" cy="44930"/>
            </a:xfrm>
          </p:grpSpPr>
          <p:cxnSp>
            <p:nvCxnSpPr>
              <p:cNvPr id="1232" name="Straight Connector 123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33" name="Straight Connector 123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34" name="Straight Connector 123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229" name="Rectangle 1228"/>
          <p:cNvSpPr/>
          <p:nvPr/>
        </p:nvSpPr>
        <p:spPr bwMode="auto">
          <a:xfrm rot="5400000">
            <a:off x="6645795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3" name="Straight Connector 1282"/>
          <p:cNvCxnSpPr/>
          <p:nvPr/>
        </p:nvCxnSpPr>
        <p:spPr bwMode="auto">
          <a:xfrm>
            <a:off x="1751099" y="2101962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4" name="Straight Connector 1283"/>
          <p:cNvCxnSpPr/>
          <p:nvPr/>
        </p:nvCxnSpPr>
        <p:spPr bwMode="auto">
          <a:xfrm>
            <a:off x="1760624" y="390712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5" name="Straight Connector 1284"/>
          <p:cNvCxnSpPr/>
          <p:nvPr/>
        </p:nvCxnSpPr>
        <p:spPr bwMode="auto">
          <a:xfrm>
            <a:off x="1751099" y="483598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64" name="Group 163"/>
          <p:cNvGrpSpPr/>
          <p:nvPr/>
        </p:nvGrpSpPr>
        <p:grpSpPr>
          <a:xfrm>
            <a:off x="2693458" y="2376979"/>
            <a:ext cx="3840713" cy="323904"/>
            <a:chOff x="2693458" y="2376979"/>
            <a:chExt cx="3840713" cy="323904"/>
          </a:xfrm>
        </p:grpSpPr>
        <p:sp>
          <p:nvSpPr>
            <p:cNvPr id="122" name="TextBox 121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2" name="TextBox 1291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3" name="TextBox 1292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4" name="TextBox 1293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</p:grpSp>
      <p:grpSp>
        <p:nvGrpSpPr>
          <p:cNvPr id="1296" name="Group 1295"/>
          <p:cNvGrpSpPr/>
          <p:nvPr/>
        </p:nvGrpSpPr>
        <p:grpSpPr>
          <a:xfrm>
            <a:off x="2679238" y="3271461"/>
            <a:ext cx="3840713" cy="323904"/>
            <a:chOff x="2693458" y="2376979"/>
            <a:chExt cx="3840713" cy="323904"/>
          </a:xfrm>
        </p:grpSpPr>
        <p:sp>
          <p:nvSpPr>
            <p:cNvPr id="1297" name="TextBox 1296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8" name="TextBox 1297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299" name="TextBox 1298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0" name="TextBox 1299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</p:grpSp>
      <p:grpSp>
        <p:nvGrpSpPr>
          <p:cNvPr id="1301" name="Group 1300"/>
          <p:cNvGrpSpPr/>
          <p:nvPr/>
        </p:nvGrpSpPr>
        <p:grpSpPr>
          <a:xfrm>
            <a:off x="2679238" y="4175993"/>
            <a:ext cx="3840713" cy="323904"/>
            <a:chOff x="2693458" y="2376979"/>
            <a:chExt cx="3840713" cy="323904"/>
          </a:xfrm>
        </p:grpSpPr>
        <p:sp>
          <p:nvSpPr>
            <p:cNvPr id="1302" name="TextBox 1301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3" name="TextBox 1302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4" name="TextBox 1303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5" name="TextBox 1304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</p:grpSp>
      <p:grpSp>
        <p:nvGrpSpPr>
          <p:cNvPr id="1306" name="Group 1305"/>
          <p:cNvGrpSpPr/>
          <p:nvPr/>
        </p:nvGrpSpPr>
        <p:grpSpPr>
          <a:xfrm>
            <a:off x="2678480" y="5122312"/>
            <a:ext cx="3840713" cy="323904"/>
            <a:chOff x="2693458" y="2376979"/>
            <a:chExt cx="3840713" cy="323904"/>
          </a:xfrm>
        </p:grpSpPr>
        <p:sp>
          <p:nvSpPr>
            <p:cNvPr id="1307" name="TextBox 1306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8" name="TextBox 1307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9" name="TextBox 1308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10" name="TextBox 1309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</p:grp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71" name="Group 270"/>
          <p:cNvGrpSpPr/>
          <p:nvPr/>
        </p:nvGrpSpPr>
        <p:grpSpPr>
          <a:xfrm>
            <a:off x="2157387" y="1177236"/>
            <a:ext cx="708018" cy="782551"/>
            <a:chOff x="2157387" y="1177236"/>
            <a:chExt cx="708018" cy="782551"/>
          </a:xfrm>
        </p:grpSpPr>
        <p:grpSp>
          <p:nvGrpSpPr>
            <p:cNvPr id="188" name="Group 187"/>
            <p:cNvGrpSpPr/>
            <p:nvPr/>
          </p:nvGrpSpPr>
          <p:grpSpPr>
            <a:xfrm>
              <a:off x="2351779" y="1460174"/>
              <a:ext cx="338490" cy="458499"/>
              <a:chOff x="2351779" y="1460174"/>
              <a:chExt cx="338490" cy="458499"/>
            </a:xfrm>
          </p:grpSpPr>
          <p:sp>
            <p:nvSpPr>
              <p:cNvPr id="509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5" name="Oval 14354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805" name="Straight Connector 804"/>
            <p:cNvCxnSpPr/>
            <p:nvPr/>
          </p:nvCxnSpPr>
          <p:spPr bwMode="auto">
            <a:xfrm>
              <a:off x="2691642" y="132864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7" name="Straight Connector 806"/>
            <p:cNvCxnSpPr/>
            <p:nvPr/>
          </p:nvCxnSpPr>
          <p:spPr bwMode="auto">
            <a:xfrm>
              <a:off x="2610019" y="1321488"/>
              <a:ext cx="159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0" name="Text Box 275"/>
            <p:cNvSpPr txBox="1">
              <a:spLocks noChangeArrowheads="1"/>
            </p:cNvSpPr>
            <p:nvPr/>
          </p:nvSpPr>
          <p:spPr bwMode="auto">
            <a:xfrm>
              <a:off x="2515361" y="1177236"/>
              <a:ext cx="350044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881" name="Group 880"/>
            <p:cNvGrpSpPr/>
            <p:nvPr/>
          </p:nvGrpSpPr>
          <p:grpSpPr>
            <a:xfrm>
              <a:off x="2157387" y="1899055"/>
              <a:ext cx="159544" cy="44930"/>
              <a:chOff x="2258309" y="2484794"/>
              <a:chExt cx="159544" cy="44930"/>
            </a:xfrm>
          </p:grpSpPr>
          <p:cxnSp>
            <p:nvCxnSpPr>
              <p:cNvPr id="882" name="Straight Connector 88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3" name="Straight Connector 88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4" name="Straight Connector 88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357" name="Freeform 14356"/>
            <p:cNvSpPr/>
            <p:nvPr/>
          </p:nvSpPr>
          <p:spPr bwMode="auto">
            <a:xfrm>
              <a:off x="2236562" y="170501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7" name="Rectangle 1316"/>
            <p:cNvSpPr/>
            <p:nvPr/>
          </p:nvSpPr>
          <p:spPr bwMode="auto">
            <a:xfrm rot="5400000">
              <a:off x="2314131" y="167229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9" name="Rectangle 1318"/>
            <p:cNvSpPr/>
            <p:nvPr/>
          </p:nvSpPr>
          <p:spPr bwMode="auto">
            <a:xfrm rot="5400000">
              <a:off x="2650099" y="1895779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0" name="Rectangle 1319"/>
            <p:cNvSpPr/>
            <p:nvPr/>
          </p:nvSpPr>
          <p:spPr bwMode="auto">
            <a:xfrm rot="5400000">
              <a:off x="2656473" y="143433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22" name="Group 1321"/>
          <p:cNvGrpSpPr/>
          <p:nvPr/>
        </p:nvGrpSpPr>
        <p:grpSpPr>
          <a:xfrm>
            <a:off x="3321957" y="1173385"/>
            <a:ext cx="708018" cy="782551"/>
            <a:chOff x="2157387" y="1177236"/>
            <a:chExt cx="708018" cy="782551"/>
          </a:xfrm>
        </p:grpSpPr>
        <p:grpSp>
          <p:nvGrpSpPr>
            <p:cNvPr id="1323" name="Group 1322"/>
            <p:cNvGrpSpPr/>
            <p:nvPr/>
          </p:nvGrpSpPr>
          <p:grpSpPr>
            <a:xfrm>
              <a:off x="2351779" y="1460174"/>
              <a:ext cx="338490" cy="458499"/>
              <a:chOff x="2351779" y="1460174"/>
              <a:chExt cx="338490" cy="458499"/>
            </a:xfrm>
          </p:grpSpPr>
          <p:sp>
            <p:nvSpPr>
              <p:cNvPr id="133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Oval 133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324" name="Straight Connector 1323"/>
            <p:cNvCxnSpPr/>
            <p:nvPr/>
          </p:nvCxnSpPr>
          <p:spPr bwMode="auto">
            <a:xfrm>
              <a:off x="2691642" y="132864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5" name="Straight Connector 1324"/>
            <p:cNvCxnSpPr/>
            <p:nvPr/>
          </p:nvCxnSpPr>
          <p:spPr bwMode="auto">
            <a:xfrm>
              <a:off x="2610019" y="1321488"/>
              <a:ext cx="159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26" name="Text Box 275"/>
            <p:cNvSpPr txBox="1">
              <a:spLocks noChangeArrowheads="1"/>
            </p:cNvSpPr>
            <p:nvPr/>
          </p:nvSpPr>
          <p:spPr bwMode="auto">
            <a:xfrm>
              <a:off x="2515361" y="1177236"/>
              <a:ext cx="350044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1327" name="Group 1326"/>
            <p:cNvGrpSpPr/>
            <p:nvPr/>
          </p:nvGrpSpPr>
          <p:grpSpPr>
            <a:xfrm>
              <a:off x="2157387" y="1899055"/>
              <a:ext cx="159544" cy="44930"/>
              <a:chOff x="2258309" y="2484794"/>
              <a:chExt cx="159544" cy="44930"/>
            </a:xfrm>
          </p:grpSpPr>
          <p:cxnSp>
            <p:nvCxnSpPr>
              <p:cNvPr id="1332" name="Straight Connector 133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33" name="Straight Connector 133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34" name="Straight Connector 133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28" name="Freeform 1327"/>
            <p:cNvSpPr/>
            <p:nvPr/>
          </p:nvSpPr>
          <p:spPr bwMode="auto">
            <a:xfrm>
              <a:off x="2236562" y="170501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9" name="Rectangle 1328"/>
            <p:cNvSpPr/>
            <p:nvPr/>
          </p:nvSpPr>
          <p:spPr bwMode="auto">
            <a:xfrm rot="5400000">
              <a:off x="2314131" y="167229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0" name="Rectangle 1329"/>
            <p:cNvSpPr/>
            <p:nvPr/>
          </p:nvSpPr>
          <p:spPr bwMode="auto">
            <a:xfrm rot="5400000">
              <a:off x="2650099" y="1895779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1" name="Rectangle 1330"/>
            <p:cNvSpPr/>
            <p:nvPr/>
          </p:nvSpPr>
          <p:spPr bwMode="auto">
            <a:xfrm rot="5400000">
              <a:off x="2656473" y="143433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41" name="Group 1340"/>
          <p:cNvGrpSpPr/>
          <p:nvPr/>
        </p:nvGrpSpPr>
        <p:grpSpPr>
          <a:xfrm>
            <a:off x="4482533" y="1173716"/>
            <a:ext cx="708018" cy="782551"/>
            <a:chOff x="2157387" y="1177236"/>
            <a:chExt cx="708018" cy="782551"/>
          </a:xfrm>
        </p:grpSpPr>
        <p:grpSp>
          <p:nvGrpSpPr>
            <p:cNvPr id="1342" name="Group 1341"/>
            <p:cNvGrpSpPr/>
            <p:nvPr/>
          </p:nvGrpSpPr>
          <p:grpSpPr>
            <a:xfrm>
              <a:off x="2351779" y="1460174"/>
              <a:ext cx="338490" cy="458499"/>
              <a:chOff x="2351779" y="1460174"/>
              <a:chExt cx="338490" cy="458499"/>
            </a:xfrm>
          </p:grpSpPr>
          <p:sp>
            <p:nvSpPr>
              <p:cNvPr id="1354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Oval 1358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343" name="Straight Connector 1342"/>
            <p:cNvCxnSpPr/>
            <p:nvPr/>
          </p:nvCxnSpPr>
          <p:spPr bwMode="auto">
            <a:xfrm>
              <a:off x="2691642" y="132864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4" name="Straight Connector 1343"/>
            <p:cNvCxnSpPr/>
            <p:nvPr/>
          </p:nvCxnSpPr>
          <p:spPr bwMode="auto">
            <a:xfrm>
              <a:off x="2610019" y="1321488"/>
              <a:ext cx="159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45" name="Text Box 275"/>
            <p:cNvSpPr txBox="1">
              <a:spLocks noChangeArrowheads="1"/>
            </p:cNvSpPr>
            <p:nvPr/>
          </p:nvSpPr>
          <p:spPr bwMode="auto">
            <a:xfrm>
              <a:off x="2515361" y="1177236"/>
              <a:ext cx="350044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1346" name="Group 1345"/>
            <p:cNvGrpSpPr/>
            <p:nvPr/>
          </p:nvGrpSpPr>
          <p:grpSpPr>
            <a:xfrm>
              <a:off x="2157387" y="1899055"/>
              <a:ext cx="159544" cy="44930"/>
              <a:chOff x="2258309" y="2484794"/>
              <a:chExt cx="159544" cy="44930"/>
            </a:xfrm>
          </p:grpSpPr>
          <p:cxnSp>
            <p:nvCxnSpPr>
              <p:cNvPr id="1351" name="Straight Connector 1350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52" name="Straight Connector 1351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53" name="Straight Connector 1352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47" name="Freeform 1346"/>
            <p:cNvSpPr/>
            <p:nvPr/>
          </p:nvSpPr>
          <p:spPr bwMode="auto">
            <a:xfrm>
              <a:off x="2236562" y="170501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8" name="Rectangle 1347"/>
            <p:cNvSpPr/>
            <p:nvPr/>
          </p:nvSpPr>
          <p:spPr bwMode="auto">
            <a:xfrm rot="5400000">
              <a:off x="2314131" y="167229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9" name="Rectangle 1348"/>
            <p:cNvSpPr/>
            <p:nvPr/>
          </p:nvSpPr>
          <p:spPr bwMode="auto">
            <a:xfrm rot="5400000">
              <a:off x="2650099" y="1895779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50" name="Rectangle 1349"/>
            <p:cNvSpPr/>
            <p:nvPr/>
          </p:nvSpPr>
          <p:spPr bwMode="auto">
            <a:xfrm rot="5400000">
              <a:off x="2656473" y="143433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60" name="Group 1359"/>
          <p:cNvGrpSpPr/>
          <p:nvPr/>
        </p:nvGrpSpPr>
        <p:grpSpPr>
          <a:xfrm>
            <a:off x="5656480" y="1173716"/>
            <a:ext cx="708018" cy="782551"/>
            <a:chOff x="2157387" y="1177236"/>
            <a:chExt cx="708018" cy="782551"/>
          </a:xfrm>
        </p:grpSpPr>
        <p:grpSp>
          <p:nvGrpSpPr>
            <p:cNvPr id="1361" name="Group 1360"/>
            <p:cNvGrpSpPr/>
            <p:nvPr/>
          </p:nvGrpSpPr>
          <p:grpSpPr>
            <a:xfrm>
              <a:off x="2351779" y="1460174"/>
              <a:ext cx="338490" cy="458499"/>
              <a:chOff x="2351779" y="1460174"/>
              <a:chExt cx="338490" cy="458499"/>
            </a:xfrm>
          </p:grpSpPr>
          <p:sp>
            <p:nvSpPr>
              <p:cNvPr id="1373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Oval 1377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362" name="Straight Connector 1361"/>
            <p:cNvCxnSpPr/>
            <p:nvPr/>
          </p:nvCxnSpPr>
          <p:spPr bwMode="auto">
            <a:xfrm>
              <a:off x="2691642" y="1328648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3" name="Straight Connector 1362"/>
            <p:cNvCxnSpPr/>
            <p:nvPr/>
          </p:nvCxnSpPr>
          <p:spPr bwMode="auto">
            <a:xfrm>
              <a:off x="2610019" y="1321488"/>
              <a:ext cx="159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64" name="Text Box 275"/>
            <p:cNvSpPr txBox="1">
              <a:spLocks noChangeArrowheads="1"/>
            </p:cNvSpPr>
            <p:nvPr/>
          </p:nvSpPr>
          <p:spPr bwMode="auto">
            <a:xfrm>
              <a:off x="2515361" y="1177236"/>
              <a:ext cx="350044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VD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grpSp>
          <p:nvGrpSpPr>
            <p:cNvPr id="1365" name="Group 1364"/>
            <p:cNvGrpSpPr/>
            <p:nvPr/>
          </p:nvGrpSpPr>
          <p:grpSpPr>
            <a:xfrm>
              <a:off x="2157387" y="1899055"/>
              <a:ext cx="159544" cy="44930"/>
              <a:chOff x="2258309" y="2484794"/>
              <a:chExt cx="159544" cy="44930"/>
            </a:xfrm>
          </p:grpSpPr>
          <p:cxnSp>
            <p:nvCxnSpPr>
              <p:cNvPr id="1370" name="Straight Connector 1369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1" name="Straight Connector 1370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2" name="Straight Connector 1371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66" name="Freeform 1365"/>
            <p:cNvSpPr/>
            <p:nvPr/>
          </p:nvSpPr>
          <p:spPr bwMode="auto">
            <a:xfrm>
              <a:off x="2236562" y="170501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7" name="Rectangle 1366"/>
            <p:cNvSpPr/>
            <p:nvPr/>
          </p:nvSpPr>
          <p:spPr bwMode="auto">
            <a:xfrm rot="5400000">
              <a:off x="2314131" y="167229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8" name="Rectangle 1367"/>
            <p:cNvSpPr/>
            <p:nvPr/>
          </p:nvSpPr>
          <p:spPr bwMode="auto">
            <a:xfrm rot="5400000">
              <a:off x="2650099" y="1895779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9" name="Rectangle 1368"/>
            <p:cNvSpPr/>
            <p:nvPr/>
          </p:nvSpPr>
          <p:spPr bwMode="auto">
            <a:xfrm rot="5400000">
              <a:off x="2656473" y="143433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236558" y="1942297"/>
            <a:ext cx="5297448" cy="4142748"/>
            <a:chOff x="1236558" y="1942297"/>
            <a:chExt cx="5297448" cy="4142748"/>
          </a:xfrm>
        </p:grpSpPr>
        <p:grpSp>
          <p:nvGrpSpPr>
            <p:cNvPr id="8" name="Group 7"/>
            <p:cNvGrpSpPr/>
            <p:nvPr/>
          </p:nvGrpSpPr>
          <p:grpSpPr>
            <a:xfrm>
              <a:off x="1236558" y="1942297"/>
              <a:ext cx="666355" cy="3047572"/>
              <a:chOff x="1236558" y="1942297"/>
              <a:chExt cx="666355" cy="3047572"/>
            </a:xfrm>
          </p:grpSpPr>
          <p:sp>
            <p:nvSpPr>
              <p:cNvPr id="2" name="TextBox 1"/>
              <p:cNvSpPr txBox="1"/>
              <p:nvPr/>
            </p:nvSpPr>
            <p:spPr>
              <a:xfrm>
                <a:off x="1262735" y="1942297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327" name="TextBox 326"/>
              <p:cNvSpPr txBox="1"/>
              <p:nvPr/>
            </p:nvSpPr>
            <p:spPr>
              <a:xfrm>
                <a:off x="1236558" y="2848807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328" name="TextBox 327"/>
              <p:cNvSpPr txBox="1"/>
              <p:nvPr/>
            </p:nvSpPr>
            <p:spPr>
              <a:xfrm>
                <a:off x="1254743" y="3753232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329" name="TextBox 328"/>
              <p:cNvSpPr txBox="1"/>
              <p:nvPr/>
            </p:nvSpPr>
            <p:spPr>
              <a:xfrm>
                <a:off x="1240229" y="4682092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326" name="TextBox 325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330" name="TextBox 329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331" name="TextBox 330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332" name="TextBox 331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142875" y="2270864"/>
            <a:ext cx="2642439" cy="577060"/>
            <a:chOff x="142875" y="2270864"/>
            <a:chExt cx="2642439" cy="577060"/>
          </a:xfrm>
        </p:grpSpPr>
        <p:sp>
          <p:nvSpPr>
            <p:cNvPr id="3" name="Oval 2"/>
            <p:cNvSpPr/>
            <p:nvPr/>
          </p:nvSpPr>
          <p:spPr bwMode="auto">
            <a:xfrm>
              <a:off x="2565858" y="2270864"/>
              <a:ext cx="219456" cy="21945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" name="Freeform 3"/>
            <p:cNvSpPr/>
            <p:nvPr/>
          </p:nvSpPr>
          <p:spPr bwMode="auto">
            <a:xfrm>
              <a:off x="1095375" y="2428875"/>
              <a:ext cx="1447800" cy="190500"/>
            </a:xfrm>
            <a:custGeom>
              <a:avLst/>
              <a:gdLst>
                <a:gd name="connsiteX0" fmla="*/ 1447800 w 1447800"/>
                <a:gd name="connsiteY0" fmla="*/ 0 h 190500"/>
                <a:gd name="connsiteX1" fmla="*/ 1219200 w 1447800"/>
                <a:gd name="connsiteY1" fmla="*/ 190500 h 190500"/>
                <a:gd name="connsiteX2" fmla="*/ 0 w 1447800"/>
                <a:gd name="connsiteY2" fmla="*/ 1905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47800" h="190500">
                  <a:moveTo>
                    <a:pt x="1447800" y="0"/>
                  </a:moveTo>
                  <a:lnTo>
                    <a:pt x="1219200" y="190500"/>
                  </a:lnTo>
                  <a:lnTo>
                    <a:pt x="0" y="19050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42875" y="2509370"/>
              <a:ext cx="103822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issing contact: Bit 0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190811" y="5023135"/>
            <a:ext cx="2594503" cy="600647"/>
            <a:chOff x="190811" y="5023135"/>
            <a:chExt cx="2594503" cy="600647"/>
          </a:xfrm>
        </p:grpSpPr>
        <p:sp>
          <p:nvSpPr>
            <p:cNvPr id="337" name="Oval 336"/>
            <p:cNvSpPr/>
            <p:nvPr/>
          </p:nvSpPr>
          <p:spPr bwMode="auto">
            <a:xfrm>
              <a:off x="2565858" y="5023135"/>
              <a:ext cx="219456" cy="21945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0" name="Freeform 339"/>
            <p:cNvSpPr/>
            <p:nvPr/>
          </p:nvSpPr>
          <p:spPr bwMode="auto">
            <a:xfrm>
              <a:off x="1152836" y="5204733"/>
              <a:ext cx="1447800" cy="190500"/>
            </a:xfrm>
            <a:custGeom>
              <a:avLst/>
              <a:gdLst>
                <a:gd name="connsiteX0" fmla="*/ 1447800 w 1447800"/>
                <a:gd name="connsiteY0" fmla="*/ 0 h 190500"/>
                <a:gd name="connsiteX1" fmla="*/ 1219200 w 1447800"/>
                <a:gd name="connsiteY1" fmla="*/ 190500 h 190500"/>
                <a:gd name="connsiteX2" fmla="*/ 0 w 1447800"/>
                <a:gd name="connsiteY2" fmla="*/ 1905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47800" h="190500">
                  <a:moveTo>
                    <a:pt x="1447800" y="0"/>
                  </a:moveTo>
                  <a:lnTo>
                    <a:pt x="1219200" y="190500"/>
                  </a:lnTo>
                  <a:lnTo>
                    <a:pt x="0" y="19050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1" name="TextBox 340"/>
            <p:cNvSpPr txBox="1"/>
            <p:nvPr/>
          </p:nvSpPr>
          <p:spPr>
            <a:xfrm>
              <a:off x="190811" y="5285228"/>
              <a:ext cx="103822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Existing contact: Bit 1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351779" y="2847924"/>
            <a:ext cx="6077846" cy="747441"/>
            <a:chOff x="2351779" y="2847924"/>
            <a:chExt cx="6077846" cy="747441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2351779" y="2847924"/>
              <a:ext cx="5077721" cy="747441"/>
            </a:xfrm>
            <a:prstGeom prst="roundRect">
              <a:avLst/>
            </a:pr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TextBox 342"/>
            <p:cNvSpPr txBox="1"/>
            <p:nvPr/>
          </p:nvSpPr>
          <p:spPr>
            <a:xfrm>
              <a:off x="7391400" y="3058155"/>
              <a:ext cx="103822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One ro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8454557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1417" y="1219200"/>
            <a:ext cx="51700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operation depend on Gate voltag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667000"/>
            <a:ext cx="4318062" cy="3552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95600"/>
            <a:ext cx="3678630" cy="278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1655283"/>
            <a:ext cx="1813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Accumul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2015714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Deple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2385046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. Invers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91000" y="1807683"/>
            <a:ext cx="1621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umul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98985" y="1807683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pletion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539" y="2569712"/>
            <a:ext cx="3302879" cy="3692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7407197" y="1807683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version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5548" y="2667000"/>
            <a:ext cx="3561649" cy="3425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>
            <a:off x="5200570" y="2250292"/>
            <a:ext cx="173363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6781800" y="2385046"/>
            <a:ext cx="1407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crease V</a:t>
            </a:r>
            <a:r>
              <a:rPr lang="en-US" baseline="-25000" dirty="0"/>
              <a:t>G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116853" y="1973293"/>
            <a:ext cx="3497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V</a:t>
            </a:r>
            <a:r>
              <a:rPr lang="en-US" sz="1200" baseline="-25000" dirty="0"/>
              <a:t>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7709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0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0" grpId="0"/>
      <p:bldP spid="12" grpId="0"/>
      <p:bldP spid="11" grpId="0"/>
      <p:bldP spid="13" grpId="0"/>
      <p:bldP spid="17" grpId="0"/>
      <p:bldP spid="2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/>
        </p:nvGrpSpPr>
        <p:grpSpPr>
          <a:xfrm>
            <a:off x="2686866" y="4837711"/>
            <a:ext cx="4157616" cy="443754"/>
            <a:chOff x="2686866" y="4837711"/>
            <a:chExt cx="4157616" cy="443754"/>
          </a:xfrm>
        </p:grpSpPr>
        <p:grpSp>
          <p:nvGrpSpPr>
            <p:cNvPr id="506" name="Group 505"/>
            <p:cNvGrpSpPr/>
            <p:nvPr/>
          </p:nvGrpSpPr>
          <p:grpSpPr>
            <a:xfrm>
              <a:off x="2686866" y="4837711"/>
              <a:ext cx="657510" cy="443252"/>
              <a:chOff x="6186972" y="2101962"/>
              <a:chExt cx="657510" cy="443252"/>
            </a:xfrm>
          </p:grpSpPr>
          <p:grpSp>
            <p:nvGrpSpPr>
              <p:cNvPr id="528" name="Group 52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30" name="Straight Connector 529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31" name="Group 530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32" name="Group 531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34" name="Freeform 533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35" name="Straight Connector 534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36" name="Group 535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38" name="Straight Connector 537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39" name="Group 538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40" name="Straight Connector 539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1" name="Straight Connector 540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2" name="Straight Connector 541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37" name="Straight Connector 536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33" name="Rectangle 532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29" name="Straight Connector 528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507" name="Group 506"/>
            <p:cNvGrpSpPr/>
            <p:nvPr/>
          </p:nvGrpSpPr>
          <p:grpSpPr>
            <a:xfrm>
              <a:off x="6186972" y="4838213"/>
              <a:ext cx="657510" cy="443252"/>
              <a:chOff x="6186972" y="2101962"/>
              <a:chExt cx="657510" cy="443252"/>
            </a:xfrm>
          </p:grpSpPr>
          <p:grpSp>
            <p:nvGrpSpPr>
              <p:cNvPr id="508" name="Group 50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15" name="Straight Connector 51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16" name="Group 51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17" name="Group 51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19" name="Freeform 51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20" name="Straight Connector 51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21" name="Group 52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23" name="Straight Connector 52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24" name="Group 52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25" name="Straight Connector 52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6" name="Straight Connector 52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7" name="Straight Connector 52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22" name="Straight Connector 52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18" name="Rectangle 51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14" name="Straight Connector 51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1406" name="Group 1405"/>
          <p:cNvGrpSpPr/>
          <p:nvPr/>
        </p:nvGrpSpPr>
        <p:grpSpPr>
          <a:xfrm>
            <a:off x="3871031" y="3914948"/>
            <a:ext cx="1685742" cy="451585"/>
            <a:chOff x="3871031" y="3914948"/>
            <a:chExt cx="1685742" cy="451585"/>
          </a:xfrm>
        </p:grpSpPr>
        <p:grpSp>
          <p:nvGrpSpPr>
            <p:cNvPr id="457" name="Group 456"/>
            <p:cNvGrpSpPr/>
            <p:nvPr/>
          </p:nvGrpSpPr>
          <p:grpSpPr>
            <a:xfrm>
              <a:off x="5014311" y="3914948"/>
              <a:ext cx="542462" cy="451585"/>
              <a:chOff x="3885164" y="3005310"/>
              <a:chExt cx="542462" cy="451585"/>
            </a:xfrm>
          </p:grpSpPr>
          <p:grpSp>
            <p:nvGrpSpPr>
              <p:cNvPr id="458" name="Group 457"/>
              <p:cNvGrpSpPr/>
              <p:nvPr/>
            </p:nvGrpSpPr>
            <p:grpSpPr>
              <a:xfrm>
                <a:off x="3885164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466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7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8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9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0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59" name="Group 458"/>
              <p:cNvGrpSpPr/>
              <p:nvPr/>
            </p:nvGrpSpPr>
            <p:grpSpPr>
              <a:xfrm>
                <a:off x="4268082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461" name="Straight Connector 460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62" name="Group 461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463" name="Straight Connector 462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64" name="Straight Connector 463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65" name="Straight Connector 464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460" name="Rectangle 459"/>
              <p:cNvSpPr/>
              <p:nvPr/>
            </p:nvSpPr>
            <p:spPr bwMode="auto">
              <a:xfrm rot="5400000">
                <a:off x="4312277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43" name="Group 442"/>
            <p:cNvGrpSpPr/>
            <p:nvPr/>
          </p:nvGrpSpPr>
          <p:grpSpPr>
            <a:xfrm>
              <a:off x="3871031" y="3914948"/>
              <a:ext cx="542462" cy="451585"/>
              <a:chOff x="3885164" y="3005310"/>
              <a:chExt cx="542462" cy="451585"/>
            </a:xfrm>
          </p:grpSpPr>
          <p:grpSp>
            <p:nvGrpSpPr>
              <p:cNvPr id="444" name="Group 443"/>
              <p:cNvGrpSpPr/>
              <p:nvPr/>
            </p:nvGrpSpPr>
            <p:grpSpPr>
              <a:xfrm>
                <a:off x="3885164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452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3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5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6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45" name="Group 444"/>
              <p:cNvGrpSpPr/>
              <p:nvPr/>
            </p:nvGrpSpPr>
            <p:grpSpPr>
              <a:xfrm>
                <a:off x="4268082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447" name="Straight Connector 446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48" name="Group 447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449" name="Straight Connector 448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50" name="Straight Connector 449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51" name="Straight Connector 450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446" name="Rectangle 445"/>
              <p:cNvSpPr/>
              <p:nvPr/>
            </p:nvSpPr>
            <p:spPr bwMode="auto">
              <a:xfrm rot="5400000">
                <a:off x="4312277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374" name="Group 373"/>
          <p:cNvGrpSpPr/>
          <p:nvPr/>
        </p:nvGrpSpPr>
        <p:grpSpPr>
          <a:xfrm>
            <a:off x="4966043" y="1455411"/>
            <a:ext cx="380529" cy="483944"/>
            <a:chOff x="2880033" y="1428018"/>
            <a:chExt cx="380529" cy="483944"/>
          </a:xfrm>
        </p:grpSpPr>
        <p:grpSp>
          <p:nvGrpSpPr>
            <p:cNvPr id="375" name="Group 374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7" name="Freeform 376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6" name="TextBox 375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80" name="Group 379"/>
          <p:cNvGrpSpPr/>
          <p:nvPr/>
        </p:nvGrpSpPr>
        <p:grpSpPr>
          <a:xfrm>
            <a:off x="6139961" y="1455472"/>
            <a:ext cx="380529" cy="483944"/>
            <a:chOff x="2880033" y="1428018"/>
            <a:chExt cx="380529" cy="483944"/>
          </a:xfrm>
        </p:grpSpPr>
        <p:grpSp>
          <p:nvGrpSpPr>
            <p:cNvPr id="381" name="Group 380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83" name="Freeform 382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4" name="Straight Connector 383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5" name="Straight Connector 384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2" name="TextBox 381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68" name="Group 367"/>
          <p:cNvGrpSpPr/>
          <p:nvPr/>
        </p:nvGrpSpPr>
        <p:grpSpPr>
          <a:xfrm>
            <a:off x="3803145" y="1441432"/>
            <a:ext cx="380529" cy="483944"/>
            <a:chOff x="2880033" y="1428018"/>
            <a:chExt cx="380529" cy="483944"/>
          </a:xfrm>
        </p:grpSpPr>
        <p:grpSp>
          <p:nvGrpSpPr>
            <p:cNvPr id="369" name="Group 368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1" name="Freeform 370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2" name="Straight Connector 371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3" name="Straight Connector 372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0" name="TextBox 369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41371" y="1462024"/>
            <a:ext cx="380529" cy="483944"/>
            <a:chOff x="2880033" y="1428018"/>
            <a:chExt cx="380529" cy="483944"/>
          </a:xfrm>
        </p:grpSpPr>
        <p:grpSp>
          <p:nvGrpSpPr>
            <p:cNvPr id="6" name="Group 5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22" name="Freeform 321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" name="Straight Connector 2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6" name="Straight Connector 325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4" name="TextBox 23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sp>
        <p:nvSpPr>
          <p:cNvPr id="14337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fld id="{6BF56ABA-4E23-470D-853D-473CE2B26F47}" type="slidenum">
              <a:rPr lang="en-US" sz="1000" b="1">
                <a:solidFill>
                  <a:schemeClr val="accent2"/>
                </a:solidFill>
              </a:rPr>
              <a:pPr eaLnBrk="0" hangingPunct="0"/>
              <a:t>50</a:t>
            </a:fld>
            <a:endParaRPr lang="en-US" sz="1000">
              <a:solidFill>
                <a:schemeClr val="folHlink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8195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>
            <a:off x="1749781" y="3002696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395" name="Group 1394"/>
          <p:cNvGrpSpPr/>
          <p:nvPr/>
        </p:nvGrpSpPr>
        <p:grpSpPr>
          <a:xfrm>
            <a:off x="2714550" y="2113928"/>
            <a:ext cx="542462" cy="451585"/>
            <a:chOff x="2714550" y="2113928"/>
            <a:chExt cx="542462" cy="451585"/>
          </a:xfrm>
        </p:grpSpPr>
        <p:grpSp>
          <p:nvGrpSpPr>
            <p:cNvPr id="14365" name="Group 14364"/>
            <p:cNvGrpSpPr/>
            <p:nvPr/>
          </p:nvGrpSpPr>
          <p:grpSpPr>
            <a:xfrm>
              <a:off x="2714550" y="2113928"/>
              <a:ext cx="458499" cy="267060"/>
              <a:chOff x="2714550" y="2113928"/>
              <a:chExt cx="458499" cy="267060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925825" y="2104094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926337" y="2110765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3043773" y="2251712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710965" y="226968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878963" y="2160790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340" name="Group 14339"/>
            <p:cNvGrpSpPr/>
            <p:nvPr/>
          </p:nvGrpSpPr>
          <p:grpSpPr>
            <a:xfrm>
              <a:off x="3097468" y="2389057"/>
              <a:ext cx="159544" cy="176456"/>
              <a:chOff x="2258309" y="2353268"/>
              <a:chExt cx="159544" cy="176456"/>
            </a:xfrm>
          </p:grpSpPr>
          <p:cxnSp>
            <p:nvCxnSpPr>
              <p:cNvPr id="12" name="Straight Connector 11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4339" name="Group 14338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14" name="Straight Connector 13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15" name="Straight Connector 114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16" name="Straight Connector 115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958" name="Rectangle 957"/>
            <p:cNvSpPr/>
            <p:nvPr/>
          </p:nvSpPr>
          <p:spPr bwMode="auto">
            <a:xfrm rot="5400000">
              <a:off x="3141663" y="234973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96" name="Group 1395"/>
          <p:cNvGrpSpPr/>
          <p:nvPr/>
        </p:nvGrpSpPr>
        <p:grpSpPr>
          <a:xfrm>
            <a:off x="3885607" y="2109165"/>
            <a:ext cx="542462" cy="451585"/>
            <a:chOff x="3885607" y="2109165"/>
            <a:chExt cx="542462" cy="451585"/>
          </a:xfrm>
        </p:grpSpPr>
        <p:grpSp>
          <p:nvGrpSpPr>
            <p:cNvPr id="977" name="Group 976"/>
            <p:cNvGrpSpPr/>
            <p:nvPr/>
          </p:nvGrpSpPr>
          <p:grpSpPr>
            <a:xfrm>
              <a:off x="3885607" y="2109165"/>
              <a:ext cx="458499" cy="267060"/>
              <a:chOff x="2714550" y="2113928"/>
              <a:chExt cx="458499" cy="267060"/>
            </a:xfrm>
          </p:grpSpPr>
          <p:sp>
            <p:nvSpPr>
              <p:cNvPr id="986" name="Line 276"/>
              <p:cNvSpPr>
                <a:spLocks noChangeShapeType="1"/>
              </p:cNvSpPr>
              <p:nvPr/>
            </p:nvSpPr>
            <p:spPr bwMode="auto">
              <a:xfrm rot="5400000">
                <a:off x="2925825" y="2104094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277"/>
              <p:cNvSpPr>
                <a:spLocks noChangeShapeType="1"/>
              </p:cNvSpPr>
              <p:nvPr/>
            </p:nvSpPr>
            <p:spPr bwMode="auto">
              <a:xfrm rot="5400000">
                <a:off x="2926337" y="2110765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Freeform 278"/>
              <p:cNvSpPr>
                <a:spLocks/>
              </p:cNvSpPr>
              <p:nvPr/>
            </p:nvSpPr>
            <p:spPr bwMode="auto">
              <a:xfrm rot="5400000">
                <a:off x="3043773" y="2251712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Freeform 279"/>
              <p:cNvSpPr>
                <a:spLocks/>
              </p:cNvSpPr>
              <p:nvPr/>
            </p:nvSpPr>
            <p:spPr bwMode="auto">
              <a:xfrm rot="5400000">
                <a:off x="2710965" y="226968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280"/>
              <p:cNvSpPr>
                <a:spLocks noChangeShapeType="1"/>
              </p:cNvSpPr>
              <p:nvPr/>
            </p:nvSpPr>
            <p:spPr bwMode="auto">
              <a:xfrm rot="5400000">
                <a:off x="2878963" y="2160790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79" name="Group 978"/>
            <p:cNvGrpSpPr/>
            <p:nvPr/>
          </p:nvGrpSpPr>
          <p:grpSpPr>
            <a:xfrm>
              <a:off x="4268525" y="2384294"/>
              <a:ext cx="159544" cy="176456"/>
              <a:chOff x="2258309" y="2353268"/>
              <a:chExt cx="159544" cy="176456"/>
            </a:xfrm>
          </p:grpSpPr>
          <p:cxnSp>
            <p:nvCxnSpPr>
              <p:cNvPr id="981" name="Straight Connector 980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982" name="Group 981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983" name="Straight Connector 982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984" name="Straight Connector 983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985" name="Straight Connector 984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980" name="Rectangle 979"/>
            <p:cNvSpPr/>
            <p:nvPr/>
          </p:nvSpPr>
          <p:spPr bwMode="auto">
            <a:xfrm rot="5400000">
              <a:off x="4312720" y="2344975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97" name="Group 1396"/>
          <p:cNvGrpSpPr/>
          <p:nvPr/>
        </p:nvGrpSpPr>
        <p:grpSpPr>
          <a:xfrm>
            <a:off x="5041079" y="2109165"/>
            <a:ext cx="542462" cy="451585"/>
            <a:chOff x="5041079" y="2109165"/>
            <a:chExt cx="542462" cy="451585"/>
          </a:xfrm>
        </p:grpSpPr>
        <p:grpSp>
          <p:nvGrpSpPr>
            <p:cNvPr id="992" name="Group 991"/>
            <p:cNvGrpSpPr/>
            <p:nvPr/>
          </p:nvGrpSpPr>
          <p:grpSpPr>
            <a:xfrm>
              <a:off x="5041079" y="2109165"/>
              <a:ext cx="458499" cy="267060"/>
              <a:chOff x="2714550" y="2113928"/>
              <a:chExt cx="458499" cy="267060"/>
            </a:xfrm>
          </p:grpSpPr>
          <p:sp>
            <p:nvSpPr>
              <p:cNvPr id="1001" name="Line 276"/>
              <p:cNvSpPr>
                <a:spLocks noChangeShapeType="1"/>
              </p:cNvSpPr>
              <p:nvPr/>
            </p:nvSpPr>
            <p:spPr bwMode="auto">
              <a:xfrm rot="5400000">
                <a:off x="2925825" y="2104094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277"/>
              <p:cNvSpPr>
                <a:spLocks noChangeShapeType="1"/>
              </p:cNvSpPr>
              <p:nvPr/>
            </p:nvSpPr>
            <p:spPr bwMode="auto">
              <a:xfrm rot="5400000">
                <a:off x="2926337" y="2110765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Freeform 278"/>
              <p:cNvSpPr>
                <a:spLocks/>
              </p:cNvSpPr>
              <p:nvPr/>
            </p:nvSpPr>
            <p:spPr bwMode="auto">
              <a:xfrm rot="5400000">
                <a:off x="3043773" y="2251712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Freeform 279"/>
              <p:cNvSpPr>
                <a:spLocks/>
              </p:cNvSpPr>
              <p:nvPr/>
            </p:nvSpPr>
            <p:spPr bwMode="auto">
              <a:xfrm rot="5400000">
                <a:off x="2710965" y="226968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280"/>
              <p:cNvSpPr>
                <a:spLocks noChangeShapeType="1"/>
              </p:cNvSpPr>
              <p:nvPr/>
            </p:nvSpPr>
            <p:spPr bwMode="auto">
              <a:xfrm rot="5400000">
                <a:off x="2878963" y="2160790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94" name="Group 993"/>
            <p:cNvGrpSpPr/>
            <p:nvPr/>
          </p:nvGrpSpPr>
          <p:grpSpPr>
            <a:xfrm>
              <a:off x="5423997" y="2384294"/>
              <a:ext cx="159544" cy="176456"/>
              <a:chOff x="2258309" y="2353268"/>
              <a:chExt cx="159544" cy="176456"/>
            </a:xfrm>
          </p:grpSpPr>
          <p:cxnSp>
            <p:nvCxnSpPr>
              <p:cNvPr id="996" name="Straight Connector 995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997" name="Group 996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998" name="Straight Connector 997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999" name="Straight Connector 998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00" name="Straight Connector 999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995" name="Rectangle 994"/>
            <p:cNvSpPr/>
            <p:nvPr/>
          </p:nvSpPr>
          <p:spPr bwMode="auto">
            <a:xfrm rot="5400000">
              <a:off x="5468192" y="2344975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404" name="Group 1403"/>
          <p:cNvGrpSpPr/>
          <p:nvPr/>
        </p:nvGrpSpPr>
        <p:grpSpPr>
          <a:xfrm>
            <a:off x="6215132" y="2109165"/>
            <a:ext cx="542462" cy="451585"/>
            <a:chOff x="6215132" y="2109165"/>
            <a:chExt cx="542462" cy="451585"/>
          </a:xfrm>
        </p:grpSpPr>
        <p:grpSp>
          <p:nvGrpSpPr>
            <p:cNvPr id="1007" name="Group 1006"/>
            <p:cNvGrpSpPr/>
            <p:nvPr/>
          </p:nvGrpSpPr>
          <p:grpSpPr>
            <a:xfrm>
              <a:off x="6215132" y="2109165"/>
              <a:ext cx="458499" cy="267060"/>
              <a:chOff x="2714550" y="2113928"/>
              <a:chExt cx="458499" cy="267060"/>
            </a:xfrm>
          </p:grpSpPr>
          <p:sp>
            <p:nvSpPr>
              <p:cNvPr id="1016" name="Line 276"/>
              <p:cNvSpPr>
                <a:spLocks noChangeShapeType="1"/>
              </p:cNvSpPr>
              <p:nvPr/>
            </p:nvSpPr>
            <p:spPr bwMode="auto">
              <a:xfrm rot="5400000">
                <a:off x="2925825" y="2104094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7" name="Line 277"/>
              <p:cNvSpPr>
                <a:spLocks noChangeShapeType="1"/>
              </p:cNvSpPr>
              <p:nvPr/>
            </p:nvSpPr>
            <p:spPr bwMode="auto">
              <a:xfrm rot="5400000">
                <a:off x="2926337" y="2110765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278"/>
              <p:cNvSpPr>
                <a:spLocks/>
              </p:cNvSpPr>
              <p:nvPr/>
            </p:nvSpPr>
            <p:spPr bwMode="auto">
              <a:xfrm rot="5400000">
                <a:off x="3043773" y="2251712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279"/>
              <p:cNvSpPr>
                <a:spLocks/>
              </p:cNvSpPr>
              <p:nvPr/>
            </p:nvSpPr>
            <p:spPr bwMode="auto">
              <a:xfrm rot="5400000">
                <a:off x="2710965" y="226968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Line 280"/>
              <p:cNvSpPr>
                <a:spLocks noChangeShapeType="1"/>
              </p:cNvSpPr>
              <p:nvPr/>
            </p:nvSpPr>
            <p:spPr bwMode="auto">
              <a:xfrm rot="5400000">
                <a:off x="2878963" y="2160790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09" name="Group 1008"/>
            <p:cNvGrpSpPr/>
            <p:nvPr/>
          </p:nvGrpSpPr>
          <p:grpSpPr>
            <a:xfrm>
              <a:off x="6598050" y="2384294"/>
              <a:ext cx="159544" cy="176456"/>
              <a:chOff x="2258309" y="2353268"/>
              <a:chExt cx="159544" cy="176456"/>
            </a:xfrm>
          </p:grpSpPr>
          <p:cxnSp>
            <p:nvCxnSpPr>
              <p:cNvPr id="1011" name="Straight Connector 1010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012" name="Group 1011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1013" name="Straight Connector 1012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14" name="Straight Connector 1013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15" name="Straight Connector 1014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1010" name="Rectangle 1009"/>
            <p:cNvSpPr/>
            <p:nvPr/>
          </p:nvSpPr>
          <p:spPr bwMode="auto">
            <a:xfrm rot="5400000">
              <a:off x="6642245" y="2344975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405" name="Group 1404"/>
          <p:cNvGrpSpPr/>
          <p:nvPr/>
        </p:nvGrpSpPr>
        <p:grpSpPr>
          <a:xfrm>
            <a:off x="3885164" y="3005310"/>
            <a:ext cx="542462" cy="451585"/>
            <a:chOff x="3885164" y="3005310"/>
            <a:chExt cx="542462" cy="451585"/>
          </a:xfrm>
        </p:grpSpPr>
        <p:grpSp>
          <p:nvGrpSpPr>
            <p:cNvPr id="1071" name="Group 1070"/>
            <p:cNvGrpSpPr/>
            <p:nvPr/>
          </p:nvGrpSpPr>
          <p:grpSpPr>
            <a:xfrm>
              <a:off x="3885164" y="3005310"/>
              <a:ext cx="458499" cy="267060"/>
              <a:chOff x="2714550" y="2113928"/>
              <a:chExt cx="458499" cy="267060"/>
            </a:xfrm>
          </p:grpSpPr>
          <p:sp>
            <p:nvSpPr>
              <p:cNvPr id="1080" name="Line 276"/>
              <p:cNvSpPr>
                <a:spLocks noChangeShapeType="1"/>
              </p:cNvSpPr>
              <p:nvPr/>
            </p:nvSpPr>
            <p:spPr bwMode="auto">
              <a:xfrm rot="5400000">
                <a:off x="2925825" y="2104094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Line 277"/>
              <p:cNvSpPr>
                <a:spLocks noChangeShapeType="1"/>
              </p:cNvSpPr>
              <p:nvPr/>
            </p:nvSpPr>
            <p:spPr bwMode="auto">
              <a:xfrm rot="5400000">
                <a:off x="2926337" y="2110765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Freeform 278"/>
              <p:cNvSpPr>
                <a:spLocks/>
              </p:cNvSpPr>
              <p:nvPr/>
            </p:nvSpPr>
            <p:spPr bwMode="auto">
              <a:xfrm rot="5400000">
                <a:off x="3043773" y="2251712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Freeform 279"/>
              <p:cNvSpPr>
                <a:spLocks/>
              </p:cNvSpPr>
              <p:nvPr/>
            </p:nvSpPr>
            <p:spPr bwMode="auto">
              <a:xfrm rot="5400000">
                <a:off x="2710965" y="226968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Line 280"/>
              <p:cNvSpPr>
                <a:spLocks noChangeShapeType="1"/>
              </p:cNvSpPr>
              <p:nvPr/>
            </p:nvSpPr>
            <p:spPr bwMode="auto">
              <a:xfrm rot="5400000">
                <a:off x="2878963" y="2160790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73" name="Group 1072"/>
            <p:cNvGrpSpPr/>
            <p:nvPr/>
          </p:nvGrpSpPr>
          <p:grpSpPr>
            <a:xfrm>
              <a:off x="4268082" y="3280439"/>
              <a:ext cx="159544" cy="176456"/>
              <a:chOff x="2258309" y="2353268"/>
              <a:chExt cx="159544" cy="176456"/>
            </a:xfrm>
          </p:grpSpPr>
          <p:cxnSp>
            <p:nvCxnSpPr>
              <p:cNvPr id="1075" name="Straight Connector 1074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076" name="Group 1075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1077" name="Straight Connector 1076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78" name="Straight Connector 1077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079" name="Straight Connector 1078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1074" name="Rectangle 1073"/>
            <p:cNvSpPr/>
            <p:nvPr/>
          </p:nvSpPr>
          <p:spPr bwMode="auto">
            <a:xfrm rot="5400000">
              <a:off x="4312277" y="3241120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94" name="Group 1393"/>
          <p:cNvGrpSpPr/>
          <p:nvPr/>
        </p:nvGrpSpPr>
        <p:grpSpPr>
          <a:xfrm>
            <a:off x="2714107" y="3005310"/>
            <a:ext cx="4043044" cy="456348"/>
            <a:chOff x="2714107" y="3005310"/>
            <a:chExt cx="4043044" cy="456348"/>
          </a:xfrm>
        </p:grpSpPr>
        <p:grpSp>
          <p:nvGrpSpPr>
            <p:cNvPr id="1391" name="Group 1390"/>
            <p:cNvGrpSpPr/>
            <p:nvPr/>
          </p:nvGrpSpPr>
          <p:grpSpPr>
            <a:xfrm>
              <a:off x="2714107" y="3010073"/>
              <a:ext cx="542462" cy="451585"/>
              <a:chOff x="2714107" y="3010073"/>
              <a:chExt cx="542462" cy="451585"/>
            </a:xfrm>
          </p:grpSpPr>
          <p:grpSp>
            <p:nvGrpSpPr>
              <p:cNvPr id="1085" name="Group 1084"/>
              <p:cNvGrpSpPr/>
              <p:nvPr/>
            </p:nvGrpSpPr>
            <p:grpSpPr>
              <a:xfrm>
                <a:off x="2714107" y="3010073"/>
                <a:ext cx="458499" cy="267060"/>
                <a:chOff x="2714550" y="2113928"/>
                <a:chExt cx="458499" cy="267060"/>
              </a:xfrm>
            </p:grpSpPr>
            <p:sp>
              <p:nvSpPr>
                <p:cNvPr id="1094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5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87" name="Group 1086"/>
              <p:cNvGrpSpPr/>
              <p:nvPr/>
            </p:nvGrpSpPr>
            <p:grpSpPr>
              <a:xfrm>
                <a:off x="3097025" y="3285202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089" name="Straight Connector 1088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090" name="Group 1089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091" name="Straight Connector 1090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92" name="Straight Connector 1091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93" name="Straight Connector 1092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088" name="Rectangle 1087"/>
              <p:cNvSpPr/>
              <p:nvPr/>
            </p:nvSpPr>
            <p:spPr bwMode="auto">
              <a:xfrm rot="5400000">
                <a:off x="3141220" y="3245883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92" name="Group 1391"/>
            <p:cNvGrpSpPr/>
            <p:nvPr/>
          </p:nvGrpSpPr>
          <p:grpSpPr>
            <a:xfrm>
              <a:off x="5040636" y="3005310"/>
              <a:ext cx="542462" cy="451585"/>
              <a:chOff x="5040636" y="3005310"/>
              <a:chExt cx="542462" cy="451585"/>
            </a:xfrm>
          </p:grpSpPr>
          <p:grpSp>
            <p:nvGrpSpPr>
              <p:cNvPr id="1057" name="Group 1056"/>
              <p:cNvGrpSpPr/>
              <p:nvPr/>
            </p:nvGrpSpPr>
            <p:grpSpPr>
              <a:xfrm>
                <a:off x="5040636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1066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7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8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9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0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59" name="Group 1058"/>
              <p:cNvGrpSpPr/>
              <p:nvPr/>
            </p:nvGrpSpPr>
            <p:grpSpPr>
              <a:xfrm>
                <a:off x="5423554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061" name="Straight Connector 1060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062" name="Group 1061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063" name="Straight Connector 1062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64" name="Straight Connector 1063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65" name="Straight Connector 1064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060" name="Rectangle 1059"/>
              <p:cNvSpPr/>
              <p:nvPr/>
            </p:nvSpPr>
            <p:spPr bwMode="auto">
              <a:xfrm rot="5400000">
                <a:off x="5467749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93" name="Group 1392"/>
            <p:cNvGrpSpPr/>
            <p:nvPr/>
          </p:nvGrpSpPr>
          <p:grpSpPr>
            <a:xfrm>
              <a:off x="6214689" y="3005310"/>
              <a:ext cx="542462" cy="451585"/>
              <a:chOff x="6214689" y="3005310"/>
              <a:chExt cx="542462" cy="451585"/>
            </a:xfrm>
          </p:grpSpPr>
          <p:grpSp>
            <p:nvGrpSpPr>
              <p:cNvPr id="1043" name="Group 1042"/>
              <p:cNvGrpSpPr/>
              <p:nvPr/>
            </p:nvGrpSpPr>
            <p:grpSpPr>
              <a:xfrm>
                <a:off x="6214689" y="3005310"/>
                <a:ext cx="458499" cy="267060"/>
                <a:chOff x="2714550" y="2113928"/>
                <a:chExt cx="458499" cy="267060"/>
              </a:xfrm>
            </p:grpSpPr>
            <p:sp>
              <p:nvSpPr>
                <p:cNvPr id="1052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3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4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5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6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45" name="Group 1044"/>
              <p:cNvGrpSpPr/>
              <p:nvPr/>
            </p:nvGrpSpPr>
            <p:grpSpPr>
              <a:xfrm>
                <a:off x="6597607" y="328043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047" name="Straight Connector 1046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048" name="Group 1047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049" name="Straight Connector 1048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50" name="Straight Connector 1049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051" name="Straight Connector 1050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046" name="Rectangle 1045"/>
              <p:cNvSpPr/>
              <p:nvPr/>
            </p:nvSpPr>
            <p:spPr bwMode="auto">
              <a:xfrm rot="5400000">
                <a:off x="6641802" y="3241120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90" name="Group 1389"/>
          <p:cNvGrpSpPr/>
          <p:nvPr/>
        </p:nvGrpSpPr>
        <p:grpSpPr>
          <a:xfrm>
            <a:off x="2714107" y="3910185"/>
            <a:ext cx="4043044" cy="456348"/>
            <a:chOff x="2714107" y="3910185"/>
            <a:chExt cx="4043044" cy="456348"/>
          </a:xfrm>
        </p:grpSpPr>
        <p:grpSp>
          <p:nvGrpSpPr>
            <p:cNvPr id="1382" name="Group 1381"/>
            <p:cNvGrpSpPr/>
            <p:nvPr/>
          </p:nvGrpSpPr>
          <p:grpSpPr>
            <a:xfrm>
              <a:off x="2714107" y="3910185"/>
              <a:ext cx="4043044" cy="456348"/>
              <a:chOff x="2714107" y="3910185"/>
              <a:chExt cx="4043044" cy="456348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2714107" y="3914948"/>
                <a:ext cx="542462" cy="451585"/>
                <a:chOff x="2714107" y="3914948"/>
                <a:chExt cx="542462" cy="451585"/>
              </a:xfrm>
            </p:grpSpPr>
            <p:grpSp>
              <p:nvGrpSpPr>
                <p:cNvPr id="1146" name="Group 1145"/>
                <p:cNvGrpSpPr/>
                <p:nvPr/>
              </p:nvGrpSpPr>
              <p:grpSpPr>
                <a:xfrm>
                  <a:off x="2714107" y="3914948"/>
                  <a:ext cx="458499" cy="267060"/>
                  <a:chOff x="2714550" y="2113928"/>
                  <a:chExt cx="458499" cy="267060"/>
                </a:xfrm>
              </p:grpSpPr>
              <p:sp>
                <p:nvSpPr>
                  <p:cNvPr id="1155" name="Line 27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925825" y="2104094"/>
                    <a:ext cx="0" cy="207117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6" name="Line 27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926337" y="2110765"/>
                    <a:ext cx="0" cy="310675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7" name="Freeform 278"/>
                  <p:cNvSpPr>
                    <a:spLocks/>
                  </p:cNvSpPr>
                  <p:nvPr/>
                </p:nvSpPr>
                <p:spPr bwMode="auto">
                  <a:xfrm rot="5400000">
                    <a:off x="3043773" y="2251712"/>
                    <a:ext cx="114886" cy="143666"/>
                  </a:xfrm>
                  <a:custGeom>
                    <a:avLst/>
                    <a:gdLst>
                      <a:gd name="T0" fmla="*/ 0 w 114"/>
                      <a:gd name="T1" fmla="*/ 308 h 308"/>
                      <a:gd name="T2" fmla="*/ 114 w 114"/>
                      <a:gd name="T3" fmla="*/ 308 h 308"/>
                      <a:gd name="T4" fmla="*/ 114 w 114"/>
                      <a:gd name="T5" fmla="*/ 0 h 3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14" h="308">
                        <a:moveTo>
                          <a:pt x="0" y="308"/>
                        </a:moveTo>
                        <a:lnTo>
                          <a:pt x="114" y="308"/>
                        </a:lnTo>
                        <a:lnTo>
                          <a:pt x="114" y="0"/>
                        </a:lnTo>
                      </a:path>
                    </a:pathLst>
                  </a:custGeom>
                  <a:noFill/>
                  <a:ln w="19050" cap="rnd" cmpd="sng">
                    <a:solidFill>
                      <a:srgbClr val="C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8" name="Freeform 279"/>
                  <p:cNvSpPr>
                    <a:spLocks/>
                  </p:cNvSpPr>
                  <p:nvPr/>
                </p:nvSpPr>
                <p:spPr bwMode="auto">
                  <a:xfrm rot="5400000">
                    <a:off x="2710965" y="2269687"/>
                    <a:ext cx="114886" cy="107716"/>
                  </a:xfrm>
                  <a:custGeom>
                    <a:avLst/>
                    <a:gdLst>
                      <a:gd name="T0" fmla="*/ 0 w 114"/>
                      <a:gd name="T1" fmla="*/ 0 h 298"/>
                      <a:gd name="T2" fmla="*/ 114 w 114"/>
                      <a:gd name="T3" fmla="*/ 0 h 298"/>
                      <a:gd name="T4" fmla="*/ 114 w 114"/>
                      <a:gd name="T5" fmla="*/ 298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14" h="298">
                        <a:moveTo>
                          <a:pt x="0" y="0"/>
                        </a:moveTo>
                        <a:lnTo>
                          <a:pt x="114" y="0"/>
                        </a:lnTo>
                        <a:lnTo>
                          <a:pt x="114" y="298"/>
                        </a:lnTo>
                      </a:path>
                    </a:pathLst>
                  </a:custGeom>
                  <a:noFill/>
                  <a:ln w="19050" cap="rnd" cmpd="sng">
                    <a:solidFill>
                      <a:srgbClr val="C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9" name="Line 2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878963" y="2160790"/>
                    <a:ext cx="93723" cy="0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148" name="Group 1147"/>
                <p:cNvGrpSpPr/>
                <p:nvPr/>
              </p:nvGrpSpPr>
              <p:grpSpPr>
                <a:xfrm>
                  <a:off x="3097025" y="4190077"/>
                  <a:ext cx="159544" cy="176456"/>
                  <a:chOff x="2258309" y="2353268"/>
                  <a:chExt cx="159544" cy="176456"/>
                </a:xfrm>
              </p:grpSpPr>
              <p:cxnSp>
                <p:nvCxnSpPr>
                  <p:cNvPr id="1150" name="Straight Connector 1149"/>
                  <p:cNvCxnSpPr/>
                  <p:nvPr/>
                </p:nvCxnSpPr>
                <p:spPr bwMode="auto">
                  <a:xfrm>
                    <a:off x="2339271" y="2353268"/>
                    <a:ext cx="0" cy="13152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1151" name="Group 1150"/>
                  <p:cNvGrpSpPr/>
                  <p:nvPr/>
                </p:nvGrpSpPr>
                <p:grpSpPr>
                  <a:xfrm>
                    <a:off x="2258309" y="2484794"/>
                    <a:ext cx="159544" cy="44930"/>
                    <a:chOff x="2258309" y="2484794"/>
                    <a:chExt cx="159544" cy="44930"/>
                  </a:xfrm>
                </p:grpSpPr>
                <p:cxnSp>
                  <p:nvCxnSpPr>
                    <p:cNvPr id="1152" name="Straight Connector 1151"/>
                    <p:cNvCxnSpPr/>
                    <p:nvPr/>
                  </p:nvCxnSpPr>
                  <p:spPr bwMode="auto">
                    <a:xfrm>
                      <a:off x="2258309" y="2484794"/>
                      <a:ext cx="159544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1153" name="Straight Connector 1152"/>
                    <p:cNvCxnSpPr/>
                    <p:nvPr/>
                  </p:nvCxnSpPr>
                  <p:spPr bwMode="auto">
                    <a:xfrm>
                      <a:off x="2286883" y="2506443"/>
                      <a:ext cx="97631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1154" name="Straight Connector 1153"/>
                    <p:cNvCxnSpPr/>
                    <p:nvPr/>
                  </p:nvCxnSpPr>
                  <p:spPr bwMode="auto">
                    <a:xfrm>
                      <a:off x="2313077" y="2529724"/>
                      <a:ext cx="48815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</p:grpSp>
            <p:sp>
              <p:nvSpPr>
                <p:cNvPr id="1149" name="Rectangle 1148"/>
                <p:cNvSpPr/>
                <p:nvPr/>
              </p:nvSpPr>
              <p:spPr bwMode="auto">
                <a:xfrm rot="5400000">
                  <a:off x="3141220" y="4150758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381" name="Group 1380"/>
              <p:cNvGrpSpPr/>
              <p:nvPr/>
            </p:nvGrpSpPr>
            <p:grpSpPr>
              <a:xfrm>
                <a:off x="6214689" y="3910185"/>
                <a:ext cx="542462" cy="451585"/>
                <a:chOff x="6214689" y="3910185"/>
                <a:chExt cx="542462" cy="451585"/>
              </a:xfrm>
            </p:grpSpPr>
            <p:grpSp>
              <p:nvGrpSpPr>
                <p:cNvPr id="1104" name="Group 1103"/>
                <p:cNvGrpSpPr/>
                <p:nvPr/>
              </p:nvGrpSpPr>
              <p:grpSpPr>
                <a:xfrm>
                  <a:off x="6214689" y="3910185"/>
                  <a:ext cx="458499" cy="267060"/>
                  <a:chOff x="2714550" y="2113928"/>
                  <a:chExt cx="458499" cy="267060"/>
                </a:xfrm>
              </p:grpSpPr>
              <p:sp>
                <p:nvSpPr>
                  <p:cNvPr id="1113" name="Line 27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925825" y="2104094"/>
                    <a:ext cx="0" cy="207117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4" name="Line 27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926337" y="2110765"/>
                    <a:ext cx="0" cy="310675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5" name="Freeform 278"/>
                  <p:cNvSpPr>
                    <a:spLocks/>
                  </p:cNvSpPr>
                  <p:nvPr/>
                </p:nvSpPr>
                <p:spPr bwMode="auto">
                  <a:xfrm rot="5400000">
                    <a:off x="3043773" y="2251712"/>
                    <a:ext cx="114886" cy="143666"/>
                  </a:xfrm>
                  <a:custGeom>
                    <a:avLst/>
                    <a:gdLst>
                      <a:gd name="T0" fmla="*/ 0 w 114"/>
                      <a:gd name="T1" fmla="*/ 308 h 308"/>
                      <a:gd name="T2" fmla="*/ 114 w 114"/>
                      <a:gd name="T3" fmla="*/ 308 h 308"/>
                      <a:gd name="T4" fmla="*/ 114 w 114"/>
                      <a:gd name="T5" fmla="*/ 0 h 3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14" h="308">
                        <a:moveTo>
                          <a:pt x="0" y="308"/>
                        </a:moveTo>
                        <a:lnTo>
                          <a:pt x="114" y="308"/>
                        </a:lnTo>
                        <a:lnTo>
                          <a:pt x="114" y="0"/>
                        </a:lnTo>
                      </a:path>
                    </a:pathLst>
                  </a:custGeom>
                  <a:noFill/>
                  <a:ln w="19050" cap="rnd" cmpd="sng">
                    <a:solidFill>
                      <a:srgbClr val="C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6" name="Freeform 279"/>
                  <p:cNvSpPr>
                    <a:spLocks/>
                  </p:cNvSpPr>
                  <p:nvPr/>
                </p:nvSpPr>
                <p:spPr bwMode="auto">
                  <a:xfrm rot="5400000">
                    <a:off x="2710965" y="2269687"/>
                    <a:ext cx="114886" cy="107716"/>
                  </a:xfrm>
                  <a:custGeom>
                    <a:avLst/>
                    <a:gdLst>
                      <a:gd name="T0" fmla="*/ 0 w 114"/>
                      <a:gd name="T1" fmla="*/ 0 h 298"/>
                      <a:gd name="T2" fmla="*/ 114 w 114"/>
                      <a:gd name="T3" fmla="*/ 0 h 298"/>
                      <a:gd name="T4" fmla="*/ 114 w 114"/>
                      <a:gd name="T5" fmla="*/ 298 h 2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114" h="298">
                        <a:moveTo>
                          <a:pt x="0" y="0"/>
                        </a:moveTo>
                        <a:lnTo>
                          <a:pt x="114" y="0"/>
                        </a:lnTo>
                        <a:lnTo>
                          <a:pt x="114" y="298"/>
                        </a:lnTo>
                      </a:path>
                    </a:pathLst>
                  </a:custGeom>
                  <a:noFill/>
                  <a:ln w="19050" cap="rnd" cmpd="sng">
                    <a:solidFill>
                      <a:srgbClr val="C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7" name="Line 2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878963" y="2160790"/>
                    <a:ext cx="93723" cy="0"/>
                  </a:xfrm>
                  <a:prstGeom prst="line">
                    <a:avLst/>
                  </a:prstGeom>
                  <a:noFill/>
                  <a:ln w="19050" cap="rnd">
                    <a:solidFill>
                      <a:srgbClr val="C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106" name="Group 1105"/>
                <p:cNvGrpSpPr/>
                <p:nvPr/>
              </p:nvGrpSpPr>
              <p:grpSpPr>
                <a:xfrm>
                  <a:off x="6597607" y="4185314"/>
                  <a:ext cx="159544" cy="176456"/>
                  <a:chOff x="2258309" y="2353268"/>
                  <a:chExt cx="159544" cy="176456"/>
                </a:xfrm>
              </p:grpSpPr>
              <p:cxnSp>
                <p:nvCxnSpPr>
                  <p:cNvPr id="1108" name="Straight Connector 1107"/>
                  <p:cNvCxnSpPr/>
                  <p:nvPr/>
                </p:nvCxnSpPr>
                <p:spPr bwMode="auto">
                  <a:xfrm>
                    <a:off x="2339271" y="2353268"/>
                    <a:ext cx="0" cy="13152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1109" name="Group 1108"/>
                  <p:cNvGrpSpPr/>
                  <p:nvPr/>
                </p:nvGrpSpPr>
                <p:grpSpPr>
                  <a:xfrm>
                    <a:off x="2258309" y="2484794"/>
                    <a:ext cx="159544" cy="44930"/>
                    <a:chOff x="2258309" y="2484794"/>
                    <a:chExt cx="159544" cy="44930"/>
                  </a:xfrm>
                </p:grpSpPr>
                <p:cxnSp>
                  <p:nvCxnSpPr>
                    <p:cNvPr id="1110" name="Straight Connector 1109"/>
                    <p:cNvCxnSpPr/>
                    <p:nvPr/>
                  </p:nvCxnSpPr>
                  <p:spPr bwMode="auto">
                    <a:xfrm>
                      <a:off x="2258309" y="2484794"/>
                      <a:ext cx="159544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1111" name="Straight Connector 1110"/>
                    <p:cNvCxnSpPr/>
                    <p:nvPr/>
                  </p:nvCxnSpPr>
                  <p:spPr bwMode="auto">
                    <a:xfrm>
                      <a:off x="2286883" y="2506443"/>
                      <a:ext cx="97631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1112" name="Straight Connector 1111"/>
                    <p:cNvCxnSpPr/>
                    <p:nvPr/>
                  </p:nvCxnSpPr>
                  <p:spPr bwMode="auto">
                    <a:xfrm>
                      <a:off x="2313077" y="2529724"/>
                      <a:ext cx="48815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</p:grpSp>
          </p:grpSp>
        </p:grpSp>
        <p:sp>
          <p:nvSpPr>
            <p:cNvPr id="1107" name="Rectangle 1106"/>
            <p:cNvSpPr/>
            <p:nvPr/>
          </p:nvSpPr>
          <p:spPr bwMode="auto">
            <a:xfrm rot="5400000">
              <a:off x="6641802" y="4145995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89" name="Group 1388"/>
          <p:cNvGrpSpPr/>
          <p:nvPr/>
        </p:nvGrpSpPr>
        <p:grpSpPr>
          <a:xfrm>
            <a:off x="3889157" y="4843635"/>
            <a:ext cx="1697934" cy="451585"/>
            <a:chOff x="3889157" y="4843635"/>
            <a:chExt cx="1697934" cy="451585"/>
          </a:xfrm>
        </p:grpSpPr>
        <p:grpSp>
          <p:nvGrpSpPr>
            <p:cNvPr id="1385" name="Group 1384"/>
            <p:cNvGrpSpPr/>
            <p:nvPr/>
          </p:nvGrpSpPr>
          <p:grpSpPr>
            <a:xfrm>
              <a:off x="3889157" y="4843635"/>
              <a:ext cx="542462" cy="451585"/>
              <a:chOff x="3889157" y="4843635"/>
              <a:chExt cx="542462" cy="451585"/>
            </a:xfrm>
          </p:grpSpPr>
          <p:grpSp>
            <p:nvGrpSpPr>
              <p:cNvPr id="1254" name="Group 1253"/>
              <p:cNvGrpSpPr/>
              <p:nvPr/>
            </p:nvGrpSpPr>
            <p:grpSpPr>
              <a:xfrm>
                <a:off x="3889157" y="4843635"/>
                <a:ext cx="458499" cy="267060"/>
                <a:chOff x="2714550" y="2113928"/>
                <a:chExt cx="458499" cy="267060"/>
              </a:xfrm>
            </p:grpSpPr>
            <p:sp>
              <p:nvSpPr>
                <p:cNvPr id="1263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4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5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6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7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6" name="Group 1255"/>
              <p:cNvGrpSpPr/>
              <p:nvPr/>
            </p:nvGrpSpPr>
            <p:grpSpPr>
              <a:xfrm>
                <a:off x="4272075" y="5118764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258" name="Straight Connector 1257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259" name="Group 1258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260" name="Straight Connector 1259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61" name="Straight Connector 1260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62" name="Straight Connector 1261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257" name="Rectangle 1256"/>
              <p:cNvSpPr/>
              <p:nvPr/>
            </p:nvSpPr>
            <p:spPr bwMode="auto">
              <a:xfrm rot="5400000">
                <a:off x="4316270" y="5079445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86" name="Group 1385"/>
            <p:cNvGrpSpPr/>
            <p:nvPr/>
          </p:nvGrpSpPr>
          <p:grpSpPr>
            <a:xfrm>
              <a:off x="5044629" y="4843635"/>
              <a:ext cx="542462" cy="451585"/>
              <a:chOff x="5044629" y="4843635"/>
              <a:chExt cx="542462" cy="451585"/>
            </a:xfrm>
          </p:grpSpPr>
          <p:grpSp>
            <p:nvGrpSpPr>
              <p:cNvPr id="1240" name="Group 1239"/>
              <p:cNvGrpSpPr/>
              <p:nvPr/>
            </p:nvGrpSpPr>
            <p:grpSpPr>
              <a:xfrm>
                <a:off x="5044629" y="4843635"/>
                <a:ext cx="458499" cy="267060"/>
                <a:chOff x="2714550" y="2113928"/>
                <a:chExt cx="458499" cy="267060"/>
              </a:xfrm>
            </p:grpSpPr>
            <p:sp>
              <p:nvSpPr>
                <p:cNvPr id="1249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0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1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2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3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42" name="Group 1241"/>
              <p:cNvGrpSpPr/>
              <p:nvPr/>
            </p:nvGrpSpPr>
            <p:grpSpPr>
              <a:xfrm>
                <a:off x="5427547" y="5118764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244" name="Straight Connector 1243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245" name="Group 1244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246" name="Straight Connector 1245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47" name="Straight Connector 1246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48" name="Straight Connector 1247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243" name="Rectangle 1242"/>
              <p:cNvSpPr/>
              <p:nvPr/>
            </p:nvSpPr>
            <p:spPr bwMode="auto">
              <a:xfrm rot="5400000">
                <a:off x="5471742" y="5079445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88" name="Group 1387"/>
          <p:cNvGrpSpPr/>
          <p:nvPr/>
        </p:nvGrpSpPr>
        <p:grpSpPr>
          <a:xfrm>
            <a:off x="2718100" y="4843635"/>
            <a:ext cx="4043044" cy="456348"/>
            <a:chOff x="2718100" y="4843635"/>
            <a:chExt cx="4043044" cy="456348"/>
          </a:xfrm>
        </p:grpSpPr>
        <p:grpSp>
          <p:nvGrpSpPr>
            <p:cNvPr id="1384" name="Group 1383"/>
            <p:cNvGrpSpPr/>
            <p:nvPr/>
          </p:nvGrpSpPr>
          <p:grpSpPr>
            <a:xfrm>
              <a:off x="2718100" y="4848398"/>
              <a:ext cx="542462" cy="451585"/>
              <a:chOff x="2718100" y="4848398"/>
              <a:chExt cx="542462" cy="451585"/>
            </a:xfrm>
          </p:grpSpPr>
          <p:grpSp>
            <p:nvGrpSpPr>
              <p:cNvPr id="1268" name="Group 1267"/>
              <p:cNvGrpSpPr/>
              <p:nvPr/>
            </p:nvGrpSpPr>
            <p:grpSpPr>
              <a:xfrm>
                <a:off x="2718100" y="4848398"/>
                <a:ext cx="458499" cy="267060"/>
                <a:chOff x="2714550" y="2113928"/>
                <a:chExt cx="458499" cy="267060"/>
              </a:xfrm>
            </p:grpSpPr>
            <p:sp>
              <p:nvSpPr>
                <p:cNvPr id="1277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8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9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0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1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70" name="Group 1269"/>
              <p:cNvGrpSpPr/>
              <p:nvPr/>
            </p:nvGrpSpPr>
            <p:grpSpPr>
              <a:xfrm>
                <a:off x="3101018" y="5123527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272" name="Straight Connector 1271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273" name="Group 1272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274" name="Straight Connector 1273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75" name="Straight Connector 1274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76" name="Straight Connector 1275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271" name="Rectangle 1270"/>
              <p:cNvSpPr/>
              <p:nvPr/>
            </p:nvSpPr>
            <p:spPr bwMode="auto">
              <a:xfrm rot="5400000">
                <a:off x="3145213" y="5084208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87" name="Group 1386"/>
            <p:cNvGrpSpPr/>
            <p:nvPr/>
          </p:nvGrpSpPr>
          <p:grpSpPr>
            <a:xfrm>
              <a:off x="6218682" y="4843635"/>
              <a:ext cx="542462" cy="451585"/>
              <a:chOff x="6218682" y="4843635"/>
              <a:chExt cx="542462" cy="451585"/>
            </a:xfrm>
          </p:grpSpPr>
          <p:grpSp>
            <p:nvGrpSpPr>
              <p:cNvPr id="1226" name="Group 1225"/>
              <p:cNvGrpSpPr/>
              <p:nvPr/>
            </p:nvGrpSpPr>
            <p:grpSpPr>
              <a:xfrm>
                <a:off x="6218682" y="4843635"/>
                <a:ext cx="458499" cy="267060"/>
                <a:chOff x="2714550" y="2113928"/>
                <a:chExt cx="458499" cy="267060"/>
              </a:xfrm>
            </p:grpSpPr>
            <p:sp>
              <p:nvSpPr>
                <p:cNvPr id="1235" name="Line 276"/>
                <p:cNvSpPr>
                  <a:spLocks noChangeShapeType="1"/>
                </p:cNvSpPr>
                <p:nvPr/>
              </p:nvSpPr>
              <p:spPr bwMode="auto">
                <a:xfrm rot="5400000">
                  <a:off x="2925825" y="2104094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277"/>
                <p:cNvSpPr>
                  <a:spLocks noChangeShapeType="1"/>
                </p:cNvSpPr>
                <p:nvPr/>
              </p:nvSpPr>
              <p:spPr bwMode="auto">
                <a:xfrm rot="5400000">
                  <a:off x="2926337" y="2110765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Freeform 278"/>
                <p:cNvSpPr>
                  <a:spLocks/>
                </p:cNvSpPr>
                <p:nvPr/>
              </p:nvSpPr>
              <p:spPr bwMode="auto">
                <a:xfrm rot="5400000">
                  <a:off x="3043773" y="2251712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8" name="Freeform 279"/>
                <p:cNvSpPr>
                  <a:spLocks/>
                </p:cNvSpPr>
                <p:nvPr/>
              </p:nvSpPr>
              <p:spPr bwMode="auto">
                <a:xfrm rot="5400000">
                  <a:off x="2710965" y="226968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9" name="Line 280"/>
                <p:cNvSpPr>
                  <a:spLocks noChangeShapeType="1"/>
                </p:cNvSpPr>
                <p:nvPr/>
              </p:nvSpPr>
              <p:spPr bwMode="auto">
                <a:xfrm rot="5400000">
                  <a:off x="2878963" y="2160790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28" name="Group 1227"/>
              <p:cNvGrpSpPr/>
              <p:nvPr/>
            </p:nvGrpSpPr>
            <p:grpSpPr>
              <a:xfrm>
                <a:off x="6601600" y="5118764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1230" name="Straight Connector 1229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1231" name="Group 1230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1232" name="Straight Connector 1231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33" name="Straight Connector 1232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1234" name="Straight Connector 1233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sp>
            <p:nvSpPr>
              <p:cNvPr id="1229" name="Rectangle 1228"/>
              <p:cNvSpPr/>
              <p:nvPr/>
            </p:nvSpPr>
            <p:spPr bwMode="auto">
              <a:xfrm rot="5400000">
                <a:off x="6645795" y="5079445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1283" name="Straight Connector 1282"/>
          <p:cNvCxnSpPr/>
          <p:nvPr/>
        </p:nvCxnSpPr>
        <p:spPr bwMode="auto">
          <a:xfrm>
            <a:off x="1751099" y="2101962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4" name="Straight Connector 1283"/>
          <p:cNvCxnSpPr/>
          <p:nvPr/>
        </p:nvCxnSpPr>
        <p:spPr bwMode="auto">
          <a:xfrm>
            <a:off x="1760624" y="390712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5" name="Straight Connector 1284"/>
          <p:cNvCxnSpPr/>
          <p:nvPr/>
        </p:nvCxnSpPr>
        <p:spPr bwMode="auto">
          <a:xfrm>
            <a:off x="1751099" y="483598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64" name="Group 163"/>
          <p:cNvGrpSpPr/>
          <p:nvPr/>
        </p:nvGrpSpPr>
        <p:grpSpPr>
          <a:xfrm>
            <a:off x="2693458" y="2376979"/>
            <a:ext cx="3840713" cy="323904"/>
            <a:chOff x="2693458" y="2376979"/>
            <a:chExt cx="3840713" cy="323904"/>
          </a:xfrm>
        </p:grpSpPr>
        <p:sp>
          <p:nvSpPr>
            <p:cNvPr id="122" name="TextBox 121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2" name="TextBox 1291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3" name="TextBox 1292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4" name="TextBox 1293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</p:grpSp>
      <p:grpSp>
        <p:nvGrpSpPr>
          <p:cNvPr id="1296" name="Group 1295"/>
          <p:cNvGrpSpPr/>
          <p:nvPr/>
        </p:nvGrpSpPr>
        <p:grpSpPr>
          <a:xfrm>
            <a:off x="2679238" y="3271461"/>
            <a:ext cx="3840713" cy="323904"/>
            <a:chOff x="2693458" y="2376979"/>
            <a:chExt cx="3840713" cy="323904"/>
          </a:xfrm>
        </p:grpSpPr>
        <p:sp>
          <p:nvSpPr>
            <p:cNvPr id="1297" name="TextBox 1296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298" name="TextBox 1297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299" name="TextBox 1298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0" name="TextBox 1299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</p:grpSp>
      <p:grpSp>
        <p:nvGrpSpPr>
          <p:cNvPr id="1301" name="Group 1300"/>
          <p:cNvGrpSpPr/>
          <p:nvPr/>
        </p:nvGrpSpPr>
        <p:grpSpPr>
          <a:xfrm>
            <a:off x="2679238" y="4175993"/>
            <a:ext cx="3840713" cy="323904"/>
            <a:chOff x="2693458" y="2376979"/>
            <a:chExt cx="3840713" cy="323904"/>
          </a:xfrm>
        </p:grpSpPr>
        <p:sp>
          <p:nvSpPr>
            <p:cNvPr id="1302" name="TextBox 1301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3" name="TextBox 1302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4" name="TextBox 1303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5" name="TextBox 1304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</p:grpSp>
      <p:grpSp>
        <p:nvGrpSpPr>
          <p:cNvPr id="1306" name="Group 1305"/>
          <p:cNvGrpSpPr/>
          <p:nvPr/>
        </p:nvGrpSpPr>
        <p:grpSpPr>
          <a:xfrm>
            <a:off x="2678480" y="5122312"/>
            <a:ext cx="3840713" cy="323904"/>
            <a:chOff x="2693458" y="2376979"/>
            <a:chExt cx="3840713" cy="323904"/>
          </a:xfrm>
        </p:grpSpPr>
        <p:sp>
          <p:nvSpPr>
            <p:cNvPr id="1307" name="TextBox 1306"/>
            <p:cNvSpPr txBox="1"/>
            <p:nvPr/>
          </p:nvSpPr>
          <p:spPr>
            <a:xfrm>
              <a:off x="2693458" y="2393106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1308" name="TextBox 1307"/>
            <p:cNvSpPr txBox="1"/>
            <p:nvPr/>
          </p:nvSpPr>
          <p:spPr>
            <a:xfrm>
              <a:off x="3862120" y="2380988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09" name="TextBox 1308"/>
            <p:cNvSpPr txBox="1"/>
            <p:nvPr/>
          </p:nvSpPr>
          <p:spPr>
            <a:xfrm>
              <a:off x="5007278" y="2381533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chemeClr val="tx1">
                      <a:lumMod val="40000"/>
                      <a:lumOff val="60000"/>
                    </a:schemeClr>
                  </a:solidFill>
                </a:rPr>
                <a:t>0</a:t>
              </a:r>
            </a:p>
          </p:txBody>
        </p:sp>
        <p:sp>
          <p:nvSpPr>
            <p:cNvPr id="1310" name="TextBox 1309"/>
            <p:cNvSpPr txBox="1"/>
            <p:nvPr/>
          </p:nvSpPr>
          <p:spPr>
            <a:xfrm>
              <a:off x="6186677" y="2376979"/>
              <a:ext cx="3474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C000"/>
                  </a:solidFill>
                </a:rPr>
                <a:t>1</a:t>
              </a:r>
            </a:p>
          </p:txBody>
        </p:sp>
      </p:grp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5" name="Straight Connector 804"/>
          <p:cNvCxnSpPr/>
          <p:nvPr/>
        </p:nvCxnSpPr>
        <p:spPr bwMode="auto">
          <a:xfrm>
            <a:off x="2691642" y="132864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7" name="Straight Connector 806"/>
          <p:cNvCxnSpPr/>
          <p:nvPr/>
        </p:nvCxnSpPr>
        <p:spPr bwMode="auto">
          <a:xfrm>
            <a:off x="2610019" y="132148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0" name="Text Box 275"/>
          <p:cNvSpPr txBox="1">
            <a:spLocks noChangeArrowheads="1"/>
          </p:cNvSpPr>
          <p:nvPr/>
        </p:nvSpPr>
        <p:spPr bwMode="auto">
          <a:xfrm>
            <a:off x="2515361" y="117723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157387" y="1460174"/>
            <a:ext cx="532882" cy="483811"/>
            <a:chOff x="2157387" y="1460174"/>
            <a:chExt cx="532882" cy="483811"/>
          </a:xfrm>
        </p:grpSpPr>
        <p:grpSp>
          <p:nvGrpSpPr>
            <p:cNvPr id="881" name="Group 880"/>
            <p:cNvGrpSpPr/>
            <p:nvPr/>
          </p:nvGrpSpPr>
          <p:grpSpPr>
            <a:xfrm>
              <a:off x="2157387" y="1899055"/>
              <a:ext cx="159544" cy="44930"/>
              <a:chOff x="2258309" y="2484794"/>
              <a:chExt cx="159544" cy="44930"/>
            </a:xfrm>
          </p:grpSpPr>
          <p:cxnSp>
            <p:nvCxnSpPr>
              <p:cNvPr id="882" name="Straight Connector 88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3" name="Straight Connector 88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4" name="Straight Connector 88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2236562" y="1460174"/>
              <a:ext cx="453707" cy="458499"/>
              <a:chOff x="2236562" y="1460174"/>
              <a:chExt cx="453707" cy="458499"/>
            </a:xfrm>
          </p:grpSpPr>
          <p:grpSp>
            <p:nvGrpSpPr>
              <p:cNvPr id="188" name="Group 187"/>
              <p:cNvGrpSpPr/>
              <p:nvPr/>
            </p:nvGrpSpPr>
            <p:grpSpPr>
              <a:xfrm>
                <a:off x="2351779" y="1460174"/>
                <a:ext cx="338490" cy="458499"/>
                <a:chOff x="2351779" y="1460174"/>
                <a:chExt cx="338490" cy="458499"/>
              </a:xfrm>
            </p:grpSpPr>
            <p:sp>
              <p:nvSpPr>
                <p:cNvPr id="509" name="Line 276"/>
                <p:cNvSpPr>
                  <a:spLocks noChangeShapeType="1"/>
                </p:cNvSpPr>
                <p:nvPr/>
              </p:nvSpPr>
              <p:spPr bwMode="auto">
                <a:xfrm>
                  <a:off x="2516933" y="1603840"/>
                  <a:ext cx="0" cy="207117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0" name="Line 277"/>
                <p:cNvSpPr>
                  <a:spLocks noChangeShapeType="1"/>
                </p:cNvSpPr>
                <p:nvPr/>
              </p:nvSpPr>
              <p:spPr bwMode="auto">
                <a:xfrm>
                  <a:off x="2575383" y="1551549"/>
                  <a:ext cx="0" cy="310675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1" name="Freeform 278"/>
                <p:cNvSpPr>
                  <a:spLocks/>
                </p:cNvSpPr>
                <p:nvPr/>
              </p:nvSpPr>
              <p:spPr bwMode="auto">
                <a:xfrm>
                  <a:off x="2575383" y="1460174"/>
                  <a:ext cx="114886" cy="143666"/>
                </a:xfrm>
                <a:custGeom>
                  <a:avLst/>
                  <a:gdLst>
                    <a:gd name="T0" fmla="*/ 0 w 114"/>
                    <a:gd name="T1" fmla="*/ 308 h 308"/>
                    <a:gd name="T2" fmla="*/ 114 w 114"/>
                    <a:gd name="T3" fmla="*/ 308 h 308"/>
                    <a:gd name="T4" fmla="*/ 114 w 114"/>
                    <a:gd name="T5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308">
                      <a:moveTo>
                        <a:pt x="0" y="308"/>
                      </a:moveTo>
                      <a:lnTo>
                        <a:pt x="114" y="308"/>
                      </a:lnTo>
                      <a:lnTo>
                        <a:pt x="114" y="0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2" name="Freeform 279"/>
                <p:cNvSpPr>
                  <a:spLocks/>
                </p:cNvSpPr>
                <p:nvPr/>
              </p:nvSpPr>
              <p:spPr bwMode="auto">
                <a:xfrm>
                  <a:off x="2575383" y="1810957"/>
                  <a:ext cx="114886" cy="107716"/>
                </a:xfrm>
                <a:custGeom>
                  <a:avLst/>
                  <a:gdLst>
                    <a:gd name="T0" fmla="*/ 0 w 114"/>
                    <a:gd name="T1" fmla="*/ 0 h 298"/>
                    <a:gd name="T2" fmla="*/ 114 w 114"/>
                    <a:gd name="T3" fmla="*/ 0 h 298"/>
                    <a:gd name="T4" fmla="*/ 114 w 114"/>
                    <a:gd name="T5" fmla="*/ 29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14" h="29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14" y="298"/>
                      </a:lnTo>
                    </a:path>
                  </a:pathLst>
                </a:custGeom>
                <a:noFill/>
                <a:ln w="19050" cap="rnd" cmpd="sng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3" name="Line 280"/>
                <p:cNvSpPr>
                  <a:spLocks noChangeShapeType="1"/>
                </p:cNvSpPr>
                <p:nvPr/>
              </p:nvSpPr>
              <p:spPr bwMode="auto">
                <a:xfrm>
                  <a:off x="2351779" y="1707399"/>
                  <a:ext cx="93723" cy="0"/>
                </a:xfrm>
                <a:prstGeom prst="line">
                  <a:avLst/>
                </a:prstGeom>
                <a:noFill/>
                <a:ln w="19050" cap="rnd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55" name="Oval 14354"/>
                <p:cNvSpPr/>
                <p:nvPr/>
              </p:nvSpPr>
              <p:spPr bwMode="auto">
                <a:xfrm>
                  <a:off x="2445496" y="1673841"/>
                  <a:ext cx="66675" cy="62544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4357" name="Freeform 14356"/>
              <p:cNvSpPr/>
              <p:nvPr/>
            </p:nvSpPr>
            <p:spPr bwMode="auto">
              <a:xfrm>
                <a:off x="2236562" y="1705018"/>
                <a:ext cx="113075" cy="196418"/>
              </a:xfrm>
              <a:custGeom>
                <a:avLst/>
                <a:gdLst>
                  <a:gd name="connsiteX0" fmla="*/ 400050 w 400050"/>
                  <a:gd name="connsiteY0" fmla="*/ 0 h 466725"/>
                  <a:gd name="connsiteX1" fmla="*/ 0 w 400050"/>
                  <a:gd name="connsiteY1" fmla="*/ 0 h 466725"/>
                  <a:gd name="connsiteX2" fmla="*/ 0 w 400050"/>
                  <a:gd name="connsiteY2" fmla="*/ 466725 h 4667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400050" h="466725">
                    <a:moveTo>
                      <a:pt x="400050" y="0"/>
                    </a:moveTo>
                    <a:lnTo>
                      <a:pt x="0" y="0"/>
                    </a:lnTo>
                    <a:lnTo>
                      <a:pt x="0" y="466725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17" name="Rectangle 1316"/>
              <p:cNvSpPr/>
              <p:nvPr/>
            </p:nvSpPr>
            <p:spPr bwMode="auto">
              <a:xfrm rot="5400000">
                <a:off x="2314131" y="1672297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319" name="Rectangle 1318"/>
          <p:cNvSpPr/>
          <p:nvPr/>
        </p:nvSpPr>
        <p:spPr bwMode="auto">
          <a:xfrm rot="5400000">
            <a:off x="2650099" y="189577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20" name="Rectangle 1319"/>
          <p:cNvSpPr/>
          <p:nvPr/>
        </p:nvSpPr>
        <p:spPr bwMode="auto">
          <a:xfrm rot="5400000">
            <a:off x="2656473" y="143433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4" name="Straight Connector 1323"/>
          <p:cNvCxnSpPr/>
          <p:nvPr/>
        </p:nvCxnSpPr>
        <p:spPr bwMode="auto">
          <a:xfrm>
            <a:off x="3856212" y="13247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5" name="Straight Connector 1324"/>
          <p:cNvCxnSpPr/>
          <p:nvPr/>
        </p:nvCxnSpPr>
        <p:spPr bwMode="auto">
          <a:xfrm>
            <a:off x="3774589" y="1317637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26" name="Text Box 275"/>
          <p:cNvSpPr txBox="1">
            <a:spLocks noChangeArrowheads="1"/>
          </p:cNvSpPr>
          <p:nvPr/>
        </p:nvSpPr>
        <p:spPr bwMode="auto">
          <a:xfrm>
            <a:off x="3679931" y="1173385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3321957" y="1456323"/>
            <a:ext cx="532882" cy="483811"/>
            <a:chOff x="3321957" y="1456323"/>
            <a:chExt cx="532882" cy="483811"/>
          </a:xfrm>
        </p:grpSpPr>
        <p:grpSp>
          <p:nvGrpSpPr>
            <p:cNvPr id="1323" name="Group 1322"/>
            <p:cNvGrpSpPr/>
            <p:nvPr/>
          </p:nvGrpSpPr>
          <p:grpSpPr>
            <a:xfrm>
              <a:off x="3516349" y="1456323"/>
              <a:ext cx="338490" cy="458499"/>
              <a:chOff x="2351779" y="1460174"/>
              <a:chExt cx="338490" cy="458499"/>
            </a:xfrm>
          </p:grpSpPr>
          <p:sp>
            <p:nvSpPr>
              <p:cNvPr id="133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Oval 133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27" name="Group 1326"/>
            <p:cNvGrpSpPr/>
            <p:nvPr/>
          </p:nvGrpSpPr>
          <p:grpSpPr>
            <a:xfrm>
              <a:off x="3321957" y="1895204"/>
              <a:ext cx="159544" cy="44930"/>
              <a:chOff x="2258309" y="2484794"/>
              <a:chExt cx="159544" cy="44930"/>
            </a:xfrm>
          </p:grpSpPr>
          <p:cxnSp>
            <p:nvCxnSpPr>
              <p:cNvPr id="1332" name="Straight Connector 1331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33" name="Straight Connector 1332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34" name="Straight Connector 1333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28" name="Freeform 1327"/>
            <p:cNvSpPr/>
            <p:nvPr/>
          </p:nvSpPr>
          <p:spPr bwMode="auto">
            <a:xfrm>
              <a:off x="3401132" y="1701167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9" name="Rectangle 1328"/>
            <p:cNvSpPr/>
            <p:nvPr/>
          </p:nvSpPr>
          <p:spPr bwMode="auto">
            <a:xfrm rot="5400000">
              <a:off x="3478701" y="1668446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30" name="Rectangle 1329"/>
          <p:cNvSpPr/>
          <p:nvPr/>
        </p:nvSpPr>
        <p:spPr bwMode="auto">
          <a:xfrm rot="5400000">
            <a:off x="3814669" y="189192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" name="Rectangle 1330"/>
          <p:cNvSpPr/>
          <p:nvPr/>
        </p:nvSpPr>
        <p:spPr bwMode="auto">
          <a:xfrm rot="5400000">
            <a:off x="3821043" y="143048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43" name="Straight Connector 1342"/>
          <p:cNvCxnSpPr/>
          <p:nvPr/>
        </p:nvCxnSpPr>
        <p:spPr bwMode="auto">
          <a:xfrm>
            <a:off x="5016788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4" name="Straight Connector 1343"/>
          <p:cNvCxnSpPr/>
          <p:nvPr/>
        </p:nvCxnSpPr>
        <p:spPr bwMode="auto">
          <a:xfrm>
            <a:off x="4935165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5" name="Text Box 275"/>
          <p:cNvSpPr txBox="1">
            <a:spLocks noChangeArrowheads="1"/>
          </p:cNvSpPr>
          <p:nvPr/>
        </p:nvSpPr>
        <p:spPr bwMode="auto">
          <a:xfrm>
            <a:off x="4840507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482533" y="1456654"/>
            <a:ext cx="532882" cy="483811"/>
            <a:chOff x="4482533" y="1456654"/>
            <a:chExt cx="532882" cy="483811"/>
          </a:xfrm>
        </p:grpSpPr>
        <p:grpSp>
          <p:nvGrpSpPr>
            <p:cNvPr id="1342" name="Group 1341"/>
            <p:cNvGrpSpPr/>
            <p:nvPr/>
          </p:nvGrpSpPr>
          <p:grpSpPr>
            <a:xfrm>
              <a:off x="4676925" y="1456654"/>
              <a:ext cx="338490" cy="458499"/>
              <a:chOff x="2351779" y="1460174"/>
              <a:chExt cx="338490" cy="458499"/>
            </a:xfrm>
          </p:grpSpPr>
          <p:sp>
            <p:nvSpPr>
              <p:cNvPr id="1354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Oval 1358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46" name="Group 1345"/>
            <p:cNvGrpSpPr/>
            <p:nvPr/>
          </p:nvGrpSpPr>
          <p:grpSpPr>
            <a:xfrm>
              <a:off x="4482533" y="1895535"/>
              <a:ext cx="159544" cy="44930"/>
              <a:chOff x="2258309" y="2484794"/>
              <a:chExt cx="159544" cy="44930"/>
            </a:xfrm>
          </p:grpSpPr>
          <p:cxnSp>
            <p:nvCxnSpPr>
              <p:cNvPr id="1351" name="Straight Connector 1350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52" name="Straight Connector 1351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53" name="Straight Connector 1352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47" name="Freeform 1346"/>
            <p:cNvSpPr/>
            <p:nvPr/>
          </p:nvSpPr>
          <p:spPr bwMode="auto">
            <a:xfrm>
              <a:off x="4561708" y="170149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8" name="Rectangle 1347"/>
            <p:cNvSpPr/>
            <p:nvPr/>
          </p:nvSpPr>
          <p:spPr bwMode="auto">
            <a:xfrm rot="5400000">
              <a:off x="4639277" y="166877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49" name="Rectangle 1348"/>
          <p:cNvSpPr/>
          <p:nvPr/>
        </p:nvSpPr>
        <p:spPr bwMode="auto">
          <a:xfrm rot="5400000">
            <a:off x="4975245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0" name="Rectangle 1349"/>
          <p:cNvSpPr/>
          <p:nvPr/>
        </p:nvSpPr>
        <p:spPr bwMode="auto">
          <a:xfrm rot="5400000">
            <a:off x="4981619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2" name="Straight Connector 1361"/>
          <p:cNvCxnSpPr/>
          <p:nvPr/>
        </p:nvCxnSpPr>
        <p:spPr bwMode="auto">
          <a:xfrm>
            <a:off x="6190735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3" name="Straight Connector 1362"/>
          <p:cNvCxnSpPr/>
          <p:nvPr/>
        </p:nvCxnSpPr>
        <p:spPr bwMode="auto">
          <a:xfrm>
            <a:off x="6109112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4" name="Text Box 275"/>
          <p:cNvSpPr txBox="1">
            <a:spLocks noChangeArrowheads="1"/>
          </p:cNvSpPr>
          <p:nvPr/>
        </p:nvSpPr>
        <p:spPr bwMode="auto">
          <a:xfrm>
            <a:off x="6014454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656480" y="1456654"/>
            <a:ext cx="532882" cy="483811"/>
            <a:chOff x="5656480" y="1456654"/>
            <a:chExt cx="532882" cy="483811"/>
          </a:xfrm>
        </p:grpSpPr>
        <p:grpSp>
          <p:nvGrpSpPr>
            <p:cNvPr id="1361" name="Group 1360"/>
            <p:cNvGrpSpPr/>
            <p:nvPr/>
          </p:nvGrpSpPr>
          <p:grpSpPr>
            <a:xfrm>
              <a:off x="5850872" y="1456654"/>
              <a:ext cx="338490" cy="458499"/>
              <a:chOff x="2351779" y="1460174"/>
              <a:chExt cx="338490" cy="458499"/>
            </a:xfrm>
          </p:grpSpPr>
          <p:sp>
            <p:nvSpPr>
              <p:cNvPr id="1373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Oval 1377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65" name="Group 1364"/>
            <p:cNvGrpSpPr/>
            <p:nvPr/>
          </p:nvGrpSpPr>
          <p:grpSpPr>
            <a:xfrm>
              <a:off x="5656480" y="1895535"/>
              <a:ext cx="159544" cy="44930"/>
              <a:chOff x="2258309" y="2484794"/>
              <a:chExt cx="159544" cy="44930"/>
            </a:xfrm>
          </p:grpSpPr>
          <p:cxnSp>
            <p:nvCxnSpPr>
              <p:cNvPr id="1370" name="Straight Connector 1369"/>
              <p:cNvCxnSpPr/>
              <p:nvPr/>
            </p:nvCxnSpPr>
            <p:spPr bwMode="auto">
              <a:xfrm>
                <a:off x="2258309" y="2484794"/>
                <a:ext cx="1595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1" name="Straight Connector 1370"/>
              <p:cNvCxnSpPr/>
              <p:nvPr/>
            </p:nvCxnSpPr>
            <p:spPr bwMode="auto">
              <a:xfrm>
                <a:off x="2286883" y="2506443"/>
                <a:ext cx="97631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2" name="Straight Connector 1371"/>
              <p:cNvCxnSpPr/>
              <p:nvPr/>
            </p:nvCxnSpPr>
            <p:spPr bwMode="auto">
              <a:xfrm>
                <a:off x="2313077" y="2529724"/>
                <a:ext cx="4881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66" name="Freeform 1365"/>
            <p:cNvSpPr/>
            <p:nvPr/>
          </p:nvSpPr>
          <p:spPr bwMode="auto">
            <a:xfrm>
              <a:off x="5735655" y="1701498"/>
              <a:ext cx="113075" cy="196418"/>
            </a:xfrm>
            <a:custGeom>
              <a:avLst/>
              <a:gdLst>
                <a:gd name="connsiteX0" fmla="*/ 400050 w 400050"/>
                <a:gd name="connsiteY0" fmla="*/ 0 h 466725"/>
                <a:gd name="connsiteX1" fmla="*/ 0 w 400050"/>
                <a:gd name="connsiteY1" fmla="*/ 0 h 466725"/>
                <a:gd name="connsiteX2" fmla="*/ 0 w 400050"/>
                <a:gd name="connsiteY2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466725">
                  <a:moveTo>
                    <a:pt x="400050" y="0"/>
                  </a:moveTo>
                  <a:lnTo>
                    <a:pt x="0" y="0"/>
                  </a:lnTo>
                  <a:lnTo>
                    <a:pt x="0" y="466725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7" name="Rectangle 1366"/>
            <p:cNvSpPr/>
            <p:nvPr/>
          </p:nvSpPr>
          <p:spPr bwMode="auto">
            <a:xfrm rot="5400000">
              <a:off x="5813224" y="1668777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68" name="Rectangle 1367"/>
          <p:cNvSpPr/>
          <p:nvPr/>
        </p:nvSpPr>
        <p:spPr bwMode="auto">
          <a:xfrm rot="5400000">
            <a:off x="6149192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9" name="Rectangle 1368"/>
          <p:cNvSpPr/>
          <p:nvPr/>
        </p:nvSpPr>
        <p:spPr bwMode="auto">
          <a:xfrm rot="5400000">
            <a:off x="6155566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403" name="Group 1402"/>
          <p:cNvGrpSpPr/>
          <p:nvPr/>
        </p:nvGrpSpPr>
        <p:grpSpPr>
          <a:xfrm>
            <a:off x="6181196" y="2103742"/>
            <a:ext cx="657510" cy="443252"/>
            <a:chOff x="6186972" y="2101962"/>
            <a:chExt cx="657510" cy="443252"/>
          </a:xfrm>
        </p:grpSpPr>
        <p:grpSp>
          <p:nvGrpSpPr>
            <p:cNvPr id="1400" name="Group 1399"/>
            <p:cNvGrpSpPr/>
            <p:nvPr/>
          </p:nvGrpSpPr>
          <p:grpSpPr>
            <a:xfrm>
              <a:off x="6186972" y="2312312"/>
              <a:ext cx="657510" cy="232902"/>
              <a:chOff x="6626624" y="2541042"/>
              <a:chExt cx="657510" cy="232902"/>
            </a:xfrm>
          </p:grpSpPr>
          <p:cxnSp>
            <p:nvCxnSpPr>
              <p:cNvPr id="331" name="Straight Connector 330"/>
              <p:cNvCxnSpPr/>
              <p:nvPr/>
            </p:nvCxnSpPr>
            <p:spPr bwMode="auto">
              <a:xfrm flipH="1">
                <a:off x="7007955" y="2541042"/>
                <a:ext cx="100232" cy="7511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399" name="Group 1398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15" name="Group 14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330" name="Freeform 329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332" name="Straight Connector 331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334" name="Group 333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335" name="Straight Connector 334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336" name="Group 335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337" name="Straight Connector 336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338" name="Straight Connector 337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339" name="Straight Connector 338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340" name="Straight Connector 339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19" name="Rectangle 418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cxnSp>
          <p:nvCxnSpPr>
            <p:cNvPr id="1402" name="Straight Connector 1401"/>
            <p:cNvCxnSpPr/>
            <p:nvPr/>
          </p:nvCxnSpPr>
          <p:spPr bwMode="auto">
            <a:xfrm flipV="1">
              <a:off x="6630174" y="210196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grpSp>
        <p:nvGrpSpPr>
          <p:cNvPr id="427" name="Group 426"/>
          <p:cNvGrpSpPr/>
          <p:nvPr/>
        </p:nvGrpSpPr>
        <p:grpSpPr>
          <a:xfrm>
            <a:off x="3860759" y="3001118"/>
            <a:ext cx="657510" cy="443252"/>
            <a:chOff x="6186972" y="2101962"/>
            <a:chExt cx="657510" cy="443252"/>
          </a:xfrm>
        </p:grpSpPr>
        <p:grpSp>
          <p:nvGrpSpPr>
            <p:cNvPr id="428" name="Group 427"/>
            <p:cNvGrpSpPr/>
            <p:nvPr/>
          </p:nvGrpSpPr>
          <p:grpSpPr>
            <a:xfrm>
              <a:off x="6186972" y="2312312"/>
              <a:ext cx="657510" cy="232902"/>
              <a:chOff x="6626624" y="2541042"/>
              <a:chExt cx="657510" cy="232902"/>
            </a:xfrm>
          </p:grpSpPr>
          <p:cxnSp>
            <p:nvCxnSpPr>
              <p:cNvPr id="430" name="Straight Connector 429"/>
              <p:cNvCxnSpPr/>
              <p:nvPr/>
            </p:nvCxnSpPr>
            <p:spPr bwMode="auto">
              <a:xfrm flipH="1">
                <a:off x="7007955" y="2541042"/>
                <a:ext cx="100232" cy="7511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1" name="Group 43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434" name="Freeform 43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435" name="Straight Connector 43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438" name="Straight Connector 43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39" name="Group 43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440" name="Straight Connector 43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1" name="Straight Connector 44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2" name="Straight Connector 44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437" name="Straight Connector 43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33" name="Rectangle 43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cxnSp>
          <p:nvCxnSpPr>
            <p:cNvPr id="429" name="Straight Connector 428"/>
            <p:cNvCxnSpPr/>
            <p:nvPr/>
          </p:nvCxnSpPr>
          <p:spPr bwMode="auto">
            <a:xfrm flipV="1">
              <a:off x="6630174" y="210196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grpSp>
        <p:nvGrpSpPr>
          <p:cNvPr id="1407" name="Group 1406"/>
          <p:cNvGrpSpPr/>
          <p:nvPr/>
        </p:nvGrpSpPr>
        <p:grpSpPr>
          <a:xfrm>
            <a:off x="3851448" y="3902939"/>
            <a:ext cx="1819495" cy="453247"/>
            <a:chOff x="3851448" y="3902939"/>
            <a:chExt cx="1819495" cy="453247"/>
          </a:xfrm>
        </p:grpSpPr>
        <p:grpSp>
          <p:nvGrpSpPr>
            <p:cNvPr id="472" name="Group 471"/>
            <p:cNvGrpSpPr/>
            <p:nvPr/>
          </p:nvGrpSpPr>
          <p:grpSpPr>
            <a:xfrm>
              <a:off x="3851448" y="3902939"/>
              <a:ext cx="657510" cy="443252"/>
              <a:chOff x="6186972" y="2101962"/>
              <a:chExt cx="657510" cy="443252"/>
            </a:xfrm>
          </p:grpSpPr>
          <p:grpSp>
            <p:nvGrpSpPr>
              <p:cNvPr id="473" name="Group 472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75" name="Straight Connector 47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76" name="Group 47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77" name="Group 47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79" name="Freeform 47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80" name="Straight Connector 47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81" name="Group 48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83" name="Straight Connector 48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484" name="Group 48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485" name="Straight Connector 48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6" name="Straight Connector 48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7" name="Straight Connector 48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82" name="Straight Connector 48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78" name="Rectangle 47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74" name="Straight Connector 47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488" name="Group 487"/>
            <p:cNvGrpSpPr/>
            <p:nvPr/>
          </p:nvGrpSpPr>
          <p:grpSpPr>
            <a:xfrm>
              <a:off x="5013433" y="3912934"/>
              <a:ext cx="657510" cy="443252"/>
              <a:chOff x="6186972" y="2101962"/>
              <a:chExt cx="657510" cy="44325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91" name="Straight Connector 490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92" name="Group 491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93" name="Group 492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95" name="Freeform 494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96" name="Straight Connector 495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97" name="Group 496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99" name="Straight Connector 498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00" name="Group 499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01" name="Straight Connector 500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2" name="Straight Connector 501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3" name="Straight Connector 502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98" name="Straight Connector 497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94" name="Rectangle 493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505" name="Group 504"/>
          <p:cNvGrpSpPr/>
          <p:nvPr/>
        </p:nvGrpSpPr>
        <p:grpSpPr>
          <a:xfrm>
            <a:off x="1236558" y="1942297"/>
            <a:ext cx="5297448" cy="4142748"/>
            <a:chOff x="1236558" y="1942297"/>
            <a:chExt cx="5297448" cy="4142748"/>
          </a:xfrm>
        </p:grpSpPr>
        <p:grpSp>
          <p:nvGrpSpPr>
            <p:cNvPr id="544" name="Group 543"/>
            <p:cNvGrpSpPr/>
            <p:nvPr/>
          </p:nvGrpSpPr>
          <p:grpSpPr>
            <a:xfrm>
              <a:off x="1236558" y="1942297"/>
              <a:ext cx="666355" cy="3047572"/>
              <a:chOff x="1236558" y="1942297"/>
              <a:chExt cx="666355" cy="3047572"/>
            </a:xfrm>
          </p:grpSpPr>
          <p:sp>
            <p:nvSpPr>
              <p:cNvPr id="550" name="TextBox 549"/>
              <p:cNvSpPr txBox="1"/>
              <p:nvPr/>
            </p:nvSpPr>
            <p:spPr>
              <a:xfrm>
                <a:off x="1262735" y="1942297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551" name="TextBox 550"/>
              <p:cNvSpPr txBox="1"/>
              <p:nvPr/>
            </p:nvSpPr>
            <p:spPr>
              <a:xfrm>
                <a:off x="1236558" y="2848807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552" name="TextBox 551"/>
              <p:cNvSpPr txBox="1"/>
              <p:nvPr/>
            </p:nvSpPr>
            <p:spPr>
              <a:xfrm>
                <a:off x="1254743" y="3753232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553" name="TextBox 552"/>
              <p:cNvSpPr txBox="1"/>
              <p:nvPr/>
            </p:nvSpPr>
            <p:spPr>
              <a:xfrm>
                <a:off x="1240229" y="4682092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545" name="Group 544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546" name="TextBox 545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547" name="TextBox 546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548" name="TextBox 547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549" name="TextBox 548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sp>
        <p:nvSpPr>
          <p:cNvPr id="504" name="Rectangle 503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692588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/>
        </p:nvGrpSpPr>
        <p:grpSpPr>
          <a:xfrm>
            <a:off x="2686866" y="4837711"/>
            <a:ext cx="4157616" cy="443754"/>
            <a:chOff x="2686866" y="4837711"/>
            <a:chExt cx="4157616" cy="443754"/>
          </a:xfrm>
        </p:grpSpPr>
        <p:grpSp>
          <p:nvGrpSpPr>
            <p:cNvPr id="506" name="Group 505"/>
            <p:cNvGrpSpPr/>
            <p:nvPr/>
          </p:nvGrpSpPr>
          <p:grpSpPr>
            <a:xfrm>
              <a:off x="2686866" y="4837711"/>
              <a:ext cx="657510" cy="443252"/>
              <a:chOff x="6186972" y="2101962"/>
              <a:chExt cx="657510" cy="443252"/>
            </a:xfrm>
          </p:grpSpPr>
          <p:grpSp>
            <p:nvGrpSpPr>
              <p:cNvPr id="528" name="Group 52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30" name="Straight Connector 529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31" name="Group 530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32" name="Group 531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34" name="Freeform 533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35" name="Straight Connector 534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36" name="Group 535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38" name="Straight Connector 537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39" name="Group 538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40" name="Straight Connector 539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1" name="Straight Connector 540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2" name="Straight Connector 541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37" name="Straight Connector 536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33" name="Rectangle 532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29" name="Straight Connector 528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507" name="Group 506"/>
            <p:cNvGrpSpPr/>
            <p:nvPr/>
          </p:nvGrpSpPr>
          <p:grpSpPr>
            <a:xfrm>
              <a:off x="6186972" y="4838213"/>
              <a:ext cx="657510" cy="443252"/>
              <a:chOff x="6186972" y="2101962"/>
              <a:chExt cx="657510" cy="443252"/>
            </a:xfrm>
          </p:grpSpPr>
          <p:grpSp>
            <p:nvGrpSpPr>
              <p:cNvPr id="508" name="Group 50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15" name="Straight Connector 51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16" name="Group 51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17" name="Group 51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19" name="Freeform 51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20" name="Straight Connector 51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21" name="Group 52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23" name="Straight Connector 52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24" name="Group 52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25" name="Straight Connector 52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6" name="Straight Connector 52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7" name="Straight Connector 52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22" name="Straight Connector 52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18" name="Rectangle 51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14" name="Straight Connector 51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374" name="Group 373"/>
          <p:cNvGrpSpPr/>
          <p:nvPr/>
        </p:nvGrpSpPr>
        <p:grpSpPr>
          <a:xfrm>
            <a:off x="4966043" y="1455411"/>
            <a:ext cx="380529" cy="483944"/>
            <a:chOff x="2880033" y="1428018"/>
            <a:chExt cx="380529" cy="483944"/>
          </a:xfrm>
        </p:grpSpPr>
        <p:grpSp>
          <p:nvGrpSpPr>
            <p:cNvPr id="375" name="Group 374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7" name="Freeform 376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6" name="TextBox 375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80" name="Group 379"/>
          <p:cNvGrpSpPr/>
          <p:nvPr/>
        </p:nvGrpSpPr>
        <p:grpSpPr>
          <a:xfrm>
            <a:off x="6139961" y="1455472"/>
            <a:ext cx="380529" cy="483944"/>
            <a:chOff x="2880033" y="1428018"/>
            <a:chExt cx="380529" cy="483944"/>
          </a:xfrm>
        </p:grpSpPr>
        <p:grpSp>
          <p:nvGrpSpPr>
            <p:cNvPr id="381" name="Group 380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83" name="Freeform 382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4" name="Straight Connector 383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5" name="Straight Connector 384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2" name="TextBox 381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68" name="Group 367"/>
          <p:cNvGrpSpPr/>
          <p:nvPr/>
        </p:nvGrpSpPr>
        <p:grpSpPr>
          <a:xfrm>
            <a:off x="3803145" y="1441432"/>
            <a:ext cx="380529" cy="483944"/>
            <a:chOff x="2880033" y="1428018"/>
            <a:chExt cx="380529" cy="483944"/>
          </a:xfrm>
        </p:grpSpPr>
        <p:grpSp>
          <p:nvGrpSpPr>
            <p:cNvPr id="369" name="Group 368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1" name="Freeform 370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2" name="Straight Connector 371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3" name="Straight Connector 372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0" name="TextBox 369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41371" y="1462024"/>
            <a:ext cx="380529" cy="483944"/>
            <a:chOff x="2880033" y="1428018"/>
            <a:chExt cx="380529" cy="483944"/>
          </a:xfrm>
        </p:grpSpPr>
        <p:grpSp>
          <p:nvGrpSpPr>
            <p:cNvPr id="6" name="Group 5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22" name="Freeform 321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" name="Straight Connector 2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6" name="Straight Connector 325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4" name="TextBox 23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66594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65551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6555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6671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>
            <a:off x="1749781" y="3002696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4" name="Straight Connector 1283"/>
          <p:cNvCxnSpPr/>
          <p:nvPr/>
        </p:nvCxnSpPr>
        <p:spPr bwMode="auto">
          <a:xfrm>
            <a:off x="1760624" y="390712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5" name="Straight Connector 1284"/>
          <p:cNvCxnSpPr/>
          <p:nvPr/>
        </p:nvCxnSpPr>
        <p:spPr bwMode="auto">
          <a:xfrm>
            <a:off x="1751099" y="483598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5" name="Straight Connector 804"/>
          <p:cNvCxnSpPr/>
          <p:nvPr/>
        </p:nvCxnSpPr>
        <p:spPr bwMode="auto">
          <a:xfrm>
            <a:off x="2691642" y="132864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7" name="Straight Connector 806"/>
          <p:cNvCxnSpPr/>
          <p:nvPr/>
        </p:nvCxnSpPr>
        <p:spPr bwMode="auto">
          <a:xfrm>
            <a:off x="2610019" y="132148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0" name="Text Box 275"/>
          <p:cNvSpPr txBox="1">
            <a:spLocks noChangeArrowheads="1"/>
          </p:cNvSpPr>
          <p:nvPr/>
        </p:nvSpPr>
        <p:spPr bwMode="auto">
          <a:xfrm>
            <a:off x="2515361" y="117723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19" name="Rectangle 1318"/>
          <p:cNvSpPr/>
          <p:nvPr/>
        </p:nvSpPr>
        <p:spPr bwMode="auto">
          <a:xfrm rot="5400000">
            <a:off x="2650099" y="189577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20" name="Rectangle 1319"/>
          <p:cNvSpPr/>
          <p:nvPr/>
        </p:nvSpPr>
        <p:spPr bwMode="auto">
          <a:xfrm rot="5400000">
            <a:off x="2656473" y="143433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4" name="Straight Connector 1323"/>
          <p:cNvCxnSpPr/>
          <p:nvPr/>
        </p:nvCxnSpPr>
        <p:spPr bwMode="auto">
          <a:xfrm>
            <a:off x="3856212" y="13247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5" name="Straight Connector 1324"/>
          <p:cNvCxnSpPr/>
          <p:nvPr/>
        </p:nvCxnSpPr>
        <p:spPr bwMode="auto">
          <a:xfrm>
            <a:off x="3774589" y="1317637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26" name="Text Box 275"/>
          <p:cNvSpPr txBox="1">
            <a:spLocks noChangeArrowheads="1"/>
          </p:cNvSpPr>
          <p:nvPr/>
        </p:nvSpPr>
        <p:spPr bwMode="auto">
          <a:xfrm>
            <a:off x="3679931" y="1173385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0" name="Rectangle 1329"/>
          <p:cNvSpPr/>
          <p:nvPr/>
        </p:nvSpPr>
        <p:spPr bwMode="auto">
          <a:xfrm rot="5400000">
            <a:off x="3814669" y="189192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" name="Rectangle 1330"/>
          <p:cNvSpPr/>
          <p:nvPr/>
        </p:nvSpPr>
        <p:spPr bwMode="auto">
          <a:xfrm rot="5400000">
            <a:off x="3821043" y="143048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43" name="Straight Connector 1342"/>
          <p:cNvCxnSpPr/>
          <p:nvPr/>
        </p:nvCxnSpPr>
        <p:spPr bwMode="auto">
          <a:xfrm>
            <a:off x="5016788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4" name="Straight Connector 1343"/>
          <p:cNvCxnSpPr/>
          <p:nvPr/>
        </p:nvCxnSpPr>
        <p:spPr bwMode="auto">
          <a:xfrm>
            <a:off x="4935165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5" name="Text Box 275"/>
          <p:cNvSpPr txBox="1">
            <a:spLocks noChangeArrowheads="1"/>
          </p:cNvSpPr>
          <p:nvPr/>
        </p:nvSpPr>
        <p:spPr bwMode="auto">
          <a:xfrm>
            <a:off x="4840507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49" name="Rectangle 1348"/>
          <p:cNvSpPr/>
          <p:nvPr/>
        </p:nvSpPr>
        <p:spPr bwMode="auto">
          <a:xfrm rot="5400000">
            <a:off x="4975245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0" name="Rectangle 1349"/>
          <p:cNvSpPr/>
          <p:nvPr/>
        </p:nvSpPr>
        <p:spPr bwMode="auto">
          <a:xfrm rot="5400000">
            <a:off x="4981619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2" name="Straight Connector 1361"/>
          <p:cNvCxnSpPr/>
          <p:nvPr/>
        </p:nvCxnSpPr>
        <p:spPr bwMode="auto">
          <a:xfrm>
            <a:off x="6190735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3" name="Straight Connector 1362"/>
          <p:cNvCxnSpPr/>
          <p:nvPr/>
        </p:nvCxnSpPr>
        <p:spPr bwMode="auto">
          <a:xfrm>
            <a:off x="6109112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4" name="Text Box 275"/>
          <p:cNvSpPr txBox="1">
            <a:spLocks noChangeArrowheads="1"/>
          </p:cNvSpPr>
          <p:nvPr/>
        </p:nvSpPr>
        <p:spPr bwMode="auto">
          <a:xfrm>
            <a:off x="6014454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68" name="Rectangle 1367"/>
          <p:cNvSpPr/>
          <p:nvPr/>
        </p:nvSpPr>
        <p:spPr bwMode="auto">
          <a:xfrm rot="5400000">
            <a:off x="6149192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9" name="Rectangle 1368"/>
          <p:cNvSpPr/>
          <p:nvPr/>
        </p:nvSpPr>
        <p:spPr bwMode="auto">
          <a:xfrm rot="5400000">
            <a:off x="6155566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1" name="Straight Connector 330"/>
          <p:cNvCxnSpPr/>
          <p:nvPr/>
        </p:nvCxnSpPr>
        <p:spPr bwMode="auto">
          <a:xfrm flipH="1">
            <a:off x="6562527" y="2314092"/>
            <a:ext cx="100232" cy="751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399" name="Group 1398"/>
          <p:cNvGrpSpPr/>
          <p:nvPr/>
        </p:nvGrpSpPr>
        <p:grpSpPr>
          <a:xfrm>
            <a:off x="6181196" y="2333800"/>
            <a:ext cx="657510" cy="213194"/>
            <a:chOff x="6751374" y="2603122"/>
            <a:chExt cx="657510" cy="213194"/>
          </a:xfrm>
        </p:grpSpPr>
        <p:grpSp>
          <p:nvGrpSpPr>
            <p:cNvPr id="15" name="Group 14"/>
            <p:cNvGrpSpPr/>
            <p:nvPr/>
          </p:nvGrpSpPr>
          <p:grpSpPr>
            <a:xfrm>
              <a:off x="6751374" y="2603122"/>
              <a:ext cx="657510" cy="213194"/>
              <a:chOff x="6832843" y="2301291"/>
              <a:chExt cx="657510" cy="213194"/>
            </a:xfrm>
          </p:grpSpPr>
          <p:sp>
            <p:nvSpPr>
              <p:cNvPr id="330" name="Freeform 329"/>
              <p:cNvSpPr/>
              <p:nvPr/>
            </p:nvSpPr>
            <p:spPr bwMode="auto">
              <a:xfrm rot="5400000">
                <a:off x="7029340" y="2209219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2" name="Straight Connector 331"/>
              <p:cNvCxnSpPr/>
              <p:nvPr/>
            </p:nvCxnSpPr>
            <p:spPr bwMode="auto">
              <a:xfrm rot="5400000">
                <a:off x="6886246" y="229347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34" name="Group 333"/>
              <p:cNvGrpSpPr/>
              <p:nvPr/>
            </p:nvGrpSpPr>
            <p:grpSpPr>
              <a:xfrm>
                <a:off x="7330809" y="233802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335" name="Straight Connector 334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336" name="Group 335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337" name="Straight Connector 336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8" name="Straight Connector 337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9" name="Straight Connector 338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cxnSp>
            <p:nvCxnSpPr>
              <p:cNvPr id="340" name="Straight Connector 339"/>
              <p:cNvCxnSpPr/>
              <p:nvPr/>
            </p:nvCxnSpPr>
            <p:spPr bwMode="auto">
              <a:xfrm rot="5400000">
                <a:off x="7367809" y="229559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9" name="Rectangle 418"/>
            <p:cNvSpPr/>
            <p:nvPr/>
          </p:nvSpPr>
          <p:spPr bwMode="auto">
            <a:xfrm rot="5400000">
              <a:off x="7295917" y="262097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283" name="Straight Connector 1282"/>
          <p:cNvCxnSpPr/>
          <p:nvPr/>
        </p:nvCxnSpPr>
        <p:spPr bwMode="auto">
          <a:xfrm>
            <a:off x="1751099" y="2101962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2" name="Straight Connector 1401"/>
          <p:cNvCxnSpPr/>
          <p:nvPr/>
        </p:nvCxnSpPr>
        <p:spPr bwMode="auto">
          <a:xfrm flipV="1">
            <a:off x="6624398" y="2103742"/>
            <a:ext cx="0" cy="23005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grpSp>
        <p:nvGrpSpPr>
          <p:cNvPr id="427" name="Group 426"/>
          <p:cNvGrpSpPr/>
          <p:nvPr/>
        </p:nvGrpSpPr>
        <p:grpSpPr>
          <a:xfrm>
            <a:off x="3860759" y="3001118"/>
            <a:ext cx="657510" cy="443252"/>
            <a:chOff x="6186972" y="2101962"/>
            <a:chExt cx="657510" cy="443252"/>
          </a:xfrm>
        </p:grpSpPr>
        <p:grpSp>
          <p:nvGrpSpPr>
            <p:cNvPr id="428" name="Group 427"/>
            <p:cNvGrpSpPr/>
            <p:nvPr/>
          </p:nvGrpSpPr>
          <p:grpSpPr>
            <a:xfrm>
              <a:off x="6186972" y="2312312"/>
              <a:ext cx="657510" cy="232902"/>
              <a:chOff x="6626624" y="2541042"/>
              <a:chExt cx="657510" cy="232902"/>
            </a:xfrm>
          </p:grpSpPr>
          <p:cxnSp>
            <p:nvCxnSpPr>
              <p:cNvPr id="430" name="Straight Connector 429"/>
              <p:cNvCxnSpPr/>
              <p:nvPr/>
            </p:nvCxnSpPr>
            <p:spPr bwMode="auto">
              <a:xfrm flipH="1">
                <a:off x="7007955" y="2541042"/>
                <a:ext cx="100232" cy="7511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1" name="Group 43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434" name="Freeform 43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435" name="Straight Connector 43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438" name="Straight Connector 43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39" name="Group 43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440" name="Straight Connector 43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1" name="Straight Connector 44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2" name="Straight Connector 44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437" name="Straight Connector 43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33" name="Rectangle 43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cxnSp>
          <p:nvCxnSpPr>
            <p:cNvPr id="429" name="Straight Connector 428"/>
            <p:cNvCxnSpPr/>
            <p:nvPr/>
          </p:nvCxnSpPr>
          <p:spPr bwMode="auto">
            <a:xfrm flipV="1">
              <a:off x="6630174" y="210196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grpSp>
        <p:nvGrpSpPr>
          <p:cNvPr id="1407" name="Group 1406"/>
          <p:cNvGrpSpPr/>
          <p:nvPr/>
        </p:nvGrpSpPr>
        <p:grpSpPr>
          <a:xfrm>
            <a:off x="3851448" y="3902939"/>
            <a:ext cx="1819495" cy="453247"/>
            <a:chOff x="3851448" y="3902939"/>
            <a:chExt cx="1819495" cy="453247"/>
          </a:xfrm>
        </p:grpSpPr>
        <p:grpSp>
          <p:nvGrpSpPr>
            <p:cNvPr id="472" name="Group 471"/>
            <p:cNvGrpSpPr/>
            <p:nvPr/>
          </p:nvGrpSpPr>
          <p:grpSpPr>
            <a:xfrm>
              <a:off x="3851448" y="3902939"/>
              <a:ext cx="657510" cy="443252"/>
              <a:chOff x="6186972" y="2101962"/>
              <a:chExt cx="657510" cy="443252"/>
            </a:xfrm>
          </p:grpSpPr>
          <p:grpSp>
            <p:nvGrpSpPr>
              <p:cNvPr id="473" name="Group 472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75" name="Straight Connector 47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76" name="Group 47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77" name="Group 47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79" name="Freeform 47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80" name="Straight Connector 47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81" name="Group 48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83" name="Straight Connector 48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484" name="Group 48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485" name="Straight Connector 48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6" name="Straight Connector 48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7" name="Straight Connector 48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82" name="Straight Connector 48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78" name="Rectangle 47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74" name="Straight Connector 47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488" name="Group 487"/>
            <p:cNvGrpSpPr/>
            <p:nvPr/>
          </p:nvGrpSpPr>
          <p:grpSpPr>
            <a:xfrm>
              <a:off x="5013433" y="3912934"/>
              <a:ext cx="657510" cy="443252"/>
              <a:chOff x="6186972" y="2101962"/>
              <a:chExt cx="657510" cy="44325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91" name="Straight Connector 490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92" name="Group 491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93" name="Group 492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95" name="Freeform 494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96" name="Straight Connector 495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97" name="Group 496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99" name="Straight Connector 498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00" name="Group 499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01" name="Straight Connector 500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2" name="Straight Connector 501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3" name="Straight Connector 502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98" name="Straight Connector 497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94" name="Rectangle 493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4" name="Group 3"/>
          <p:cNvGrpSpPr/>
          <p:nvPr/>
        </p:nvGrpSpPr>
        <p:grpSpPr>
          <a:xfrm>
            <a:off x="1400175" y="1912164"/>
            <a:ext cx="361950" cy="3110715"/>
            <a:chOff x="1400175" y="1912164"/>
            <a:chExt cx="361950" cy="3110715"/>
          </a:xfrm>
        </p:grpSpPr>
        <p:sp>
          <p:nvSpPr>
            <p:cNvPr id="2" name="TextBox 1"/>
            <p:cNvSpPr txBox="1"/>
            <p:nvPr/>
          </p:nvSpPr>
          <p:spPr>
            <a:xfrm>
              <a:off x="1400175" y="1912164"/>
              <a:ext cx="361950" cy="369332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1</a:t>
              </a:r>
            </a:p>
          </p:txBody>
        </p:sp>
        <p:sp>
          <p:nvSpPr>
            <p:cNvPr id="471" name="TextBox 470"/>
            <p:cNvSpPr txBox="1"/>
            <p:nvPr/>
          </p:nvSpPr>
          <p:spPr>
            <a:xfrm>
              <a:off x="1400175" y="2813561"/>
              <a:ext cx="361950" cy="369332"/>
            </a:xfrm>
            <a:prstGeom prst="rect">
              <a:avLst/>
            </a:prstGeom>
            <a:solidFill>
              <a:schemeClr val="tx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  <p:sp>
          <p:nvSpPr>
            <p:cNvPr id="504" name="TextBox 503"/>
            <p:cNvSpPr txBox="1"/>
            <p:nvPr/>
          </p:nvSpPr>
          <p:spPr>
            <a:xfrm>
              <a:off x="1400175" y="3715852"/>
              <a:ext cx="361950" cy="369332"/>
            </a:xfrm>
            <a:prstGeom prst="rect">
              <a:avLst/>
            </a:prstGeom>
            <a:solidFill>
              <a:schemeClr val="tx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  <p:sp>
          <p:nvSpPr>
            <p:cNvPr id="505" name="TextBox 504"/>
            <p:cNvSpPr txBox="1"/>
            <p:nvPr/>
          </p:nvSpPr>
          <p:spPr>
            <a:xfrm>
              <a:off x="1400175" y="4653547"/>
              <a:ext cx="361950" cy="369332"/>
            </a:xfrm>
            <a:prstGeom prst="rect">
              <a:avLst/>
            </a:prstGeom>
            <a:solidFill>
              <a:schemeClr val="tx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</p:grpSp>
      <p:cxnSp>
        <p:nvCxnSpPr>
          <p:cNvPr id="543" name="Straight Connector 542"/>
          <p:cNvCxnSpPr/>
          <p:nvPr/>
        </p:nvCxnSpPr>
        <p:spPr bwMode="auto">
          <a:xfrm flipH="1">
            <a:off x="6568304" y="2370538"/>
            <a:ext cx="116634" cy="131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6" name="Group 55"/>
          <p:cNvGrpSpPr/>
          <p:nvPr/>
        </p:nvGrpSpPr>
        <p:grpSpPr>
          <a:xfrm>
            <a:off x="2495680" y="5579566"/>
            <a:ext cx="3878344" cy="786698"/>
            <a:chOff x="2495680" y="5579566"/>
            <a:chExt cx="3878344" cy="786698"/>
          </a:xfrm>
        </p:grpSpPr>
        <p:cxnSp>
          <p:nvCxnSpPr>
            <p:cNvPr id="1398" name="Straight Connector 1397"/>
            <p:cNvCxnSpPr/>
            <p:nvPr/>
          </p:nvCxnSpPr>
          <p:spPr bwMode="auto">
            <a:xfrm>
              <a:off x="6172457" y="6054335"/>
              <a:ext cx="0" cy="31192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grpSp>
          <p:nvGrpSpPr>
            <p:cNvPr id="55" name="Group 54"/>
            <p:cNvGrpSpPr/>
            <p:nvPr/>
          </p:nvGrpSpPr>
          <p:grpSpPr>
            <a:xfrm>
              <a:off x="2495680" y="5579566"/>
              <a:ext cx="3878344" cy="785495"/>
              <a:chOff x="2495680" y="5579566"/>
              <a:chExt cx="3878344" cy="785495"/>
            </a:xfrm>
          </p:grpSpPr>
          <p:grpSp>
            <p:nvGrpSpPr>
              <p:cNvPr id="1379" name="Group 1378"/>
              <p:cNvGrpSpPr/>
              <p:nvPr/>
            </p:nvGrpSpPr>
            <p:grpSpPr>
              <a:xfrm>
                <a:off x="5978469" y="5591172"/>
                <a:ext cx="395555" cy="461960"/>
                <a:chOff x="7805746" y="4088063"/>
                <a:chExt cx="395555" cy="461960"/>
              </a:xfrm>
            </p:grpSpPr>
            <p:sp>
              <p:nvSpPr>
                <p:cNvPr id="11" name="Isosceles Triangle 10"/>
                <p:cNvSpPr/>
                <p:nvPr/>
              </p:nvSpPr>
              <p:spPr bwMode="auto">
                <a:xfrm rot="10800000">
                  <a:off x="7805746" y="4088063"/>
                  <a:ext cx="395555" cy="31908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" name="Oval 12"/>
                <p:cNvSpPr/>
                <p:nvPr/>
              </p:nvSpPr>
              <p:spPr bwMode="auto">
                <a:xfrm>
                  <a:off x="7923849" y="4408560"/>
                  <a:ext cx="146304" cy="141463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3" name="Group 42"/>
              <p:cNvGrpSpPr/>
              <p:nvPr/>
            </p:nvGrpSpPr>
            <p:grpSpPr>
              <a:xfrm>
                <a:off x="2495680" y="5579566"/>
                <a:ext cx="2709323" cy="785495"/>
                <a:chOff x="2495680" y="5579566"/>
                <a:chExt cx="2709323" cy="785495"/>
              </a:xfrm>
            </p:grpSpPr>
            <p:grpSp>
              <p:nvGrpSpPr>
                <p:cNvPr id="544" name="Group 543"/>
                <p:cNvGrpSpPr/>
                <p:nvPr/>
              </p:nvGrpSpPr>
              <p:grpSpPr>
                <a:xfrm>
                  <a:off x="4809448" y="55852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5" name="Isosceles Triangle 544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6" name="Oval 545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47" name="Group 546"/>
                <p:cNvGrpSpPr/>
                <p:nvPr/>
              </p:nvGrpSpPr>
              <p:grpSpPr>
                <a:xfrm>
                  <a:off x="3653671" y="55843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8" name="Isosceles Triangle 547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9" name="Oval 548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2495680" y="5579566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51" name="Isosceles Triangle 550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52" name="Oval 551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cxnSp>
              <p:nvCxnSpPr>
                <p:cNvPr id="553" name="Straight Connector 552"/>
                <p:cNvCxnSpPr/>
                <p:nvPr/>
              </p:nvCxnSpPr>
              <p:spPr bwMode="auto">
                <a:xfrm>
                  <a:off x="5007226" y="6046289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4" name="Straight Connector 553"/>
                <p:cNvCxnSpPr/>
                <p:nvPr/>
              </p:nvCxnSpPr>
              <p:spPr bwMode="auto">
                <a:xfrm>
                  <a:off x="3846470" y="6053132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5" name="Straight Connector 554"/>
                <p:cNvCxnSpPr/>
                <p:nvPr/>
              </p:nvCxnSpPr>
              <p:spPr bwMode="auto">
                <a:xfrm>
                  <a:off x="2684419" y="6041526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</p:grpSp>
        </p:grpSp>
      </p:grpSp>
      <p:grpSp>
        <p:nvGrpSpPr>
          <p:cNvPr id="57" name="Group 56"/>
          <p:cNvGrpSpPr/>
          <p:nvPr/>
        </p:nvGrpSpPr>
        <p:grpSpPr>
          <a:xfrm>
            <a:off x="2793672" y="6183868"/>
            <a:ext cx="3824590" cy="380277"/>
            <a:chOff x="2793672" y="6183868"/>
            <a:chExt cx="3824590" cy="380277"/>
          </a:xfrm>
        </p:grpSpPr>
        <p:sp>
          <p:nvSpPr>
            <p:cNvPr id="1401" name="TextBox 1400"/>
            <p:cNvSpPr txBox="1"/>
            <p:nvPr/>
          </p:nvSpPr>
          <p:spPr>
            <a:xfrm>
              <a:off x="6268656" y="6183868"/>
              <a:ext cx="349606" cy="369332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1</a:t>
              </a:r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2793672" y="6187839"/>
              <a:ext cx="2673792" cy="376306"/>
              <a:chOff x="2793672" y="6187839"/>
              <a:chExt cx="2673792" cy="376306"/>
            </a:xfrm>
          </p:grpSpPr>
          <p:sp>
            <p:nvSpPr>
              <p:cNvPr id="556" name="TextBox 555"/>
              <p:cNvSpPr txBox="1"/>
              <p:nvPr/>
            </p:nvSpPr>
            <p:spPr>
              <a:xfrm>
                <a:off x="5117858" y="6187839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  <p:sp>
            <p:nvSpPr>
              <p:cNvPr id="557" name="TextBox 556"/>
              <p:cNvSpPr txBox="1"/>
              <p:nvPr/>
            </p:nvSpPr>
            <p:spPr>
              <a:xfrm>
                <a:off x="3946214" y="6189920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  <p:sp>
            <p:nvSpPr>
              <p:cNvPr id="558" name="TextBox 557"/>
              <p:cNvSpPr txBox="1"/>
              <p:nvPr/>
            </p:nvSpPr>
            <p:spPr>
              <a:xfrm>
                <a:off x="2793672" y="6194813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</p:grpSp>
      </p:grpSp>
      <p:grpSp>
        <p:nvGrpSpPr>
          <p:cNvPr id="54" name="Group 53"/>
          <p:cNvGrpSpPr/>
          <p:nvPr/>
        </p:nvGrpSpPr>
        <p:grpSpPr>
          <a:xfrm>
            <a:off x="2638453" y="5295783"/>
            <a:ext cx="2805128" cy="220207"/>
            <a:chOff x="2638453" y="5295783"/>
            <a:chExt cx="2805128" cy="220207"/>
          </a:xfrm>
        </p:grpSpPr>
        <p:sp>
          <p:nvSpPr>
            <p:cNvPr id="47" name="TextBox 46"/>
            <p:cNvSpPr txBox="1"/>
            <p:nvPr/>
          </p:nvSpPr>
          <p:spPr>
            <a:xfrm>
              <a:off x="2638453" y="5295783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VDD</a:t>
              </a:r>
            </a:p>
          </p:txBody>
        </p:sp>
        <p:sp>
          <p:nvSpPr>
            <p:cNvPr id="559" name="TextBox 558"/>
            <p:cNvSpPr txBox="1"/>
            <p:nvPr/>
          </p:nvSpPr>
          <p:spPr>
            <a:xfrm>
              <a:off x="3809996" y="5295783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VDD</a:t>
              </a:r>
            </a:p>
          </p:txBody>
        </p:sp>
        <p:sp>
          <p:nvSpPr>
            <p:cNvPr id="560" name="TextBox 559"/>
            <p:cNvSpPr txBox="1"/>
            <p:nvPr/>
          </p:nvSpPr>
          <p:spPr>
            <a:xfrm>
              <a:off x="4976856" y="5300546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VDD</a:t>
              </a: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6242876" y="5131078"/>
            <a:ext cx="2455473" cy="531940"/>
            <a:chOff x="6242876" y="5131078"/>
            <a:chExt cx="2455473" cy="53194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TextBox 48"/>
                <p:cNvSpPr txBox="1"/>
                <p:nvPr/>
              </p:nvSpPr>
              <p:spPr>
                <a:xfrm>
                  <a:off x="6691068" y="5131078"/>
                  <a:ext cx="2007281" cy="53194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b="0" i="1" smtClean="0">
                            <a:latin typeface="Cambria Math"/>
                          </a:rPr>
                          <m:t>𝑉𝑝</m:t>
                        </m:r>
                        <m:r>
                          <a:rPr lang="en-US" sz="1400" b="0" i="1" smtClean="0">
                            <a:latin typeface="Cambria Math"/>
                          </a:rPr>
                          <m:t>=</m:t>
                        </m:r>
                        <m:f>
                          <m:f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b="0" i="1" smtClean="0">
                                <a:latin typeface="Cambria Math"/>
                              </a:rPr>
                              <m:t>𝑅𝑛</m:t>
                            </m:r>
                          </m:num>
                          <m:den>
                            <m:r>
                              <a:rPr lang="en-US" sz="1400" b="0" i="1" smtClean="0">
                                <a:latin typeface="Cambria Math"/>
                              </a:rPr>
                              <m:t>𝑅𝑛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𝑅𝑝</m:t>
                            </m:r>
                          </m:den>
                        </m:f>
                        <m:r>
                          <a:rPr lang="en-US" sz="1400" b="0" i="0" smtClean="0">
                            <a:latin typeface="Cambria Math"/>
                          </a:rPr>
                          <m:t>.</m:t>
                        </m:r>
                        <m:r>
                          <a:rPr lang="en-US" sz="14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1400" b="0" i="1" baseline="-25000" smtClean="0">
                            <a:latin typeface="Cambria Math"/>
                          </a:rPr>
                          <m:t>𝐷𝐷</m:t>
                        </m:r>
                      </m:oMath>
                    </m:oMathPara>
                  </a14:m>
                  <a:endParaRPr lang="en-US" sz="1400" i="1" baseline="-25000" dirty="0"/>
                </a:p>
              </p:txBody>
            </p:sp>
          </mc:Choice>
          <mc:Fallback xmlns="">
            <p:sp>
              <p:nvSpPr>
                <p:cNvPr id="49" name="TextBox 4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91068" y="5131078"/>
                  <a:ext cx="2007281" cy="531940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459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1" name="Straight Connector 50"/>
            <p:cNvCxnSpPr/>
            <p:nvPr/>
          </p:nvCxnSpPr>
          <p:spPr bwMode="auto">
            <a:xfrm>
              <a:off x="6242876" y="5403505"/>
              <a:ext cx="6913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62" name="TextBox 561"/>
          <p:cNvSpPr txBox="1"/>
          <p:nvPr/>
        </p:nvSpPr>
        <p:spPr>
          <a:xfrm>
            <a:off x="6298925" y="2143997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3" name="TextBox 562"/>
          <p:cNvSpPr txBox="1"/>
          <p:nvPr/>
        </p:nvSpPr>
        <p:spPr>
          <a:xfrm>
            <a:off x="3944804" y="3027030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4" name="TextBox 563"/>
          <p:cNvSpPr txBox="1"/>
          <p:nvPr/>
        </p:nvSpPr>
        <p:spPr>
          <a:xfrm>
            <a:off x="3937128" y="3932080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5" name="TextBox 564"/>
          <p:cNvSpPr txBox="1"/>
          <p:nvPr/>
        </p:nvSpPr>
        <p:spPr>
          <a:xfrm>
            <a:off x="5118208" y="393372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7" name="TextBox 566"/>
          <p:cNvSpPr txBox="1"/>
          <p:nvPr/>
        </p:nvSpPr>
        <p:spPr>
          <a:xfrm>
            <a:off x="2802846" y="4851626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8" name="TextBox 567"/>
          <p:cNvSpPr txBox="1"/>
          <p:nvPr/>
        </p:nvSpPr>
        <p:spPr>
          <a:xfrm>
            <a:off x="6268269" y="4874095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grpSp>
        <p:nvGrpSpPr>
          <p:cNvPr id="202" name="Group 201"/>
          <p:cNvGrpSpPr/>
          <p:nvPr/>
        </p:nvGrpSpPr>
        <p:grpSpPr>
          <a:xfrm>
            <a:off x="1788090" y="1826185"/>
            <a:ext cx="4542720" cy="3533160"/>
            <a:chOff x="1991286" y="2551885"/>
            <a:chExt cx="4542720" cy="3533160"/>
          </a:xfrm>
        </p:grpSpPr>
        <p:grpSp>
          <p:nvGrpSpPr>
            <p:cNvPr id="203" name="Group 202"/>
            <p:cNvGrpSpPr/>
            <p:nvPr/>
          </p:nvGrpSpPr>
          <p:grpSpPr>
            <a:xfrm>
              <a:off x="1991286" y="2551885"/>
              <a:ext cx="666355" cy="3047572"/>
              <a:chOff x="1991286" y="2551885"/>
              <a:chExt cx="666355" cy="3047572"/>
            </a:xfrm>
          </p:grpSpPr>
          <p:sp>
            <p:nvSpPr>
              <p:cNvPr id="209" name="TextBox 208"/>
              <p:cNvSpPr txBox="1"/>
              <p:nvPr/>
            </p:nvSpPr>
            <p:spPr>
              <a:xfrm>
                <a:off x="2017463" y="255188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210" name="TextBox 209"/>
              <p:cNvSpPr txBox="1"/>
              <p:nvPr/>
            </p:nvSpPr>
            <p:spPr>
              <a:xfrm>
                <a:off x="1991286" y="345839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211" name="TextBox 210"/>
              <p:cNvSpPr txBox="1"/>
              <p:nvPr/>
            </p:nvSpPr>
            <p:spPr>
              <a:xfrm>
                <a:off x="2009471" y="436282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212" name="TextBox 211"/>
              <p:cNvSpPr txBox="1"/>
              <p:nvPr/>
            </p:nvSpPr>
            <p:spPr>
              <a:xfrm>
                <a:off x="1994957" y="529168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204" name="Group 203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205" name="TextBox 204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206" name="TextBox 205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207" name="TextBox 206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208" name="TextBox 207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sp>
        <p:nvSpPr>
          <p:cNvPr id="213" name="Rectangle 212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886720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14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FEC2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40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28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FEC2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28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261EC4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/>
        </p:nvGrpSpPr>
        <p:grpSpPr>
          <a:xfrm>
            <a:off x="2686866" y="4837711"/>
            <a:ext cx="4157616" cy="443754"/>
            <a:chOff x="2686866" y="4837711"/>
            <a:chExt cx="4157616" cy="443754"/>
          </a:xfrm>
        </p:grpSpPr>
        <p:grpSp>
          <p:nvGrpSpPr>
            <p:cNvPr id="506" name="Group 505"/>
            <p:cNvGrpSpPr/>
            <p:nvPr/>
          </p:nvGrpSpPr>
          <p:grpSpPr>
            <a:xfrm>
              <a:off x="2686866" y="4837711"/>
              <a:ext cx="657510" cy="443252"/>
              <a:chOff x="6186972" y="2101962"/>
              <a:chExt cx="657510" cy="443252"/>
            </a:xfrm>
          </p:grpSpPr>
          <p:grpSp>
            <p:nvGrpSpPr>
              <p:cNvPr id="528" name="Group 52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30" name="Straight Connector 529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31" name="Group 530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32" name="Group 531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34" name="Freeform 533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35" name="Straight Connector 534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36" name="Group 535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38" name="Straight Connector 537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39" name="Group 538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40" name="Straight Connector 539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1" name="Straight Connector 540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2" name="Straight Connector 541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37" name="Straight Connector 536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33" name="Rectangle 532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29" name="Straight Connector 528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507" name="Group 506"/>
            <p:cNvGrpSpPr/>
            <p:nvPr/>
          </p:nvGrpSpPr>
          <p:grpSpPr>
            <a:xfrm>
              <a:off x="6186972" y="4838213"/>
              <a:ext cx="657510" cy="443252"/>
              <a:chOff x="6186972" y="2101962"/>
              <a:chExt cx="657510" cy="443252"/>
            </a:xfrm>
          </p:grpSpPr>
          <p:grpSp>
            <p:nvGrpSpPr>
              <p:cNvPr id="508" name="Group 50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15" name="Straight Connector 51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16" name="Group 51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17" name="Group 51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19" name="Freeform 51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20" name="Straight Connector 51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21" name="Group 52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23" name="Straight Connector 52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24" name="Group 52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25" name="Straight Connector 52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6" name="Straight Connector 52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7" name="Straight Connector 52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22" name="Straight Connector 52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18" name="Rectangle 51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14" name="Straight Connector 51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374" name="Group 373"/>
          <p:cNvGrpSpPr/>
          <p:nvPr/>
        </p:nvGrpSpPr>
        <p:grpSpPr>
          <a:xfrm>
            <a:off x="4966043" y="1455411"/>
            <a:ext cx="380529" cy="483944"/>
            <a:chOff x="2880033" y="1428018"/>
            <a:chExt cx="380529" cy="483944"/>
          </a:xfrm>
        </p:grpSpPr>
        <p:grpSp>
          <p:nvGrpSpPr>
            <p:cNvPr id="375" name="Group 374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7" name="Freeform 376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6" name="TextBox 375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80" name="Group 379"/>
          <p:cNvGrpSpPr/>
          <p:nvPr/>
        </p:nvGrpSpPr>
        <p:grpSpPr>
          <a:xfrm>
            <a:off x="6139961" y="1455472"/>
            <a:ext cx="380529" cy="483944"/>
            <a:chOff x="2880033" y="1428018"/>
            <a:chExt cx="380529" cy="483944"/>
          </a:xfrm>
        </p:grpSpPr>
        <p:grpSp>
          <p:nvGrpSpPr>
            <p:cNvPr id="381" name="Group 380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83" name="Freeform 382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4" name="Straight Connector 383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5" name="Straight Connector 384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2" name="TextBox 381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68" name="Group 367"/>
          <p:cNvGrpSpPr/>
          <p:nvPr/>
        </p:nvGrpSpPr>
        <p:grpSpPr>
          <a:xfrm>
            <a:off x="3803145" y="1441432"/>
            <a:ext cx="380529" cy="483944"/>
            <a:chOff x="2880033" y="1428018"/>
            <a:chExt cx="380529" cy="483944"/>
          </a:xfrm>
        </p:grpSpPr>
        <p:grpSp>
          <p:nvGrpSpPr>
            <p:cNvPr id="369" name="Group 368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1" name="Freeform 370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2" name="Straight Connector 371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3" name="Straight Connector 372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0" name="TextBox 369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41371" y="1462024"/>
            <a:ext cx="380529" cy="483944"/>
            <a:chOff x="2880033" y="1428018"/>
            <a:chExt cx="380529" cy="483944"/>
          </a:xfrm>
        </p:grpSpPr>
        <p:grpSp>
          <p:nvGrpSpPr>
            <p:cNvPr id="6" name="Group 5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22" name="Freeform 321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" name="Straight Connector 2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6" name="Straight Connector 325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4" name="TextBox 23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66594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65551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6555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6671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4" name="Straight Connector 1283"/>
          <p:cNvCxnSpPr/>
          <p:nvPr/>
        </p:nvCxnSpPr>
        <p:spPr bwMode="auto">
          <a:xfrm>
            <a:off x="1760624" y="390712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5" name="Straight Connector 1284"/>
          <p:cNvCxnSpPr/>
          <p:nvPr/>
        </p:nvCxnSpPr>
        <p:spPr bwMode="auto">
          <a:xfrm>
            <a:off x="1751099" y="483598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5" name="Straight Connector 804"/>
          <p:cNvCxnSpPr/>
          <p:nvPr/>
        </p:nvCxnSpPr>
        <p:spPr bwMode="auto">
          <a:xfrm>
            <a:off x="2691642" y="132864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7" name="Straight Connector 806"/>
          <p:cNvCxnSpPr/>
          <p:nvPr/>
        </p:nvCxnSpPr>
        <p:spPr bwMode="auto">
          <a:xfrm>
            <a:off x="2610019" y="132148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0" name="Text Box 275"/>
          <p:cNvSpPr txBox="1">
            <a:spLocks noChangeArrowheads="1"/>
          </p:cNvSpPr>
          <p:nvPr/>
        </p:nvSpPr>
        <p:spPr bwMode="auto">
          <a:xfrm>
            <a:off x="2515361" y="117723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19" name="Rectangle 1318"/>
          <p:cNvSpPr/>
          <p:nvPr/>
        </p:nvSpPr>
        <p:spPr bwMode="auto">
          <a:xfrm rot="5400000">
            <a:off x="2650099" y="189577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20" name="Rectangle 1319"/>
          <p:cNvSpPr/>
          <p:nvPr/>
        </p:nvSpPr>
        <p:spPr bwMode="auto">
          <a:xfrm rot="5400000">
            <a:off x="2656473" y="143433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4" name="Straight Connector 1323"/>
          <p:cNvCxnSpPr/>
          <p:nvPr/>
        </p:nvCxnSpPr>
        <p:spPr bwMode="auto">
          <a:xfrm>
            <a:off x="3856212" y="13247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5" name="Straight Connector 1324"/>
          <p:cNvCxnSpPr/>
          <p:nvPr/>
        </p:nvCxnSpPr>
        <p:spPr bwMode="auto">
          <a:xfrm>
            <a:off x="3774589" y="1317637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26" name="Text Box 275"/>
          <p:cNvSpPr txBox="1">
            <a:spLocks noChangeArrowheads="1"/>
          </p:cNvSpPr>
          <p:nvPr/>
        </p:nvSpPr>
        <p:spPr bwMode="auto">
          <a:xfrm>
            <a:off x="3679931" y="1173385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0" name="Rectangle 1329"/>
          <p:cNvSpPr/>
          <p:nvPr/>
        </p:nvSpPr>
        <p:spPr bwMode="auto">
          <a:xfrm rot="5400000">
            <a:off x="3814669" y="189192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" name="Rectangle 1330"/>
          <p:cNvSpPr/>
          <p:nvPr/>
        </p:nvSpPr>
        <p:spPr bwMode="auto">
          <a:xfrm rot="5400000">
            <a:off x="3821043" y="143048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43" name="Straight Connector 1342"/>
          <p:cNvCxnSpPr/>
          <p:nvPr/>
        </p:nvCxnSpPr>
        <p:spPr bwMode="auto">
          <a:xfrm>
            <a:off x="5016788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4" name="Straight Connector 1343"/>
          <p:cNvCxnSpPr/>
          <p:nvPr/>
        </p:nvCxnSpPr>
        <p:spPr bwMode="auto">
          <a:xfrm>
            <a:off x="4935165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5" name="Text Box 275"/>
          <p:cNvSpPr txBox="1">
            <a:spLocks noChangeArrowheads="1"/>
          </p:cNvSpPr>
          <p:nvPr/>
        </p:nvSpPr>
        <p:spPr bwMode="auto">
          <a:xfrm>
            <a:off x="4840507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49" name="Rectangle 1348"/>
          <p:cNvSpPr/>
          <p:nvPr/>
        </p:nvSpPr>
        <p:spPr bwMode="auto">
          <a:xfrm rot="5400000">
            <a:off x="4975245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0" name="Rectangle 1349"/>
          <p:cNvSpPr/>
          <p:nvPr/>
        </p:nvSpPr>
        <p:spPr bwMode="auto">
          <a:xfrm rot="5400000">
            <a:off x="4981619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2" name="Straight Connector 1361"/>
          <p:cNvCxnSpPr/>
          <p:nvPr/>
        </p:nvCxnSpPr>
        <p:spPr bwMode="auto">
          <a:xfrm>
            <a:off x="6190735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3" name="Straight Connector 1362"/>
          <p:cNvCxnSpPr/>
          <p:nvPr/>
        </p:nvCxnSpPr>
        <p:spPr bwMode="auto">
          <a:xfrm>
            <a:off x="6109112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4" name="Text Box 275"/>
          <p:cNvSpPr txBox="1">
            <a:spLocks noChangeArrowheads="1"/>
          </p:cNvSpPr>
          <p:nvPr/>
        </p:nvSpPr>
        <p:spPr bwMode="auto">
          <a:xfrm>
            <a:off x="6014454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68" name="Rectangle 1367"/>
          <p:cNvSpPr/>
          <p:nvPr/>
        </p:nvSpPr>
        <p:spPr bwMode="auto">
          <a:xfrm rot="5400000">
            <a:off x="6149192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9" name="Rectangle 1368"/>
          <p:cNvSpPr/>
          <p:nvPr/>
        </p:nvSpPr>
        <p:spPr bwMode="auto">
          <a:xfrm rot="5400000">
            <a:off x="6155566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99" name="Group 1398"/>
          <p:cNvGrpSpPr/>
          <p:nvPr/>
        </p:nvGrpSpPr>
        <p:grpSpPr>
          <a:xfrm>
            <a:off x="6181196" y="2333800"/>
            <a:ext cx="657510" cy="213194"/>
            <a:chOff x="6751374" y="2603122"/>
            <a:chExt cx="657510" cy="213194"/>
          </a:xfrm>
        </p:grpSpPr>
        <p:grpSp>
          <p:nvGrpSpPr>
            <p:cNvPr id="15" name="Group 14"/>
            <p:cNvGrpSpPr/>
            <p:nvPr/>
          </p:nvGrpSpPr>
          <p:grpSpPr>
            <a:xfrm>
              <a:off x="6751374" y="2603122"/>
              <a:ext cx="657510" cy="213194"/>
              <a:chOff x="6832843" y="2301291"/>
              <a:chExt cx="657510" cy="213194"/>
            </a:xfrm>
          </p:grpSpPr>
          <p:sp>
            <p:nvSpPr>
              <p:cNvPr id="330" name="Freeform 329"/>
              <p:cNvSpPr/>
              <p:nvPr/>
            </p:nvSpPr>
            <p:spPr bwMode="auto">
              <a:xfrm rot="5400000">
                <a:off x="7029340" y="2209219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2" name="Straight Connector 331"/>
              <p:cNvCxnSpPr/>
              <p:nvPr/>
            </p:nvCxnSpPr>
            <p:spPr bwMode="auto">
              <a:xfrm rot="5400000">
                <a:off x="6886246" y="229347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34" name="Group 333"/>
              <p:cNvGrpSpPr/>
              <p:nvPr/>
            </p:nvGrpSpPr>
            <p:grpSpPr>
              <a:xfrm>
                <a:off x="7330809" y="233802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335" name="Straight Connector 334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336" name="Group 335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337" name="Straight Connector 336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8" name="Straight Connector 337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9" name="Straight Connector 338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cxnSp>
            <p:nvCxnSpPr>
              <p:cNvPr id="340" name="Straight Connector 339"/>
              <p:cNvCxnSpPr/>
              <p:nvPr/>
            </p:nvCxnSpPr>
            <p:spPr bwMode="auto">
              <a:xfrm rot="5400000">
                <a:off x="7367809" y="229559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9" name="Rectangle 418"/>
            <p:cNvSpPr/>
            <p:nvPr/>
          </p:nvSpPr>
          <p:spPr bwMode="auto">
            <a:xfrm rot="5400000">
              <a:off x="7295917" y="262097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751099" y="2101962"/>
            <a:ext cx="5517794" cy="231838"/>
            <a:chOff x="1751099" y="2101962"/>
            <a:chExt cx="5517794" cy="231838"/>
          </a:xfrm>
        </p:grpSpPr>
        <p:cxnSp>
          <p:nvCxnSpPr>
            <p:cNvPr id="1283" name="Straight Connector 1282"/>
            <p:cNvCxnSpPr/>
            <p:nvPr/>
          </p:nvCxnSpPr>
          <p:spPr bwMode="auto">
            <a:xfrm>
              <a:off x="1751099" y="2101962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2" name="Straight Connector 1401"/>
            <p:cNvCxnSpPr/>
            <p:nvPr/>
          </p:nvCxnSpPr>
          <p:spPr bwMode="auto">
            <a:xfrm flipV="1">
              <a:off x="6624398" y="210374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grpSp>
        <p:nvGrpSpPr>
          <p:cNvPr id="428" name="Group 427"/>
          <p:cNvGrpSpPr/>
          <p:nvPr/>
        </p:nvGrpSpPr>
        <p:grpSpPr>
          <a:xfrm>
            <a:off x="3860759" y="3231176"/>
            <a:ext cx="657510" cy="213194"/>
            <a:chOff x="6626624" y="2560750"/>
            <a:chExt cx="657510" cy="213194"/>
          </a:xfrm>
        </p:grpSpPr>
        <p:cxnSp>
          <p:nvCxnSpPr>
            <p:cNvPr id="430" name="Straight Connector 429"/>
            <p:cNvCxnSpPr/>
            <p:nvPr/>
          </p:nvCxnSpPr>
          <p:spPr bwMode="auto">
            <a:xfrm flipH="1">
              <a:off x="7007955" y="2597488"/>
              <a:ext cx="116635" cy="1866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31" name="Group 430"/>
            <p:cNvGrpSpPr/>
            <p:nvPr/>
          </p:nvGrpSpPr>
          <p:grpSpPr>
            <a:xfrm>
              <a:off x="6626624" y="2560750"/>
              <a:ext cx="657510" cy="213194"/>
              <a:chOff x="6751374" y="2603122"/>
              <a:chExt cx="657510" cy="213194"/>
            </a:xfrm>
          </p:grpSpPr>
          <p:grpSp>
            <p:nvGrpSpPr>
              <p:cNvPr id="432" name="Group 431"/>
              <p:cNvGrpSpPr/>
              <p:nvPr/>
            </p:nvGrpSpPr>
            <p:grpSpPr>
              <a:xfrm>
                <a:off x="6751374" y="2603122"/>
                <a:ext cx="657510" cy="213194"/>
                <a:chOff x="6832843" y="2301291"/>
                <a:chExt cx="657510" cy="213194"/>
              </a:xfrm>
            </p:grpSpPr>
            <p:sp>
              <p:nvSpPr>
                <p:cNvPr id="434" name="Freeform 433"/>
                <p:cNvSpPr/>
                <p:nvPr/>
              </p:nvSpPr>
              <p:spPr bwMode="auto">
                <a:xfrm rot="5400000">
                  <a:off x="7029340" y="2209219"/>
                  <a:ext cx="99707" cy="283851"/>
                </a:xfrm>
                <a:custGeom>
                  <a:avLst/>
                  <a:gdLst>
                    <a:gd name="connsiteX0" fmla="*/ 145256 w 283369"/>
                    <a:gd name="connsiteY0" fmla="*/ 0 h 1085850"/>
                    <a:gd name="connsiteX1" fmla="*/ 276225 w 283369"/>
                    <a:gd name="connsiteY1" fmla="*/ 92869 h 1085850"/>
                    <a:gd name="connsiteX2" fmla="*/ 0 w 283369"/>
                    <a:gd name="connsiteY2" fmla="*/ 283369 h 1085850"/>
                    <a:gd name="connsiteX3" fmla="*/ 276225 w 283369"/>
                    <a:gd name="connsiteY3" fmla="*/ 459582 h 1085850"/>
                    <a:gd name="connsiteX4" fmla="*/ 0 w 283369"/>
                    <a:gd name="connsiteY4" fmla="*/ 635794 h 1085850"/>
                    <a:gd name="connsiteX5" fmla="*/ 283369 w 283369"/>
                    <a:gd name="connsiteY5" fmla="*/ 823913 h 1085850"/>
                    <a:gd name="connsiteX6" fmla="*/ 2381 w 283369"/>
                    <a:gd name="connsiteY6" fmla="*/ 1007269 h 1085850"/>
                    <a:gd name="connsiteX7" fmla="*/ 150019 w 283369"/>
                    <a:gd name="connsiteY7" fmla="*/ 1085850 h 1085850"/>
                    <a:gd name="connsiteX8" fmla="*/ 150019 w 283369"/>
                    <a:gd name="connsiteY8" fmla="*/ 1085850 h 10858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83369" h="1085850">
                      <a:moveTo>
                        <a:pt x="145256" y="0"/>
                      </a:moveTo>
                      <a:lnTo>
                        <a:pt x="276225" y="92869"/>
                      </a:lnTo>
                      <a:lnTo>
                        <a:pt x="0" y="283369"/>
                      </a:lnTo>
                      <a:lnTo>
                        <a:pt x="276225" y="459582"/>
                      </a:lnTo>
                      <a:lnTo>
                        <a:pt x="0" y="635794"/>
                      </a:lnTo>
                      <a:lnTo>
                        <a:pt x="283369" y="823913"/>
                      </a:lnTo>
                      <a:lnTo>
                        <a:pt x="2381" y="1007269"/>
                      </a:lnTo>
                      <a:lnTo>
                        <a:pt x="150019" y="1085850"/>
                      </a:lnTo>
                      <a:lnTo>
                        <a:pt x="150019" y="1085850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435" name="Straight Connector 434"/>
                <p:cNvCxnSpPr/>
                <p:nvPr/>
              </p:nvCxnSpPr>
              <p:spPr bwMode="auto">
                <a:xfrm rot="5400000">
                  <a:off x="6886246" y="229347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36" name="Group 435"/>
                <p:cNvGrpSpPr/>
                <p:nvPr/>
              </p:nvGrpSpPr>
              <p:grpSpPr>
                <a:xfrm>
                  <a:off x="7330809" y="2338029"/>
                  <a:ext cx="159544" cy="176456"/>
                  <a:chOff x="2258309" y="2353268"/>
                  <a:chExt cx="159544" cy="176456"/>
                </a:xfrm>
              </p:grpSpPr>
              <p:cxnSp>
                <p:nvCxnSpPr>
                  <p:cNvPr id="438" name="Straight Connector 437"/>
                  <p:cNvCxnSpPr/>
                  <p:nvPr/>
                </p:nvCxnSpPr>
                <p:spPr bwMode="auto">
                  <a:xfrm>
                    <a:off x="2339271" y="2353268"/>
                    <a:ext cx="0" cy="13152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439" name="Group 438"/>
                  <p:cNvGrpSpPr/>
                  <p:nvPr/>
                </p:nvGrpSpPr>
                <p:grpSpPr>
                  <a:xfrm>
                    <a:off x="2258309" y="2484794"/>
                    <a:ext cx="159544" cy="44930"/>
                    <a:chOff x="2258309" y="2484794"/>
                    <a:chExt cx="159544" cy="44930"/>
                  </a:xfrm>
                </p:grpSpPr>
                <p:cxnSp>
                  <p:nvCxnSpPr>
                    <p:cNvPr id="440" name="Straight Connector 439"/>
                    <p:cNvCxnSpPr/>
                    <p:nvPr/>
                  </p:nvCxnSpPr>
                  <p:spPr bwMode="auto">
                    <a:xfrm>
                      <a:off x="2258309" y="2484794"/>
                      <a:ext cx="159544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441" name="Straight Connector 440"/>
                    <p:cNvCxnSpPr/>
                    <p:nvPr/>
                  </p:nvCxnSpPr>
                  <p:spPr bwMode="auto">
                    <a:xfrm>
                      <a:off x="2286883" y="2506443"/>
                      <a:ext cx="97631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442" name="Straight Connector 441"/>
                    <p:cNvCxnSpPr/>
                    <p:nvPr/>
                  </p:nvCxnSpPr>
                  <p:spPr bwMode="auto">
                    <a:xfrm>
                      <a:off x="2313077" y="2529724"/>
                      <a:ext cx="48815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</p:grpSp>
            <p:cxnSp>
              <p:nvCxnSpPr>
                <p:cNvPr id="437" name="Straight Connector 436"/>
                <p:cNvCxnSpPr/>
                <p:nvPr/>
              </p:nvCxnSpPr>
              <p:spPr bwMode="auto">
                <a:xfrm rot="5400000">
                  <a:off x="7367809" y="229559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433" name="Rectangle 432"/>
              <p:cNvSpPr/>
              <p:nvPr/>
            </p:nvSpPr>
            <p:spPr bwMode="auto">
              <a:xfrm rot="5400000">
                <a:off x="7295917" y="2620971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12" name="Group 11"/>
          <p:cNvGrpSpPr/>
          <p:nvPr/>
        </p:nvGrpSpPr>
        <p:grpSpPr>
          <a:xfrm>
            <a:off x="1749781" y="3001118"/>
            <a:ext cx="5517794" cy="230058"/>
            <a:chOff x="1749781" y="3001118"/>
            <a:chExt cx="5517794" cy="230058"/>
          </a:xfrm>
        </p:grpSpPr>
        <p:cxnSp>
          <p:nvCxnSpPr>
            <p:cNvPr id="189" name="Straight Connector 188"/>
            <p:cNvCxnSpPr/>
            <p:nvPr/>
          </p:nvCxnSpPr>
          <p:spPr bwMode="auto">
            <a:xfrm>
              <a:off x="1749781" y="3002696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9" name="Straight Connector 428"/>
            <p:cNvCxnSpPr/>
            <p:nvPr/>
          </p:nvCxnSpPr>
          <p:spPr bwMode="auto">
            <a:xfrm flipV="1">
              <a:off x="4303961" y="3001118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grpSp>
        <p:nvGrpSpPr>
          <p:cNvPr id="1407" name="Group 1406"/>
          <p:cNvGrpSpPr/>
          <p:nvPr/>
        </p:nvGrpSpPr>
        <p:grpSpPr>
          <a:xfrm>
            <a:off x="3851448" y="3902939"/>
            <a:ext cx="1819495" cy="453247"/>
            <a:chOff x="3851448" y="3902939"/>
            <a:chExt cx="1819495" cy="453247"/>
          </a:xfrm>
        </p:grpSpPr>
        <p:grpSp>
          <p:nvGrpSpPr>
            <p:cNvPr id="472" name="Group 471"/>
            <p:cNvGrpSpPr/>
            <p:nvPr/>
          </p:nvGrpSpPr>
          <p:grpSpPr>
            <a:xfrm>
              <a:off x="3851448" y="3902939"/>
              <a:ext cx="657510" cy="443252"/>
              <a:chOff x="6186972" y="2101962"/>
              <a:chExt cx="657510" cy="443252"/>
            </a:xfrm>
          </p:grpSpPr>
          <p:grpSp>
            <p:nvGrpSpPr>
              <p:cNvPr id="473" name="Group 472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75" name="Straight Connector 47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76" name="Group 47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77" name="Group 47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79" name="Freeform 47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80" name="Straight Connector 47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81" name="Group 48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83" name="Straight Connector 48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484" name="Group 48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485" name="Straight Connector 48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6" name="Straight Connector 48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487" name="Straight Connector 48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82" name="Straight Connector 48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78" name="Rectangle 47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74" name="Straight Connector 47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488" name="Group 487"/>
            <p:cNvGrpSpPr/>
            <p:nvPr/>
          </p:nvGrpSpPr>
          <p:grpSpPr>
            <a:xfrm>
              <a:off x="5013433" y="3912934"/>
              <a:ext cx="657510" cy="443252"/>
              <a:chOff x="6186972" y="2101962"/>
              <a:chExt cx="657510" cy="44325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491" name="Straight Connector 490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492" name="Group 491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493" name="Group 492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495" name="Freeform 494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496" name="Straight Connector 495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97" name="Group 496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499" name="Straight Connector 498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00" name="Group 499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01" name="Straight Connector 500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2" name="Straight Connector 501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03" name="Straight Connector 502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498" name="Straight Connector 497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494" name="Rectangle 493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4" name="Group 3"/>
          <p:cNvGrpSpPr/>
          <p:nvPr/>
        </p:nvGrpSpPr>
        <p:grpSpPr>
          <a:xfrm>
            <a:off x="1400175" y="1912164"/>
            <a:ext cx="361950" cy="3110715"/>
            <a:chOff x="1400175" y="1912164"/>
            <a:chExt cx="361950" cy="3110715"/>
          </a:xfrm>
        </p:grpSpPr>
        <p:sp>
          <p:nvSpPr>
            <p:cNvPr id="2" name="TextBox 1"/>
            <p:cNvSpPr txBox="1"/>
            <p:nvPr/>
          </p:nvSpPr>
          <p:spPr>
            <a:xfrm>
              <a:off x="1400175" y="1912164"/>
              <a:ext cx="361950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  <p:sp>
          <p:nvSpPr>
            <p:cNvPr id="471" name="TextBox 470"/>
            <p:cNvSpPr txBox="1"/>
            <p:nvPr/>
          </p:nvSpPr>
          <p:spPr>
            <a:xfrm>
              <a:off x="1400175" y="2813561"/>
              <a:ext cx="361950" cy="369332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1</a:t>
              </a:r>
            </a:p>
          </p:txBody>
        </p:sp>
        <p:sp>
          <p:nvSpPr>
            <p:cNvPr id="504" name="TextBox 503"/>
            <p:cNvSpPr txBox="1"/>
            <p:nvPr/>
          </p:nvSpPr>
          <p:spPr>
            <a:xfrm>
              <a:off x="1400175" y="3715852"/>
              <a:ext cx="361950" cy="369332"/>
            </a:xfrm>
            <a:prstGeom prst="rect">
              <a:avLst/>
            </a:prstGeom>
            <a:solidFill>
              <a:schemeClr val="tx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  <p:sp>
          <p:nvSpPr>
            <p:cNvPr id="505" name="TextBox 504"/>
            <p:cNvSpPr txBox="1"/>
            <p:nvPr/>
          </p:nvSpPr>
          <p:spPr>
            <a:xfrm>
              <a:off x="1400175" y="4653547"/>
              <a:ext cx="361950" cy="369332"/>
            </a:xfrm>
            <a:prstGeom prst="rect">
              <a:avLst/>
            </a:prstGeom>
            <a:solidFill>
              <a:schemeClr val="tx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0</a:t>
              </a:r>
            </a:p>
          </p:txBody>
        </p:sp>
      </p:grpSp>
      <p:cxnSp>
        <p:nvCxnSpPr>
          <p:cNvPr id="543" name="Straight Connector 542"/>
          <p:cNvCxnSpPr/>
          <p:nvPr/>
        </p:nvCxnSpPr>
        <p:spPr bwMode="auto">
          <a:xfrm flipH="1">
            <a:off x="6564910" y="2333800"/>
            <a:ext cx="97849" cy="4976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6" name="Group 55"/>
          <p:cNvGrpSpPr/>
          <p:nvPr/>
        </p:nvGrpSpPr>
        <p:grpSpPr>
          <a:xfrm>
            <a:off x="2495680" y="5579566"/>
            <a:ext cx="3878344" cy="786698"/>
            <a:chOff x="2495680" y="5579566"/>
            <a:chExt cx="3878344" cy="786698"/>
          </a:xfrm>
        </p:grpSpPr>
        <p:cxnSp>
          <p:nvCxnSpPr>
            <p:cNvPr id="1398" name="Straight Connector 1397"/>
            <p:cNvCxnSpPr/>
            <p:nvPr/>
          </p:nvCxnSpPr>
          <p:spPr bwMode="auto">
            <a:xfrm>
              <a:off x="6172457" y="6054335"/>
              <a:ext cx="0" cy="31192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grpSp>
          <p:nvGrpSpPr>
            <p:cNvPr id="55" name="Group 54"/>
            <p:cNvGrpSpPr/>
            <p:nvPr/>
          </p:nvGrpSpPr>
          <p:grpSpPr>
            <a:xfrm>
              <a:off x="2495680" y="5579566"/>
              <a:ext cx="3878344" cy="785495"/>
              <a:chOff x="2495680" y="5579566"/>
              <a:chExt cx="3878344" cy="785495"/>
            </a:xfrm>
          </p:grpSpPr>
          <p:grpSp>
            <p:nvGrpSpPr>
              <p:cNvPr id="1379" name="Group 1378"/>
              <p:cNvGrpSpPr/>
              <p:nvPr/>
            </p:nvGrpSpPr>
            <p:grpSpPr>
              <a:xfrm>
                <a:off x="5978469" y="5591172"/>
                <a:ext cx="395555" cy="461960"/>
                <a:chOff x="7805746" y="4088063"/>
                <a:chExt cx="395555" cy="461960"/>
              </a:xfrm>
            </p:grpSpPr>
            <p:sp>
              <p:nvSpPr>
                <p:cNvPr id="11" name="Isosceles Triangle 10"/>
                <p:cNvSpPr/>
                <p:nvPr/>
              </p:nvSpPr>
              <p:spPr bwMode="auto">
                <a:xfrm rot="10800000">
                  <a:off x="7805746" y="4088063"/>
                  <a:ext cx="395555" cy="31908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" name="Oval 12"/>
                <p:cNvSpPr/>
                <p:nvPr/>
              </p:nvSpPr>
              <p:spPr bwMode="auto">
                <a:xfrm>
                  <a:off x="7923849" y="4408560"/>
                  <a:ext cx="146304" cy="141463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3" name="Group 42"/>
              <p:cNvGrpSpPr/>
              <p:nvPr/>
            </p:nvGrpSpPr>
            <p:grpSpPr>
              <a:xfrm>
                <a:off x="2495680" y="5579566"/>
                <a:ext cx="2709323" cy="785495"/>
                <a:chOff x="2495680" y="5579566"/>
                <a:chExt cx="2709323" cy="785495"/>
              </a:xfrm>
            </p:grpSpPr>
            <p:grpSp>
              <p:nvGrpSpPr>
                <p:cNvPr id="544" name="Group 543"/>
                <p:cNvGrpSpPr/>
                <p:nvPr/>
              </p:nvGrpSpPr>
              <p:grpSpPr>
                <a:xfrm>
                  <a:off x="4809448" y="55852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5" name="Isosceles Triangle 544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6" name="Oval 545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47" name="Group 546"/>
                <p:cNvGrpSpPr/>
                <p:nvPr/>
              </p:nvGrpSpPr>
              <p:grpSpPr>
                <a:xfrm>
                  <a:off x="3653671" y="55843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8" name="Isosceles Triangle 547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9" name="Oval 548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2495680" y="5579566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51" name="Isosceles Triangle 550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52" name="Oval 551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cxnSp>
              <p:nvCxnSpPr>
                <p:cNvPr id="553" name="Straight Connector 552"/>
                <p:cNvCxnSpPr/>
                <p:nvPr/>
              </p:nvCxnSpPr>
              <p:spPr bwMode="auto">
                <a:xfrm>
                  <a:off x="5007226" y="6046289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4" name="Straight Connector 553"/>
                <p:cNvCxnSpPr/>
                <p:nvPr/>
              </p:nvCxnSpPr>
              <p:spPr bwMode="auto">
                <a:xfrm>
                  <a:off x="3846470" y="6053132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5" name="Straight Connector 554"/>
                <p:cNvCxnSpPr/>
                <p:nvPr/>
              </p:nvCxnSpPr>
              <p:spPr bwMode="auto">
                <a:xfrm>
                  <a:off x="2684419" y="6041526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</p:grpSp>
        </p:grpSp>
      </p:grpSp>
      <p:grpSp>
        <p:nvGrpSpPr>
          <p:cNvPr id="57" name="Group 56"/>
          <p:cNvGrpSpPr/>
          <p:nvPr/>
        </p:nvGrpSpPr>
        <p:grpSpPr>
          <a:xfrm>
            <a:off x="2793672" y="6183868"/>
            <a:ext cx="3824590" cy="380277"/>
            <a:chOff x="2793672" y="6183868"/>
            <a:chExt cx="3824590" cy="380277"/>
          </a:xfrm>
        </p:grpSpPr>
        <p:sp>
          <p:nvSpPr>
            <p:cNvPr id="1401" name="TextBox 1400"/>
            <p:cNvSpPr txBox="1"/>
            <p:nvPr/>
          </p:nvSpPr>
          <p:spPr>
            <a:xfrm>
              <a:off x="6268656" y="6183868"/>
              <a:ext cx="349606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0</a:t>
              </a:r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2793672" y="6187839"/>
              <a:ext cx="2673792" cy="376306"/>
              <a:chOff x="2793672" y="6187839"/>
              <a:chExt cx="2673792" cy="376306"/>
            </a:xfrm>
          </p:grpSpPr>
          <p:sp>
            <p:nvSpPr>
              <p:cNvPr id="556" name="TextBox 555"/>
              <p:cNvSpPr txBox="1"/>
              <p:nvPr/>
            </p:nvSpPr>
            <p:spPr>
              <a:xfrm>
                <a:off x="5117858" y="6187839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  <p:sp>
            <p:nvSpPr>
              <p:cNvPr id="557" name="TextBox 556"/>
              <p:cNvSpPr txBox="1"/>
              <p:nvPr/>
            </p:nvSpPr>
            <p:spPr>
              <a:xfrm>
                <a:off x="3946214" y="6189920"/>
                <a:ext cx="349606" cy="369332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1</a:t>
                </a:r>
              </a:p>
            </p:txBody>
          </p:sp>
          <p:sp>
            <p:nvSpPr>
              <p:cNvPr id="558" name="TextBox 557"/>
              <p:cNvSpPr txBox="1"/>
              <p:nvPr/>
            </p:nvSpPr>
            <p:spPr>
              <a:xfrm>
                <a:off x="2793672" y="6194813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</p:grpSp>
      </p:grpSp>
      <p:sp>
        <p:nvSpPr>
          <p:cNvPr id="47" name="TextBox 46"/>
          <p:cNvSpPr txBox="1"/>
          <p:nvPr/>
        </p:nvSpPr>
        <p:spPr>
          <a:xfrm>
            <a:off x="2638453" y="529578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59" name="TextBox 558"/>
          <p:cNvSpPr txBox="1"/>
          <p:nvPr/>
        </p:nvSpPr>
        <p:spPr>
          <a:xfrm>
            <a:off x="6143625" y="529510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60" name="TextBox 559"/>
          <p:cNvSpPr txBox="1"/>
          <p:nvPr/>
        </p:nvSpPr>
        <p:spPr>
          <a:xfrm>
            <a:off x="4976856" y="5300546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62" name="TextBox 561"/>
          <p:cNvSpPr txBox="1"/>
          <p:nvPr/>
        </p:nvSpPr>
        <p:spPr>
          <a:xfrm>
            <a:off x="6298925" y="2143997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3" name="TextBox 562"/>
          <p:cNvSpPr txBox="1"/>
          <p:nvPr/>
        </p:nvSpPr>
        <p:spPr>
          <a:xfrm>
            <a:off x="3937130" y="3029900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4" name="TextBox 563"/>
          <p:cNvSpPr txBox="1"/>
          <p:nvPr/>
        </p:nvSpPr>
        <p:spPr>
          <a:xfrm>
            <a:off x="3937128" y="3932080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5" name="TextBox 564"/>
          <p:cNvSpPr txBox="1"/>
          <p:nvPr/>
        </p:nvSpPr>
        <p:spPr>
          <a:xfrm>
            <a:off x="5118208" y="393372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7" name="TextBox 566"/>
          <p:cNvSpPr txBox="1"/>
          <p:nvPr/>
        </p:nvSpPr>
        <p:spPr>
          <a:xfrm>
            <a:off x="2802846" y="4851626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8" name="TextBox 567"/>
          <p:cNvSpPr txBox="1"/>
          <p:nvPr/>
        </p:nvSpPr>
        <p:spPr>
          <a:xfrm>
            <a:off x="6268269" y="4874095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TextBox 207"/>
              <p:cNvSpPr txBox="1"/>
              <p:nvPr/>
            </p:nvSpPr>
            <p:spPr>
              <a:xfrm>
                <a:off x="3784973" y="5232200"/>
                <a:ext cx="445012" cy="302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𝑉𝑝</m:t>
                      </m:r>
                    </m:oMath>
                  </m:oMathPara>
                </a14:m>
                <a:endParaRPr lang="en-US" sz="1400" i="1" baseline="-25000" dirty="0"/>
              </a:p>
            </p:txBody>
          </p:sp>
        </mc:Choice>
        <mc:Fallback xmlns="">
          <p:sp>
            <p:nvSpPr>
              <p:cNvPr id="208" name="TextBox 2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4973" y="5232200"/>
                <a:ext cx="445012" cy="302840"/>
              </a:xfrm>
              <a:prstGeom prst="rect">
                <a:avLst/>
              </a:prstGeom>
              <a:blipFill rotWithShape="1">
                <a:blip r:embed="rId3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9" name="Group 198"/>
          <p:cNvGrpSpPr/>
          <p:nvPr/>
        </p:nvGrpSpPr>
        <p:grpSpPr>
          <a:xfrm>
            <a:off x="1788090" y="1826185"/>
            <a:ext cx="4542720" cy="3533160"/>
            <a:chOff x="1991286" y="2551885"/>
            <a:chExt cx="4542720" cy="3533160"/>
          </a:xfrm>
        </p:grpSpPr>
        <p:grpSp>
          <p:nvGrpSpPr>
            <p:cNvPr id="200" name="Group 199"/>
            <p:cNvGrpSpPr/>
            <p:nvPr/>
          </p:nvGrpSpPr>
          <p:grpSpPr>
            <a:xfrm>
              <a:off x="1991286" y="2551885"/>
              <a:ext cx="666355" cy="3047572"/>
              <a:chOff x="1991286" y="2551885"/>
              <a:chExt cx="666355" cy="3047572"/>
            </a:xfrm>
          </p:grpSpPr>
          <p:sp>
            <p:nvSpPr>
              <p:cNvPr id="206" name="TextBox 205"/>
              <p:cNvSpPr txBox="1"/>
              <p:nvPr/>
            </p:nvSpPr>
            <p:spPr>
              <a:xfrm>
                <a:off x="2017463" y="255188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207" name="TextBox 206"/>
              <p:cNvSpPr txBox="1"/>
              <p:nvPr/>
            </p:nvSpPr>
            <p:spPr>
              <a:xfrm>
                <a:off x="1991286" y="345839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209" name="TextBox 208"/>
              <p:cNvSpPr txBox="1"/>
              <p:nvPr/>
            </p:nvSpPr>
            <p:spPr>
              <a:xfrm>
                <a:off x="2009471" y="436282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211" name="TextBox 210"/>
              <p:cNvSpPr txBox="1"/>
              <p:nvPr/>
            </p:nvSpPr>
            <p:spPr>
              <a:xfrm>
                <a:off x="1994957" y="529168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201" name="Group 200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202" name="TextBox 201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203" name="TextBox 202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204" name="TextBox 203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205" name="TextBox 204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sp>
        <p:nvSpPr>
          <p:cNvPr id="212" name="Rectangle 211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867637"/>
      </p:ext>
    </p:extLst>
  </p:cSld>
  <p:clrMapOvr>
    <a:masterClrMapping/>
  </p:clrMapOvr>
  <p:transition spd="med">
    <p:diamond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0" name="Group 199"/>
          <p:cNvGrpSpPr/>
          <p:nvPr/>
        </p:nvGrpSpPr>
        <p:grpSpPr>
          <a:xfrm>
            <a:off x="3860759" y="3935526"/>
            <a:ext cx="657510" cy="414470"/>
            <a:chOff x="3860759" y="3029900"/>
            <a:chExt cx="657510" cy="414470"/>
          </a:xfrm>
        </p:grpSpPr>
        <p:grpSp>
          <p:nvGrpSpPr>
            <p:cNvPr id="201" name="Group 200"/>
            <p:cNvGrpSpPr/>
            <p:nvPr/>
          </p:nvGrpSpPr>
          <p:grpSpPr>
            <a:xfrm>
              <a:off x="3860759" y="3231176"/>
              <a:ext cx="657510" cy="213194"/>
              <a:chOff x="6626624" y="2560750"/>
              <a:chExt cx="657510" cy="213194"/>
            </a:xfrm>
          </p:grpSpPr>
          <p:cxnSp>
            <p:nvCxnSpPr>
              <p:cNvPr id="203" name="Straight Connector 202"/>
              <p:cNvCxnSpPr/>
              <p:nvPr/>
            </p:nvCxnSpPr>
            <p:spPr bwMode="auto">
              <a:xfrm flipH="1">
                <a:off x="7007955" y="2597488"/>
                <a:ext cx="116635" cy="1866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04" name="Group 203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205" name="Group 204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207" name="Freeform 206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209" name="Straight Connector 208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210" name="Group 209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212" name="Straight Connector 211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213" name="Group 212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214" name="Straight Connector 213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15" name="Straight Connector 214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16" name="Straight Connector 215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211" name="Straight Connector 210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206" name="Rectangle 205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02" name="TextBox 201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grpSp>
        <p:nvGrpSpPr>
          <p:cNvPr id="217" name="Group 216"/>
          <p:cNvGrpSpPr/>
          <p:nvPr/>
        </p:nvGrpSpPr>
        <p:grpSpPr>
          <a:xfrm>
            <a:off x="5011081" y="3931164"/>
            <a:ext cx="657510" cy="414470"/>
            <a:chOff x="3860759" y="3029900"/>
            <a:chExt cx="657510" cy="414470"/>
          </a:xfrm>
        </p:grpSpPr>
        <p:grpSp>
          <p:nvGrpSpPr>
            <p:cNvPr id="218" name="Group 217"/>
            <p:cNvGrpSpPr/>
            <p:nvPr/>
          </p:nvGrpSpPr>
          <p:grpSpPr>
            <a:xfrm>
              <a:off x="3860759" y="3231176"/>
              <a:ext cx="657510" cy="213194"/>
              <a:chOff x="6626624" y="2560750"/>
              <a:chExt cx="657510" cy="213194"/>
            </a:xfrm>
          </p:grpSpPr>
          <p:cxnSp>
            <p:nvCxnSpPr>
              <p:cNvPr id="220" name="Straight Connector 219"/>
              <p:cNvCxnSpPr/>
              <p:nvPr/>
            </p:nvCxnSpPr>
            <p:spPr bwMode="auto">
              <a:xfrm flipH="1">
                <a:off x="7007955" y="2597488"/>
                <a:ext cx="116635" cy="1866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21" name="Group 22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222" name="Group 22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224" name="Freeform 22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225" name="Straight Connector 22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226" name="Group 22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228" name="Straight Connector 22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229" name="Group 22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230" name="Straight Connector 22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31" name="Straight Connector 23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32" name="Straight Connector 23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227" name="Straight Connector 22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223" name="Rectangle 22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19" name="TextBox 218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2686866" y="4837711"/>
            <a:ext cx="4157616" cy="443754"/>
            <a:chOff x="2686866" y="4837711"/>
            <a:chExt cx="4157616" cy="443754"/>
          </a:xfrm>
        </p:grpSpPr>
        <p:grpSp>
          <p:nvGrpSpPr>
            <p:cNvPr id="506" name="Group 505"/>
            <p:cNvGrpSpPr/>
            <p:nvPr/>
          </p:nvGrpSpPr>
          <p:grpSpPr>
            <a:xfrm>
              <a:off x="2686866" y="4837711"/>
              <a:ext cx="657510" cy="443252"/>
              <a:chOff x="6186972" y="2101962"/>
              <a:chExt cx="657510" cy="443252"/>
            </a:xfrm>
          </p:grpSpPr>
          <p:grpSp>
            <p:nvGrpSpPr>
              <p:cNvPr id="528" name="Group 52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30" name="Straight Connector 529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31" name="Group 530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32" name="Group 531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34" name="Freeform 533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35" name="Straight Connector 534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36" name="Group 535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38" name="Straight Connector 537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39" name="Group 538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40" name="Straight Connector 539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1" name="Straight Connector 540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42" name="Straight Connector 541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37" name="Straight Connector 536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33" name="Rectangle 532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29" name="Straight Connector 528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  <p:grpSp>
          <p:nvGrpSpPr>
            <p:cNvPr id="507" name="Group 506"/>
            <p:cNvGrpSpPr/>
            <p:nvPr/>
          </p:nvGrpSpPr>
          <p:grpSpPr>
            <a:xfrm>
              <a:off x="6186972" y="4838213"/>
              <a:ext cx="657510" cy="443252"/>
              <a:chOff x="6186972" y="2101962"/>
              <a:chExt cx="657510" cy="443252"/>
            </a:xfrm>
          </p:grpSpPr>
          <p:grpSp>
            <p:nvGrpSpPr>
              <p:cNvPr id="508" name="Group 507"/>
              <p:cNvGrpSpPr/>
              <p:nvPr/>
            </p:nvGrpSpPr>
            <p:grpSpPr>
              <a:xfrm>
                <a:off x="6186972" y="2312312"/>
                <a:ext cx="657510" cy="232902"/>
                <a:chOff x="6626624" y="2541042"/>
                <a:chExt cx="657510" cy="232902"/>
              </a:xfrm>
            </p:grpSpPr>
            <p:cxnSp>
              <p:nvCxnSpPr>
                <p:cNvPr id="515" name="Straight Connector 514"/>
                <p:cNvCxnSpPr/>
                <p:nvPr/>
              </p:nvCxnSpPr>
              <p:spPr bwMode="auto">
                <a:xfrm flipH="1">
                  <a:off x="7007955" y="2541042"/>
                  <a:ext cx="100232" cy="75113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16" name="Group 515"/>
                <p:cNvGrpSpPr/>
                <p:nvPr/>
              </p:nvGrpSpPr>
              <p:grpSpPr>
                <a:xfrm>
                  <a:off x="6626624" y="2560750"/>
                  <a:ext cx="657510" cy="213194"/>
                  <a:chOff x="6751374" y="2603122"/>
                  <a:chExt cx="657510" cy="213194"/>
                </a:xfrm>
              </p:grpSpPr>
              <p:grpSp>
                <p:nvGrpSpPr>
                  <p:cNvPr id="517" name="Group 516"/>
                  <p:cNvGrpSpPr/>
                  <p:nvPr/>
                </p:nvGrpSpPr>
                <p:grpSpPr>
                  <a:xfrm>
                    <a:off x="6751374" y="2603122"/>
                    <a:ext cx="657510" cy="213194"/>
                    <a:chOff x="6832843" y="2301291"/>
                    <a:chExt cx="657510" cy="213194"/>
                  </a:xfrm>
                </p:grpSpPr>
                <p:sp>
                  <p:nvSpPr>
                    <p:cNvPr id="519" name="Freeform 518"/>
                    <p:cNvSpPr/>
                    <p:nvPr/>
                  </p:nvSpPr>
                  <p:spPr bwMode="auto">
                    <a:xfrm rot="5400000">
                      <a:off x="7029340" y="2209219"/>
                      <a:ext cx="99707" cy="283851"/>
                    </a:xfrm>
                    <a:custGeom>
                      <a:avLst/>
                      <a:gdLst>
                        <a:gd name="connsiteX0" fmla="*/ 145256 w 283369"/>
                        <a:gd name="connsiteY0" fmla="*/ 0 h 1085850"/>
                        <a:gd name="connsiteX1" fmla="*/ 276225 w 283369"/>
                        <a:gd name="connsiteY1" fmla="*/ 92869 h 1085850"/>
                        <a:gd name="connsiteX2" fmla="*/ 0 w 283369"/>
                        <a:gd name="connsiteY2" fmla="*/ 283369 h 1085850"/>
                        <a:gd name="connsiteX3" fmla="*/ 276225 w 283369"/>
                        <a:gd name="connsiteY3" fmla="*/ 459582 h 1085850"/>
                        <a:gd name="connsiteX4" fmla="*/ 0 w 283369"/>
                        <a:gd name="connsiteY4" fmla="*/ 635794 h 1085850"/>
                        <a:gd name="connsiteX5" fmla="*/ 283369 w 283369"/>
                        <a:gd name="connsiteY5" fmla="*/ 823913 h 1085850"/>
                        <a:gd name="connsiteX6" fmla="*/ 2381 w 283369"/>
                        <a:gd name="connsiteY6" fmla="*/ 1007269 h 1085850"/>
                        <a:gd name="connsiteX7" fmla="*/ 150019 w 283369"/>
                        <a:gd name="connsiteY7" fmla="*/ 1085850 h 1085850"/>
                        <a:gd name="connsiteX8" fmla="*/ 150019 w 283369"/>
                        <a:gd name="connsiteY8" fmla="*/ 1085850 h 108585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283369" h="1085850">
                          <a:moveTo>
                            <a:pt x="145256" y="0"/>
                          </a:moveTo>
                          <a:lnTo>
                            <a:pt x="276225" y="92869"/>
                          </a:lnTo>
                          <a:lnTo>
                            <a:pt x="0" y="283369"/>
                          </a:lnTo>
                          <a:lnTo>
                            <a:pt x="276225" y="459582"/>
                          </a:lnTo>
                          <a:lnTo>
                            <a:pt x="0" y="635794"/>
                          </a:lnTo>
                          <a:lnTo>
                            <a:pt x="283369" y="823913"/>
                          </a:lnTo>
                          <a:lnTo>
                            <a:pt x="2381" y="1007269"/>
                          </a:lnTo>
                          <a:lnTo>
                            <a:pt x="150019" y="1085850"/>
                          </a:lnTo>
                          <a:lnTo>
                            <a:pt x="150019" y="1085850"/>
                          </a:lnTo>
                        </a:path>
                      </a:pathLst>
                    </a:custGeom>
                    <a:noFill/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  <p:cxnSp>
                  <p:nvCxnSpPr>
                    <p:cNvPr id="520" name="Straight Connector 519"/>
                    <p:cNvCxnSpPr/>
                    <p:nvPr/>
                  </p:nvCxnSpPr>
                  <p:spPr bwMode="auto">
                    <a:xfrm rot="5400000">
                      <a:off x="6886246" y="229347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521" name="Group 520"/>
                    <p:cNvGrpSpPr/>
                    <p:nvPr/>
                  </p:nvGrpSpPr>
                  <p:grpSpPr>
                    <a:xfrm>
                      <a:off x="7330809" y="2338029"/>
                      <a:ext cx="159544" cy="176456"/>
                      <a:chOff x="2258309" y="2353268"/>
                      <a:chExt cx="159544" cy="176456"/>
                    </a:xfrm>
                  </p:grpSpPr>
                  <p:cxnSp>
                    <p:nvCxnSpPr>
                      <p:cNvPr id="523" name="Straight Connector 522"/>
                      <p:cNvCxnSpPr/>
                      <p:nvPr/>
                    </p:nvCxnSpPr>
                    <p:spPr bwMode="auto">
                      <a:xfrm>
                        <a:off x="2339271" y="2353268"/>
                        <a:ext cx="0" cy="131526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905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grpSp>
                    <p:nvGrpSpPr>
                      <p:cNvPr id="524" name="Group 523"/>
                      <p:cNvGrpSpPr/>
                      <p:nvPr/>
                    </p:nvGrpSpPr>
                    <p:grpSpPr>
                      <a:xfrm>
                        <a:off x="2258309" y="2484794"/>
                        <a:ext cx="159544" cy="44930"/>
                        <a:chOff x="2258309" y="2484794"/>
                        <a:chExt cx="159544" cy="44930"/>
                      </a:xfrm>
                    </p:grpSpPr>
                    <p:cxnSp>
                      <p:nvCxnSpPr>
                        <p:cNvPr id="525" name="Straight Connector 524"/>
                        <p:cNvCxnSpPr/>
                        <p:nvPr/>
                      </p:nvCxnSpPr>
                      <p:spPr bwMode="auto">
                        <a:xfrm>
                          <a:off x="2258309" y="2484794"/>
                          <a:ext cx="159544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6" name="Straight Connector 525"/>
                        <p:cNvCxnSpPr/>
                        <p:nvPr/>
                      </p:nvCxnSpPr>
                      <p:spPr bwMode="auto">
                        <a:xfrm>
                          <a:off x="2286883" y="2506443"/>
                          <a:ext cx="97631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  <p:cxnSp>
                      <p:nvCxnSpPr>
                        <p:cNvPr id="527" name="Straight Connector 526"/>
                        <p:cNvCxnSpPr/>
                        <p:nvPr/>
                      </p:nvCxnSpPr>
                      <p:spPr bwMode="auto">
                        <a:xfrm>
                          <a:off x="2313077" y="2529724"/>
                          <a:ext cx="48815" cy="0"/>
                        </a:xfrm>
                        <a:prstGeom prst="line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p:spPr>
                    </p:cxnSp>
                  </p:grpSp>
                </p:grpSp>
                <p:cxnSp>
                  <p:nvCxnSpPr>
                    <p:cNvPr id="522" name="Straight Connector 521"/>
                    <p:cNvCxnSpPr/>
                    <p:nvPr/>
                  </p:nvCxnSpPr>
                  <p:spPr bwMode="auto">
                    <a:xfrm rot="5400000">
                      <a:off x="7367809" y="2295596"/>
                      <a:ext cx="0" cy="106805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  <p:sp>
                <p:nvSpPr>
                  <p:cNvPr id="518" name="Rectangle 517"/>
                  <p:cNvSpPr/>
                  <p:nvPr/>
                </p:nvSpPr>
                <p:spPr bwMode="auto">
                  <a:xfrm rot="5400000">
                    <a:off x="7295917" y="2620971"/>
                    <a:ext cx="64008" cy="64008"/>
                  </a:xfrm>
                  <a:prstGeom prst="rect">
                    <a:avLst/>
                  </a:prstGeom>
                  <a:solidFill>
                    <a:schemeClr val="tx1">
                      <a:lumMod val="75000"/>
                    </a:schemeClr>
                  </a:solidFill>
                  <a:ln w="31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cxnSp>
            <p:nvCxnSpPr>
              <p:cNvPr id="514" name="Straight Connector 513"/>
              <p:cNvCxnSpPr/>
              <p:nvPr/>
            </p:nvCxnSpPr>
            <p:spPr bwMode="auto">
              <a:xfrm flipV="1">
                <a:off x="6630174" y="2101962"/>
                <a:ext cx="0" cy="23005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</p:grpSp>
      </p:grpSp>
      <p:grpSp>
        <p:nvGrpSpPr>
          <p:cNvPr id="374" name="Group 373"/>
          <p:cNvGrpSpPr/>
          <p:nvPr/>
        </p:nvGrpSpPr>
        <p:grpSpPr>
          <a:xfrm>
            <a:off x="4966043" y="1455411"/>
            <a:ext cx="380529" cy="483944"/>
            <a:chOff x="2880033" y="1428018"/>
            <a:chExt cx="380529" cy="483944"/>
          </a:xfrm>
        </p:grpSpPr>
        <p:grpSp>
          <p:nvGrpSpPr>
            <p:cNvPr id="375" name="Group 374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7" name="Freeform 376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6" name="TextBox 375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80" name="Group 379"/>
          <p:cNvGrpSpPr/>
          <p:nvPr/>
        </p:nvGrpSpPr>
        <p:grpSpPr>
          <a:xfrm>
            <a:off x="6139961" y="1455472"/>
            <a:ext cx="380529" cy="483944"/>
            <a:chOff x="2880033" y="1428018"/>
            <a:chExt cx="380529" cy="483944"/>
          </a:xfrm>
        </p:grpSpPr>
        <p:grpSp>
          <p:nvGrpSpPr>
            <p:cNvPr id="381" name="Group 380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83" name="Freeform 382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4" name="Straight Connector 383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5" name="Straight Connector 384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2" name="TextBox 381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68" name="Group 367"/>
          <p:cNvGrpSpPr/>
          <p:nvPr/>
        </p:nvGrpSpPr>
        <p:grpSpPr>
          <a:xfrm>
            <a:off x="3803145" y="1441432"/>
            <a:ext cx="380529" cy="483944"/>
            <a:chOff x="2880033" y="1428018"/>
            <a:chExt cx="380529" cy="483944"/>
          </a:xfrm>
        </p:grpSpPr>
        <p:grpSp>
          <p:nvGrpSpPr>
            <p:cNvPr id="369" name="Group 368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1" name="Freeform 370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2" name="Straight Connector 371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3" name="Straight Connector 372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0" name="TextBox 369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41371" y="1462024"/>
            <a:ext cx="380529" cy="483944"/>
            <a:chOff x="2880033" y="1428018"/>
            <a:chExt cx="380529" cy="483944"/>
          </a:xfrm>
        </p:grpSpPr>
        <p:grpSp>
          <p:nvGrpSpPr>
            <p:cNvPr id="6" name="Group 5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22" name="Freeform 321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" name="Straight Connector 2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6" name="Straight Connector 325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4" name="TextBox 23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66594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65551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6555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6671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85" name="Straight Connector 1284"/>
          <p:cNvCxnSpPr/>
          <p:nvPr/>
        </p:nvCxnSpPr>
        <p:spPr bwMode="auto">
          <a:xfrm>
            <a:off x="1751099" y="4835981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5" name="Straight Connector 804"/>
          <p:cNvCxnSpPr/>
          <p:nvPr/>
        </p:nvCxnSpPr>
        <p:spPr bwMode="auto">
          <a:xfrm>
            <a:off x="2691642" y="132864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7" name="Straight Connector 806"/>
          <p:cNvCxnSpPr/>
          <p:nvPr/>
        </p:nvCxnSpPr>
        <p:spPr bwMode="auto">
          <a:xfrm>
            <a:off x="2610019" y="132148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0" name="Text Box 275"/>
          <p:cNvSpPr txBox="1">
            <a:spLocks noChangeArrowheads="1"/>
          </p:cNvSpPr>
          <p:nvPr/>
        </p:nvSpPr>
        <p:spPr bwMode="auto">
          <a:xfrm>
            <a:off x="2515361" y="117723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19" name="Rectangle 1318"/>
          <p:cNvSpPr/>
          <p:nvPr/>
        </p:nvSpPr>
        <p:spPr bwMode="auto">
          <a:xfrm rot="5400000">
            <a:off x="2650099" y="189577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20" name="Rectangle 1319"/>
          <p:cNvSpPr/>
          <p:nvPr/>
        </p:nvSpPr>
        <p:spPr bwMode="auto">
          <a:xfrm rot="5400000">
            <a:off x="2656473" y="143433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4" name="Straight Connector 1323"/>
          <p:cNvCxnSpPr/>
          <p:nvPr/>
        </p:nvCxnSpPr>
        <p:spPr bwMode="auto">
          <a:xfrm>
            <a:off x="3856212" y="13247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5" name="Straight Connector 1324"/>
          <p:cNvCxnSpPr/>
          <p:nvPr/>
        </p:nvCxnSpPr>
        <p:spPr bwMode="auto">
          <a:xfrm>
            <a:off x="3774589" y="1317637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26" name="Text Box 275"/>
          <p:cNvSpPr txBox="1">
            <a:spLocks noChangeArrowheads="1"/>
          </p:cNvSpPr>
          <p:nvPr/>
        </p:nvSpPr>
        <p:spPr bwMode="auto">
          <a:xfrm>
            <a:off x="3679931" y="1173385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0" name="Rectangle 1329"/>
          <p:cNvSpPr/>
          <p:nvPr/>
        </p:nvSpPr>
        <p:spPr bwMode="auto">
          <a:xfrm rot="5400000">
            <a:off x="3814669" y="189192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" name="Rectangle 1330"/>
          <p:cNvSpPr/>
          <p:nvPr/>
        </p:nvSpPr>
        <p:spPr bwMode="auto">
          <a:xfrm rot="5400000">
            <a:off x="3821043" y="143048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43" name="Straight Connector 1342"/>
          <p:cNvCxnSpPr/>
          <p:nvPr/>
        </p:nvCxnSpPr>
        <p:spPr bwMode="auto">
          <a:xfrm>
            <a:off x="5016788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4" name="Straight Connector 1343"/>
          <p:cNvCxnSpPr/>
          <p:nvPr/>
        </p:nvCxnSpPr>
        <p:spPr bwMode="auto">
          <a:xfrm>
            <a:off x="4935165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5" name="Text Box 275"/>
          <p:cNvSpPr txBox="1">
            <a:spLocks noChangeArrowheads="1"/>
          </p:cNvSpPr>
          <p:nvPr/>
        </p:nvSpPr>
        <p:spPr bwMode="auto">
          <a:xfrm>
            <a:off x="4840507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49" name="Rectangle 1348"/>
          <p:cNvSpPr/>
          <p:nvPr/>
        </p:nvSpPr>
        <p:spPr bwMode="auto">
          <a:xfrm rot="5400000">
            <a:off x="4975245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0" name="Rectangle 1349"/>
          <p:cNvSpPr/>
          <p:nvPr/>
        </p:nvSpPr>
        <p:spPr bwMode="auto">
          <a:xfrm rot="5400000">
            <a:off x="4981619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2" name="Straight Connector 1361"/>
          <p:cNvCxnSpPr/>
          <p:nvPr/>
        </p:nvCxnSpPr>
        <p:spPr bwMode="auto">
          <a:xfrm>
            <a:off x="6190735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3" name="Straight Connector 1362"/>
          <p:cNvCxnSpPr/>
          <p:nvPr/>
        </p:nvCxnSpPr>
        <p:spPr bwMode="auto">
          <a:xfrm>
            <a:off x="6109112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4" name="Text Box 275"/>
          <p:cNvSpPr txBox="1">
            <a:spLocks noChangeArrowheads="1"/>
          </p:cNvSpPr>
          <p:nvPr/>
        </p:nvSpPr>
        <p:spPr bwMode="auto">
          <a:xfrm>
            <a:off x="6014454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68" name="Rectangle 1367"/>
          <p:cNvSpPr/>
          <p:nvPr/>
        </p:nvSpPr>
        <p:spPr bwMode="auto">
          <a:xfrm rot="5400000">
            <a:off x="6149192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9" name="Rectangle 1368"/>
          <p:cNvSpPr/>
          <p:nvPr/>
        </p:nvSpPr>
        <p:spPr bwMode="auto">
          <a:xfrm rot="5400000">
            <a:off x="6155566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99" name="Group 1398"/>
          <p:cNvGrpSpPr/>
          <p:nvPr/>
        </p:nvGrpSpPr>
        <p:grpSpPr>
          <a:xfrm>
            <a:off x="6181196" y="2333800"/>
            <a:ext cx="657510" cy="213194"/>
            <a:chOff x="6751374" y="2603122"/>
            <a:chExt cx="657510" cy="213194"/>
          </a:xfrm>
        </p:grpSpPr>
        <p:grpSp>
          <p:nvGrpSpPr>
            <p:cNvPr id="15" name="Group 14"/>
            <p:cNvGrpSpPr/>
            <p:nvPr/>
          </p:nvGrpSpPr>
          <p:grpSpPr>
            <a:xfrm>
              <a:off x="6751374" y="2603122"/>
              <a:ext cx="657510" cy="213194"/>
              <a:chOff x="6832843" y="2301291"/>
              <a:chExt cx="657510" cy="213194"/>
            </a:xfrm>
          </p:grpSpPr>
          <p:sp>
            <p:nvSpPr>
              <p:cNvPr id="330" name="Freeform 329"/>
              <p:cNvSpPr/>
              <p:nvPr/>
            </p:nvSpPr>
            <p:spPr bwMode="auto">
              <a:xfrm rot="5400000">
                <a:off x="7029340" y="2209219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2" name="Straight Connector 331"/>
              <p:cNvCxnSpPr/>
              <p:nvPr/>
            </p:nvCxnSpPr>
            <p:spPr bwMode="auto">
              <a:xfrm rot="5400000">
                <a:off x="6886246" y="229347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34" name="Group 333"/>
              <p:cNvGrpSpPr/>
              <p:nvPr/>
            </p:nvGrpSpPr>
            <p:grpSpPr>
              <a:xfrm>
                <a:off x="7330809" y="233802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335" name="Straight Connector 334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336" name="Group 335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337" name="Straight Connector 336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8" name="Straight Connector 337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9" name="Straight Connector 338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cxnSp>
            <p:nvCxnSpPr>
              <p:cNvPr id="340" name="Straight Connector 339"/>
              <p:cNvCxnSpPr/>
              <p:nvPr/>
            </p:nvCxnSpPr>
            <p:spPr bwMode="auto">
              <a:xfrm rot="5400000">
                <a:off x="7367809" y="229559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9" name="Rectangle 418"/>
            <p:cNvSpPr/>
            <p:nvPr/>
          </p:nvSpPr>
          <p:spPr bwMode="auto">
            <a:xfrm rot="5400000">
              <a:off x="7295917" y="262097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751099" y="2101962"/>
            <a:ext cx="5517794" cy="231838"/>
            <a:chOff x="1751099" y="2101962"/>
            <a:chExt cx="5517794" cy="231838"/>
          </a:xfrm>
        </p:grpSpPr>
        <p:cxnSp>
          <p:nvCxnSpPr>
            <p:cNvPr id="1283" name="Straight Connector 1282"/>
            <p:cNvCxnSpPr/>
            <p:nvPr/>
          </p:nvCxnSpPr>
          <p:spPr bwMode="auto">
            <a:xfrm>
              <a:off x="1751099" y="2101962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2" name="Straight Connector 1401"/>
            <p:cNvCxnSpPr/>
            <p:nvPr/>
          </p:nvCxnSpPr>
          <p:spPr bwMode="auto">
            <a:xfrm flipV="1">
              <a:off x="6624398" y="210374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cxnSp>
        <p:nvCxnSpPr>
          <p:cNvPr id="189" name="Straight Connector 188"/>
          <p:cNvCxnSpPr/>
          <p:nvPr/>
        </p:nvCxnSpPr>
        <p:spPr bwMode="auto">
          <a:xfrm>
            <a:off x="1749781" y="3002696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 flipV="1">
            <a:off x="4303961" y="3001118"/>
            <a:ext cx="0" cy="23005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1400175" y="1912164"/>
            <a:ext cx="36195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sp>
        <p:nvSpPr>
          <p:cNvPr id="471" name="TextBox 470"/>
          <p:cNvSpPr txBox="1"/>
          <p:nvPr/>
        </p:nvSpPr>
        <p:spPr>
          <a:xfrm>
            <a:off x="1400175" y="2813561"/>
            <a:ext cx="36195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sp>
        <p:nvSpPr>
          <p:cNvPr id="504" name="TextBox 503"/>
          <p:cNvSpPr txBox="1"/>
          <p:nvPr/>
        </p:nvSpPr>
        <p:spPr>
          <a:xfrm>
            <a:off x="1400175" y="3715852"/>
            <a:ext cx="36195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1</a:t>
            </a:r>
          </a:p>
        </p:txBody>
      </p:sp>
      <p:sp>
        <p:nvSpPr>
          <p:cNvPr id="505" name="TextBox 504"/>
          <p:cNvSpPr txBox="1"/>
          <p:nvPr/>
        </p:nvSpPr>
        <p:spPr>
          <a:xfrm>
            <a:off x="1400175" y="4653547"/>
            <a:ext cx="361950" cy="36933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cxnSp>
        <p:nvCxnSpPr>
          <p:cNvPr id="543" name="Straight Connector 542"/>
          <p:cNvCxnSpPr/>
          <p:nvPr/>
        </p:nvCxnSpPr>
        <p:spPr bwMode="auto">
          <a:xfrm flipH="1">
            <a:off x="6564910" y="2333800"/>
            <a:ext cx="97849" cy="4976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6" name="Group 55"/>
          <p:cNvGrpSpPr/>
          <p:nvPr/>
        </p:nvGrpSpPr>
        <p:grpSpPr>
          <a:xfrm>
            <a:off x="2495680" y="5579566"/>
            <a:ext cx="3878344" cy="786698"/>
            <a:chOff x="2495680" y="5579566"/>
            <a:chExt cx="3878344" cy="786698"/>
          </a:xfrm>
        </p:grpSpPr>
        <p:cxnSp>
          <p:nvCxnSpPr>
            <p:cNvPr id="1398" name="Straight Connector 1397"/>
            <p:cNvCxnSpPr/>
            <p:nvPr/>
          </p:nvCxnSpPr>
          <p:spPr bwMode="auto">
            <a:xfrm>
              <a:off x="6172457" y="6054335"/>
              <a:ext cx="0" cy="31192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grpSp>
          <p:nvGrpSpPr>
            <p:cNvPr id="55" name="Group 54"/>
            <p:cNvGrpSpPr/>
            <p:nvPr/>
          </p:nvGrpSpPr>
          <p:grpSpPr>
            <a:xfrm>
              <a:off x="2495680" y="5579566"/>
              <a:ext cx="3878344" cy="785495"/>
              <a:chOff x="2495680" y="5579566"/>
              <a:chExt cx="3878344" cy="785495"/>
            </a:xfrm>
          </p:grpSpPr>
          <p:grpSp>
            <p:nvGrpSpPr>
              <p:cNvPr id="1379" name="Group 1378"/>
              <p:cNvGrpSpPr/>
              <p:nvPr/>
            </p:nvGrpSpPr>
            <p:grpSpPr>
              <a:xfrm>
                <a:off x="5978469" y="5591172"/>
                <a:ext cx="395555" cy="461960"/>
                <a:chOff x="7805746" y="4088063"/>
                <a:chExt cx="395555" cy="461960"/>
              </a:xfrm>
            </p:grpSpPr>
            <p:sp>
              <p:nvSpPr>
                <p:cNvPr id="11" name="Isosceles Triangle 10"/>
                <p:cNvSpPr/>
                <p:nvPr/>
              </p:nvSpPr>
              <p:spPr bwMode="auto">
                <a:xfrm rot="10800000">
                  <a:off x="7805746" y="4088063"/>
                  <a:ext cx="395555" cy="31908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" name="Oval 12"/>
                <p:cNvSpPr/>
                <p:nvPr/>
              </p:nvSpPr>
              <p:spPr bwMode="auto">
                <a:xfrm>
                  <a:off x="7923849" y="4408560"/>
                  <a:ext cx="146304" cy="141463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3" name="Group 42"/>
              <p:cNvGrpSpPr/>
              <p:nvPr/>
            </p:nvGrpSpPr>
            <p:grpSpPr>
              <a:xfrm>
                <a:off x="2495680" y="5579566"/>
                <a:ext cx="2709323" cy="785495"/>
                <a:chOff x="2495680" y="5579566"/>
                <a:chExt cx="2709323" cy="785495"/>
              </a:xfrm>
            </p:grpSpPr>
            <p:grpSp>
              <p:nvGrpSpPr>
                <p:cNvPr id="544" name="Group 543"/>
                <p:cNvGrpSpPr/>
                <p:nvPr/>
              </p:nvGrpSpPr>
              <p:grpSpPr>
                <a:xfrm>
                  <a:off x="4809448" y="55852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5" name="Isosceles Triangle 544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6" name="Oval 545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47" name="Group 546"/>
                <p:cNvGrpSpPr/>
                <p:nvPr/>
              </p:nvGrpSpPr>
              <p:grpSpPr>
                <a:xfrm>
                  <a:off x="3653671" y="55843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8" name="Isosceles Triangle 547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9" name="Oval 548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2495680" y="5579566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51" name="Isosceles Triangle 550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52" name="Oval 551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cxnSp>
              <p:nvCxnSpPr>
                <p:cNvPr id="553" name="Straight Connector 552"/>
                <p:cNvCxnSpPr/>
                <p:nvPr/>
              </p:nvCxnSpPr>
              <p:spPr bwMode="auto">
                <a:xfrm>
                  <a:off x="5007226" y="6046289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4" name="Straight Connector 553"/>
                <p:cNvCxnSpPr/>
                <p:nvPr/>
              </p:nvCxnSpPr>
              <p:spPr bwMode="auto">
                <a:xfrm>
                  <a:off x="3846470" y="6053132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5" name="Straight Connector 554"/>
                <p:cNvCxnSpPr/>
                <p:nvPr/>
              </p:nvCxnSpPr>
              <p:spPr bwMode="auto">
                <a:xfrm>
                  <a:off x="2684419" y="6041526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</p:grpSp>
        </p:grpSp>
      </p:grpSp>
      <p:grpSp>
        <p:nvGrpSpPr>
          <p:cNvPr id="57" name="Group 56"/>
          <p:cNvGrpSpPr/>
          <p:nvPr/>
        </p:nvGrpSpPr>
        <p:grpSpPr>
          <a:xfrm>
            <a:off x="2793672" y="6183868"/>
            <a:ext cx="3824590" cy="380277"/>
            <a:chOff x="2793672" y="6183868"/>
            <a:chExt cx="3824590" cy="380277"/>
          </a:xfrm>
        </p:grpSpPr>
        <p:sp>
          <p:nvSpPr>
            <p:cNvPr id="1401" name="TextBox 1400"/>
            <p:cNvSpPr txBox="1"/>
            <p:nvPr/>
          </p:nvSpPr>
          <p:spPr>
            <a:xfrm>
              <a:off x="6268656" y="6183868"/>
              <a:ext cx="349606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0</a:t>
              </a:r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2793672" y="6187839"/>
              <a:ext cx="2673792" cy="376306"/>
              <a:chOff x="2793672" y="6187839"/>
              <a:chExt cx="2673792" cy="376306"/>
            </a:xfrm>
          </p:grpSpPr>
          <p:sp>
            <p:nvSpPr>
              <p:cNvPr id="556" name="TextBox 555"/>
              <p:cNvSpPr txBox="1"/>
              <p:nvPr/>
            </p:nvSpPr>
            <p:spPr>
              <a:xfrm>
                <a:off x="5117858" y="6187839"/>
                <a:ext cx="349606" cy="369332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1</a:t>
                </a:r>
              </a:p>
            </p:txBody>
          </p:sp>
          <p:sp>
            <p:nvSpPr>
              <p:cNvPr id="557" name="TextBox 556"/>
              <p:cNvSpPr txBox="1"/>
              <p:nvPr/>
            </p:nvSpPr>
            <p:spPr>
              <a:xfrm>
                <a:off x="3946214" y="6189920"/>
                <a:ext cx="349606" cy="369332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1</a:t>
                </a:r>
              </a:p>
            </p:txBody>
          </p:sp>
          <p:sp>
            <p:nvSpPr>
              <p:cNvPr id="558" name="TextBox 557"/>
              <p:cNvSpPr txBox="1"/>
              <p:nvPr/>
            </p:nvSpPr>
            <p:spPr>
              <a:xfrm>
                <a:off x="2793672" y="6194813"/>
                <a:ext cx="349606" cy="369332"/>
              </a:xfrm>
              <a:prstGeom prst="rect">
                <a:avLst/>
              </a:prstGeom>
              <a:solidFill>
                <a:schemeClr val="tx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</p:grpSp>
      </p:grpSp>
      <p:sp>
        <p:nvSpPr>
          <p:cNvPr id="47" name="TextBox 46"/>
          <p:cNvSpPr txBox="1"/>
          <p:nvPr/>
        </p:nvSpPr>
        <p:spPr>
          <a:xfrm>
            <a:off x="2638453" y="529578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59" name="TextBox 558"/>
          <p:cNvSpPr txBox="1"/>
          <p:nvPr/>
        </p:nvSpPr>
        <p:spPr>
          <a:xfrm>
            <a:off x="6143625" y="5295103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62" name="TextBox 561"/>
          <p:cNvSpPr txBox="1"/>
          <p:nvPr/>
        </p:nvSpPr>
        <p:spPr>
          <a:xfrm>
            <a:off x="6298925" y="2143997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3860759" y="3029900"/>
            <a:ext cx="657510" cy="414470"/>
            <a:chOff x="3860759" y="3029900"/>
            <a:chExt cx="657510" cy="414470"/>
          </a:xfrm>
        </p:grpSpPr>
        <p:grpSp>
          <p:nvGrpSpPr>
            <p:cNvPr id="428" name="Group 427"/>
            <p:cNvGrpSpPr/>
            <p:nvPr/>
          </p:nvGrpSpPr>
          <p:grpSpPr>
            <a:xfrm>
              <a:off x="3860759" y="3231176"/>
              <a:ext cx="657510" cy="213194"/>
              <a:chOff x="6626624" y="2560750"/>
              <a:chExt cx="657510" cy="213194"/>
            </a:xfrm>
          </p:grpSpPr>
          <p:cxnSp>
            <p:nvCxnSpPr>
              <p:cNvPr id="430" name="Straight Connector 429"/>
              <p:cNvCxnSpPr/>
              <p:nvPr/>
            </p:nvCxnSpPr>
            <p:spPr bwMode="auto">
              <a:xfrm flipH="1">
                <a:off x="7007956" y="2560750"/>
                <a:ext cx="100231" cy="554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1" name="Group 43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434" name="Freeform 43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435" name="Straight Connector 43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438" name="Straight Connector 43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39" name="Group 43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440" name="Straight Connector 43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1" name="Straight Connector 44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2" name="Straight Connector 44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437" name="Straight Connector 43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33" name="Rectangle 43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563" name="TextBox 562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sp>
        <p:nvSpPr>
          <p:cNvPr id="567" name="TextBox 566"/>
          <p:cNvSpPr txBox="1"/>
          <p:nvPr/>
        </p:nvSpPr>
        <p:spPr>
          <a:xfrm>
            <a:off x="2802846" y="4851626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8" name="TextBox 567"/>
          <p:cNvSpPr txBox="1"/>
          <p:nvPr/>
        </p:nvSpPr>
        <p:spPr>
          <a:xfrm>
            <a:off x="6268269" y="4874095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TextBox 207"/>
              <p:cNvSpPr txBox="1"/>
              <p:nvPr/>
            </p:nvSpPr>
            <p:spPr>
              <a:xfrm>
                <a:off x="3784973" y="5232200"/>
                <a:ext cx="445012" cy="302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𝑉𝑝</m:t>
                      </m:r>
                    </m:oMath>
                  </m:oMathPara>
                </a14:m>
                <a:endParaRPr lang="en-US" sz="1400" i="1" baseline="-25000" dirty="0"/>
              </a:p>
            </p:txBody>
          </p:sp>
        </mc:Choice>
        <mc:Fallback xmlns="">
          <p:sp>
            <p:nvSpPr>
              <p:cNvPr id="208" name="TextBox 2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4973" y="5232200"/>
                <a:ext cx="445012" cy="302840"/>
              </a:xfrm>
              <a:prstGeom prst="rect">
                <a:avLst/>
              </a:prstGeom>
              <a:blipFill rotWithShape="1">
                <a:blip r:embed="rId3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1760624" y="3900518"/>
            <a:ext cx="5517794" cy="230498"/>
            <a:chOff x="1760624" y="3900518"/>
            <a:chExt cx="5517794" cy="230498"/>
          </a:xfrm>
        </p:grpSpPr>
        <p:cxnSp>
          <p:nvCxnSpPr>
            <p:cNvPr id="1284" name="Straight Connector 1283"/>
            <p:cNvCxnSpPr/>
            <p:nvPr/>
          </p:nvCxnSpPr>
          <p:spPr bwMode="auto">
            <a:xfrm>
              <a:off x="1760624" y="3907121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Straight Connector 232"/>
            <p:cNvCxnSpPr/>
            <p:nvPr/>
          </p:nvCxnSpPr>
          <p:spPr bwMode="auto">
            <a:xfrm flipV="1">
              <a:off x="4300583" y="3900958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34" name="Straight Connector 233"/>
            <p:cNvCxnSpPr/>
            <p:nvPr/>
          </p:nvCxnSpPr>
          <p:spPr bwMode="auto">
            <a:xfrm flipV="1">
              <a:off x="5448344" y="3900518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8" name="TextBox 237"/>
              <p:cNvSpPr txBox="1"/>
              <p:nvPr/>
            </p:nvSpPr>
            <p:spPr>
              <a:xfrm>
                <a:off x="4927620" y="5226639"/>
                <a:ext cx="445012" cy="302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𝑉𝑝</m:t>
                      </m:r>
                    </m:oMath>
                  </m:oMathPara>
                </a14:m>
                <a:endParaRPr lang="en-US" sz="1400" i="1" baseline="-25000" dirty="0"/>
              </a:p>
            </p:txBody>
          </p:sp>
        </mc:Choice>
        <mc:Fallback xmlns="">
          <p:sp>
            <p:nvSpPr>
              <p:cNvPr id="238" name="TextBox 2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7620" y="5226639"/>
                <a:ext cx="445012" cy="302840"/>
              </a:xfrm>
              <a:prstGeom prst="rect">
                <a:avLst/>
              </a:prstGeom>
              <a:blipFill rotWithShape="1">
                <a:blip r:embed="rId3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8" name="Group 197"/>
          <p:cNvGrpSpPr/>
          <p:nvPr/>
        </p:nvGrpSpPr>
        <p:grpSpPr>
          <a:xfrm>
            <a:off x="1788090" y="1826185"/>
            <a:ext cx="4542720" cy="3533160"/>
            <a:chOff x="1991286" y="2551885"/>
            <a:chExt cx="4542720" cy="3533160"/>
          </a:xfrm>
        </p:grpSpPr>
        <p:grpSp>
          <p:nvGrpSpPr>
            <p:cNvPr id="199" name="Group 198"/>
            <p:cNvGrpSpPr/>
            <p:nvPr/>
          </p:nvGrpSpPr>
          <p:grpSpPr>
            <a:xfrm>
              <a:off x="1991286" y="2551885"/>
              <a:ext cx="666355" cy="3047572"/>
              <a:chOff x="1991286" y="2551885"/>
              <a:chExt cx="666355" cy="3047572"/>
            </a:xfrm>
          </p:grpSpPr>
          <p:sp>
            <p:nvSpPr>
              <p:cNvPr id="242" name="TextBox 241"/>
              <p:cNvSpPr txBox="1"/>
              <p:nvPr/>
            </p:nvSpPr>
            <p:spPr>
              <a:xfrm>
                <a:off x="2017463" y="255188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243" name="TextBox 242"/>
              <p:cNvSpPr txBox="1"/>
              <p:nvPr/>
            </p:nvSpPr>
            <p:spPr>
              <a:xfrm>
                <a:off x="1991286" y="345839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244" name="TextBox 243"/>
              <p:cNvSpPr txBox="1"/>
              <p:nvPr/>
            </p:nvSpPr>
            <p:spPr>
              <a:xfrm>
                <a:off x="2009471" y="436282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245" name="TextBox 244"/>
              <p:cNvSpPr txBox="1"/>
              <p:nvPr/>
            </p:nvSpPr>
            <p:spPr>
              <a:xfrm>
                <a:off x="1994957" y="529168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235" name="Group 234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236" name="TextBox 235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237" name="TextBox 236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240" name="TextBox 239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241" name="TextBox 240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sp>
        <p:nvSpPr>
          <p:cNvPr id="246" name="Rectangle 245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692427"/>
      </p:ext>
    </p:extLst>
  </p:cSld>
  <p:clrMapOvr>
    <a:masterClrMapping/>
  </p:clrMapOvr>
  <p:transition spd="med">
    <p:diamond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0" name="Group 199"/>
          <p:cNvGrpSpPr/>
          <p:nvPr/>
        </p:nvGrpSpPr>
        <p:grpSpPr>
          <a:xfrm>
            <a:off x="3860759" y="3935526"/>
            <a:ext cx="657510" cy="414470"/>
            <a:chOff x="3860759" y="3029900"/>
            <a:chExt cx="657510" cy="414470"/>
          </a:xfrm>
        </p:grpSpPr>
        <p:grpSp>
          <p:nvGrpSpPr>
            <p:cNvPr id="201" name="Group 200"/>
            <p:cNvGrpSpPr/>
            <p:nvPr/>
          </p:nvGrpSpPr>
          <p:grpSpPr>
            <a:xfrm>
              <a:off x="3860759" y="3231176"/>
              <a:ext cx="657510" cy="213194"/>
              <a:chOff x="6626624" y="2560750"/>
              <a:chExt cx="657510" cy="213194"/>
            </a:xfrm>
          </p:grpSpPr>
          <p:cxnSp>
            <p:nvCxnSpPr>
              <p:cNvPr id="203" name="Straight Connector 202"/>
              <p:cNvCxnSpPr/>
              <p:nvPr/>
            </p:nvCxnSpPr>
            <p:spPr bwMode="auto">
              <a:xfrm flipH="1">
                <a:off x="7007956" y="2560750"/>
                <a:ext cx="80882" cy="554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04" name="Group 203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205" name="Group 204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207" name="Freeform 206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209" name="Straight Connector 208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210" name="Group 209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212" name="Straight Connector 211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213" name="Group 212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214" name="Straight Connector 213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15" name="Straight Connector 214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16" name="Straight Connector 215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211" name="Straight Connector 210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206" name="Rectangle 205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02" name="TextBox 201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grpSp>
        <p:nvGrpSpPr>
          <p:cNvPr id="217" name="Group 216"/>
          <p:cNvGrpSpPr/>
          <p:nvPr/>
        </p:nvGrpSpPr>
        <p:grpSpPr>
          <a:xfrm>
            <a:off x="5011081" y="3931164"/>
            <a:ext cx="657510" cy="414470"/>
            <a:chOff x="3860759" y="3029900"/>
            <a:chExt cx="657510" cy="414470"/>
          </a:xfrm>
        </p:grpSpPr>
        <p:grpSp>
          <p:nvGrpSpPr>
            <p:cNvPr id="218" name="Group 217"/>
            <p:cNvGrpSpPr/>
            <p:nvPr/>
          </p:nvGrpSpPr>
          <p:grpSpPr>
            <a:xfrm>
              <a:off x="3860759" y="3229312"/>
              <a:ext cx="657510" cy="215058"/>
              <a:chOff x="6626624" y="2558886"/>
              <a:chExt cx="657510" cy="215058"/>
            </a:xfrm>
          </p:grpSpPr>
          <p:cxnSp>
            <p:nvCxnSpPr>
              <p:cNvPr id="220" name="Straight Connector 219"/>
              <p:cNvCxnSpPr/>
              <p:nvPr/>
            </p:nvCxnSpPr>
            <p:spPr bwMode="auto">
              <a:xfrm flipH="1">
                <a:off x="7007957" y="2558886"/>
                <a:ext cx="75050" cy="57269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21" name="Group 22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222" name="Group 22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224" name="Freeform 22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225" name="Straight Connector 22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226" name="Group 22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228" name="Straight Connector 22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229" name="Group 22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230" name="Straight Connector 22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31" name="Straight Connector 23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232" name="Straight Connector 23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227" name="Straight Connector 22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223" name="Rectangle 22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19" name="TextBox 218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grpSp>
        <p:nvGrpSpPr>
          <p:cNvPr id="528" name="Group 527"/>
          <p:cNvGrpSpPr/>
          <p:nvPr/>
        </p:nvGrpSpPr>
        <p:grpSpPr>
          <a:xfrm>
            <a:off x="2686866" y="5067769"/>
            <a:ext cx="657510" cy="213194"/>
            <a:chOff x="6626624" y="2560750"/>
            <a:chExt cx="657510" cy="213194"/>
          </a:xfrm>
        </p:grpSpPr>
        <p:cxnSp>
          <p:nvCxnSpPr>
            <p:cNvPr id="530" name="Straight Connector 529"/>
            <p:cNvCxnSpPr/>
            <p:nvPr/>
          </p:nvCxnSpPr>
          <p:spPr bwMode="auto">
            <a:xfrm flipH="1">
              <a:off x="7007955" y="2597488"/>
              <a:ext cx="116635" cy="1866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1" name="Group 530"/>
            <p:cNvGrpSpPr/>
            <p:nvPr/>
          </p:nvGrpSpPr>
          <p:grpSpPr>
            <a:xfrm>
              <a:off x="6626624" y="2560750"/>
              <a:ext cx="657510" cy="213194"/>
              <a:chOff x="6751374" y="2603122"/>
              <a:chExt cx="657510" cy="213194"/>
            </a:xfrm>
          </p:grpSpPr>
          <p:grpSp>
            <p:nvGrpSpPr>
              <p:cNvPr id="532" name="Group 531"/>
              <p:cNvGrpSpPr/>
              <p:nvPr/>
            </p:nvGrpSpPr>
            <p:grpSpPr>
              <a:xfrm>
                <a:off x="6751374" y="2603122"/>
                <a:ext cx="657510" cy="213194"/>
                <a:chOff x="6832843" y="2301291"/>
                <a:chExt cx="657510" cy="213194"/>
              </a:xfrm>
            </p:grpSpPr>
            <p:sp>
              <p:nvSpPr>
                <p:cNvPr id="534" name="Freeform 533"/>
                <p:cNvSpPr/>
                <p:nvPr/>
              </p:nvSpPr>
              <p:spPr bwMode="auto">
                <a:xfrm rot="5400000">
                  <a:off x="7029340" y="2209219"/>
                  <a:ext cx="99707" cy="283851"/>
                </a:xfrm>
                <a:custGeom>
                  <a:avLst/>
                  <a:gdLst>
                    <a:gd name="connsiteX0" fmla="*/ 145256 w 283369"/>
                    <a:gd name="connsiteY0" fmla="*/ 0 h 1085850"/>
                    <a:gd name="connsiteX1" fmla="*/ 276225 w 283369"/>
                    <a:gd name="connsiteY1" fmla="*/ 92869 h 1085850"/>
                    <a:gd name="connsiteX2" fmla="*/ 0 w 283369"/>
                    <a:gd name="connsiteY2" fmla="*/ 283369 h 1085850"/>
                    <a:gd name="connsiteX3" fmla="*/ 276225 w 283369"/>
                    <a:gd name="connsiteY3" fmla="*/ 459582 h 1085850"/>
                    <a:gd name="connsiteX4" fmla="*/ 0 w 283369"/>
                    <a:gd name="connsiteY4" fmla="*/ 635794 h 1085850"/>
                    <a:gd name="connsiteX5" fmla="*/ 283369 w 283369"/>
                    <a:gd name="connsiteY5" fmla="*/ 823913 h 1085850"/>
                    <a:gd name="connsiteX6" fmla="*/ 2381 w 283369"/>
                    <a:gd name="connsiteY6" fmla="*/ 1007269 h 1085850"/>
                    <a:gd name="connsiteX7" fmla="*/ 150019 w 283369"/>
                    <a:gd name="connsiteY7" fmla="*/ 1085850 h 1085850"/>
                    <a:gd name="connsiteX8" fmla="*/ 150019 w 283369"/>
                    <a:gd name="connsiteY8" fmla="*/ 1085850 h 10858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83369" h="1085850">
                      <a:moveTo>
                        <a:pt x="145256" y="0"/>
                      </a:moveTo>
                      <a:lnTo>
                        <a:pt x="276225" y="92869"/>
                      </a:lnTo>
                      <a:lnTo>
                        <a:pt x="0" y="283369"/>
                      </a:lnTo>
                      <a:lnTo>
                        <a:pt x="276225" y="459582"/>
                      </a:lnTo>
                      <a:lnTo>
                        <a:pt x="0" y="635794"/>
                      </a:lnTo>
                      <a:lnTo>
                        <a:pt x="283369" y="823913"/>
                      </a:lnTo>
                      <a:lnTo>
                        <a:pt x="2381" y="1007269"/>
                      </a:lnTo>
                      <a:lnTo>
                        <a:pt x="150019" y="1085850"/>
                      </a:lnTo>
                      <a:lnTo>
                        <a:pt x="150019" y="1085850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535" name="Straight Connector 534"/>
                <p:cNvCxnSpPr/>
                <p:nvPr/>
              </p:nvCxnSpPr>
              <p:spPr bwMode="auto">
                <a:xfrm rot="5400000">
                  <a:off x="6886246" y="229347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36" name="Group 535"/>
                <p:cNvGrpSpPr/>
                <p:nvPr/>
              </p:nvGrpSpPr>
              <p:grpSpPr>
                <a:xfrm>
                  <a:off x="7330809" y="2338029"/>
                  <a:ext cx="159544" cy="176456"/>
                  <a:chOff x="2258309" y="2353268"/>
                  <a:chExt cx="159544" cy="176456"/>
                </a:xfrm>
              </p:grpSpPr>
              <p:cxnSp>
                <p:nvCxnSpPr>
                  <p:cNvPr id="538" name="Straight Connector 537"/>
                  <p:cNvCxnSpPr/>
                  <p:nvPr/>
                </p:nvCxnSpPr>
                <p:spPr bwMode="auto">
                  <a:xfrm>
                    <a:off x="2339271" y="2353268"/>
                    <a:ext cx="0" cy="13152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539" name="Group 538"/>
                  <p:cNvGrpSpPr/>
                  <p:nvPr/>
                </p:nvGrpSpPr>
                <p:grpSpPr>
                  <a:xfrm>
                    <a:off x="2258309" y="2484794"/>
                    <a:ext cx="159544" cy="44930"/>
                    <a:chOff x="2258309" y="2484794"/>
                    <a:chExt cx="159544" cy="44930"/>
                  </a:xfrm>
                </p:grpSpPr>
                <p:cxnSp>
                  <p:nvCxnSpPr>
                    <p:cNvPr id="540" name="Straight Connector 539"/>
                    <p:cNvCxnSpPr/>
                    <p:nvPr/>
                  </p:nvCxnSpPr>
                  <p:spPr bwMode="auto">
                    <a:xfrm>
                      <a:off x="2258309" y="2484794"/>
                      <a:ext cx="159544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541" name="Straight Connector 540"/>
                    <p:cNvCxnSpPr/>
                    <p:nvPr/>
                  </p:nvCxnSpPr>
                  <p:spPr bwMode="auto">
                    <a:xfrm>
                      <a:off x="2286883" y="2506443"/>
                      <a:ext cx="97631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542" name="Straight Connector 541"/>
                    <p:cNvCxnSpPr/>
                    <p:nvPr/>
                  </p:nvCxnSpPr>
                  <p:spPr bwMode="auto">
                    <a:xfrm>
                      <a:off x="2313077" y="2529724"/>
                      <a:ext cx="48815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</p:grpSp>
            <p:cxnSp>
              <p:nvCxnSpPr>
                <p:cNvPr id="537" name="Straight Connector 536"/>
                <p:cNvCxnSpPr/>
                <p:nvPr/>
              </p:nvCxnSpPr>
              <p:spPr bwMode="auto">
                <a:xfrm rot="5400000">
                  <a:off x="7367809" y="229559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533" name="Rectangle 532"/>
              <p:cNvSpPr/>
              <p:nvPr/>
            </p:nvSpPr>
            <p:spPr bwMode="auto">
              <a:xfrm rot="5400000">
                <a:off x="7295917" y="2620971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508" name="Group 507"/>
          <p:cNvGrpSpPr/>
          <p:nvPr/>
        </p:nvGrpSpPr>
        <p:grpSpPr>
          <a:xfrm>
            <a:off x="6186972" y="5068271"/>
            <a:ext cx="657510" cy="213194"/>
            <a:chOff x="6626624" y="2560750"/>
            <a:chExt cx="657510" cy="213194"/>
          </a:xfrm>
        </p:grpSpPr>
        <p:cxnSp>
          <p:nvCxnSpPr>
            <p:cNvPr id="515" name="Straight Connector 514"/>
            <p:cNvCxnSpPr/>
            <p:nvPr/>
          </p:nvCxnSpPr>
          <p:spPr bwMode="auto">
            <a:xfrm flipH="1">
              <a:off x="7007955" y="2596986"/>
              <a:ext cx="110859" cy="1916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16" name="Group 515"/>
            <p:cNvGrpSpPr/>
            <p:nvPr/>
          </p:nvGrpSpPr>
          <p:grpSpPr>
            <a:xfrm>
              <a:off x="6626624" y="2560750"/>
              <a:ext cx="657510" cy="213194"/>
              <a:chOff x="6751374" y="2603122"/>
              <a:chExt cx="657510" cy="213194"/>
            </a:xfrm>
          </p:grpSpPr>
          <p:grpSp>
            <p:nvGrpSpPr>
              <p:cNvPr id="517" name="Group 516"/>
              <p:cNvGrpSpPr/>
              <p:nvPr/>
            </p:nvGrpSpPr>
            <p:grpSpPr>
              <a:xfrm>
                <a:off x="6751374" y="2603122"/>
                <a:ext cx="657510" cy="213194"/>
                <a:chOff x="6832843" y="2301291"/>
                <a:chExt cx="657510" cy="213194"/>
              </a:xfrm>
            </p:grpSpPr>
            <p:sp>
              <p:nvSpPr>
                <p:cNvPr id="519" name="Freeform 518"/>
                <p:cNvSpPr/>
                <p:nvPr/>
              </p:nvSpPr>
              <p:spPr bwMode="auto">
                <a:xfrm rot="5400000">
                  <a:off x="7029340" y="2209219"/>
                  <a:ext cx="99707" cy="283851"/>
                </a:xfrm>
                <a:custGeom>
                  <a:avLst/>
                  <a:gdLst>
                    <a:gd name="connsiteX0" fmla="*/ 145256 w 283369"/>
                    <a:gd name="connsiteY0" fmla="*/ 0 h 1085850"/>
                    <a:gd name="connsiteX1" fmla="*/ 276225 w 283369"/>
                    <a:gd name="connsiteY1" fmla="*/ 92869 h 1085850"/>
                    <a:gd name="connsiteX2" fmla="*/ 0 w 283369"/>
                    <a:gd name="connsiteY2" fmla="*/ 283369 h 1085850"/>
                    <a:gd name="connsiteX3" fmla="*/ 276225 w 283369"/>
                    <a:gd name="connsiteY3" fmla="*/ 459582 h 1085850"/>
                    <a:gd name="connsiteX4" fmla="*/ 0 w 283369"/>
                    <a:gd name="connsiteY4" fmla="*/ 635794 h 1085850"/>
                    <a:gd name="connsiteX5" fmla="*/ 283369 w 283369"/>
                    <a:gd name="connsiteY5" fmla="*/ 823913 h 1085850"/>
                    <a:gd name="connsiteX6" fmla="*/ 2381 w 283369"/>
                    <a:gd name="connsiteY6" fmla="*/ 1007269 h 1085850"/>
                    <a:gd name="connsiteX7" fmla="*/ 150019 w 283369"/>
                    <a:gd name="connsiteY7" fmla="*/ 1085850 h 1085850"/>
                    <a:gd name="connsiteX8" fmla="*/ 150019 w 283369"/>
                    <a:gd name="connsiteY8" fmla="*/ 1085850 h 10858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83369" h="1085850">
                      <a:moveTo>
                        <a:pt x="145256" y="0"/>
                      </a:moveTo>
                      <a:lnTo>
                        <a:pt x="276225" y="92869"/>
                      </a:lnTo>
                      <a:lnTo>
                        <a:pt x="0" y="283369"/>
                      </a:lnTo>
                      <a:lnTo>
                        <a:pt x="276225" y="459582"/>
                      </a:lnTo>
                      <a:lnTo>
                        <a:pt x="0" y="635794"/>
                      </a:lnTo>
                      <a:lnTo>
                        <a:pt x="283369" y="823913"/>
                      </a:lnTo>
                      <a:lnTo>
                        <a:pt x="2381" y="1007269"/>
                      </a:lnTo>
                      <a:lnTo>
                        <a:pt x="150019" y="1085850"/>
                      </a:lnTo>
                      <a:lnTo>
                        <a:pt x="150019" y="1085850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520" name="Straight Connector 519"/>
                <p:cNvCxnSpPr/>
                <p:nvPr/>
              </p:nvCxnSpPr>
              <p:spPr bwMode="auto">
                <a:xfrm rot="5400000">
                  <a:off x="6886246" y="229347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521" name="Group 520"/>
                <p:cNvGrpSpPr/>
                <p:nvPr/>
              </p:nvGrpSpPr>
              <p:grpSpPr>
                <a:xfrm>
                  <a:off x="7330809" y="2338029"/>
                  <a:ext cx="159544" cy="176456"/>
                  <a:chOff x="2258309" y="2353268"/>
                  <a:chExt cx="159544" cy="176456"/>
                </a:xfrm>
              </p:grpSpPr>
              <p:cxnSp>
                <p:nvCxnSpPr>
                  <p:cNvPr id="523" name="Straight Connector 522"/>
                  <p:cNvCxnSpPr/>
                  <p:nvPr/>
                </p:nvCxnSpPr>
                <p:spPr bwMode="auto">
                  <a:xfrm>
                    <a:off x="2339271" y="2353268"/>
                    <a:ext cx="0" cy="13152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524" name="Group 523"/>
                  <p:cNvGrpSpPr/>
                  <p:nvPr/>
                </p:nvGrpSpPr>
                <p:grpSpPr>
                  <a:xfrm>
                    <a:off x="2258309" y="2484794"/>
                    <a:ext cx="159544" cy="44930"/>
                    <a:chOff x="2258309" y="2484794"/>
                    <a:chExt cx="159544" cy="44930"/>
                  </a:xfrm>
                </p:grpSpPr>
                <p:cxnSp>
                  <p:nvCxnSpPr>
                    <p:cNvPr id="525" name="Straight Connector 524"/>
                    <p:cNvCxnSpPr/>
                    <p:nvPr/>
                  </p:nvCxnSpPr>
                  <p:spPr bwMode="auto">
                    <a:xfrm>
                      <a:off x="2258309" y="2484794"/>
                      <a:ext cx="159544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526" name="Straight Connector 525"/>
                    <p:cNvCxnSpPr/>
                    <p:nvPr/>
                  </p:nvCxnSpPr>
                  <p:spPr bwMode="auto">
                    <a:xfrm>
                      <a:off x="2286883" y="2506443"/>
                      <a:ext cx="97631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cxnSp>
                  <p:nvCxnSpPr>
                    <p:cNvPr id="527" name="Straight Connector 526"/>
                    <p:cNvCxnSpPr/>
                    <p:nvPr/>
                  </p:nvCxnSpPr>
                  <p:spPr bwMode="auto">
                    <a:xfrm>
                      <a:off x="2313077" y="2529724"/>
                      <a:ext cx="48815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</p:grpSp>
            </p:grpSp>
            <p:cxnSp>
              <p:nvCxnSpPr>
                <p:cNvPr id="522" name="Straight Connector 521"/>
                <p:cNvCxnSpPr/>
                <p:nvPr/>
              </p:nvCxnSpPr>
              <p:spPr bwMode="auto">
                <a:xfrm rot="5400000">
                  <a:off x="7367809" y="2295596"/>
                  <a:ext cx="0" cy="106805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518" name="Rectangle 517"/>
              <p:cNvSpPr/>
              <p:nvPr/>
            </p:nvSpPr>
            <p:spPr bwMode="auto">
              <a:xfrm rot="5400000">
                <a:off x="7295917" y="2620971"/>
                <a:ext cx="64008" cy="64008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374" name="Group 373"/>
          <p:cNvGrpSpPr/>
          <p:nvPr/>
        </p:nvGrpSpPr>
        <p:grpSpPr>
          <a:xfrm>
            <a:off x="4966043" y="1455411"/>
            <a:ext cx="380529" cy="483944"/>
            <a:chOff x="2880033" y="1428018"/>
            <a:chExt cx="380529" cy="483944"/>
          </a:xfrm>
        </p:grpSpPr>
        <p:grpSp>
          <p:nvGrpSpPr>
            <p:cNvPr id="375" name="Group 374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7" name="Freeform 376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6" name="TextBox 375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80" name="Group 379"/>
          <p:cNvGrpSpPr/>
          <p:nvPr/>
        </p:nvGrpSpPr>
        <p:grpSpPr>
          <a:xfrm>
            <a:off x="6139961" y="1455472"/>
            <a:ext cx="380529" cy="483944"/>
            <a:chOff x="2880033" y="1428018"/>
            <a:chExt cx="380529" cy="483944"/>
          </a:xfrm>
        </p:grpSpPr>
        <p:grpSp>
          <p:nvGrpSpPr>
            <p:cNvPr id="381" name="Group 380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83" name="Freeform 382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4" name="Straight Connector 383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5" name="Straight Connector 384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2" name="TextBox 381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68" name="Group 367"/>
          <p:cNvGrpSpPr/>
          <p:nvPr/>
        </p:nvGrpSpPr>
        <p:grpSpPr>
          <a:xfrm>
            <a:off x="3803145" y="1441432"/>
            <a:ext cx="380529" cy="483944"/>
            <a:chOff x="2880033" y="1428018"/>
            <a:chExt cx="380529" cy="483944"/>
          </a:xfrm>
        </p:grpSpPr>
        <p:grpSp>
          <p:nvGrpSpPr>
            <p:cNvPr id="369" name="Group 368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71" name="Freeform 370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2" name="Straight Connector 371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3" name="Straight Connector 372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0" name="TextBox 369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41371" y="1462024"/>
            <a:ext cx="380529" cy="483944"/>
            <a:chOff x="2880033" y="1428018"/>
            <a:chExt cx="380529" cy="483944"/>
          </a:xfrm>
        </p:grpSpPr>
        <p:grpSp>
          <p:nvGrpSpPr>
            <p:cNvPr id="6" name="Group 5"/>
            <p:cNvGrpSpPr/>
            <p:nvPr/>
          </p:nvGrpSpPr>
          <p:grpSpPr>
            <a:xfrm>
              <a:off x="2880033" y="1428018"/>
              <a:ext cx="99707" cy="483944"/>
              <a:chOff x="3005059" y="1384885"/>
              <a:chExt cx="99707" cy="483944"/>
            </a:xfrm>
          </p:grpSpPr>
          <p:sp>
            <p:nvSpPr>
              <p:cNvPr id="322" name="Freeform 321"/>
              <p:cNvSpPr/>
              <p:nvPr/>
            </p:nvSpPr>
            <p:spPr bwMode="auto">
              <a:xfrm>
                <a:off x="3005059" y="14881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" name="Straight Connector 2"/>
              <p:cNvCxnSpPr/>
              <p:nvPr/>
            </p:nvCxnSpPr>
            <p:spPr bwMode="auto">
              <a:xfrm>
                <a:off x="3054912" y="1384885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6" name="Straight Connector 325"/>
              <p:cNvCxnSpPr/>
              <p:nvPr/>
            </p:nvCxnSpPr>
            <p:spPr bwMode="auto">
              <a:xfrm>
                <a:off x="3054129" y="1762024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4" name="TextBox 23"/>
            <p:cNvSpPr txBox="1"/>
            <p:nvPr/>
          </p:nvSpPr>
          <p:spPr>
            <a:xfrm>
              <a:off x="2911690" y="1568571"/>
              <a:ext cx="3488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>
                  <a:solidFill>
                    <a:srgbClr val="C00000"/>
                  </a:solidFill>
                </a:rPr>
                <a:t>Rp</a:t>
              </a:r>
              <a:endParaRPr lang="en-US" sz="8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7" name="Straight Connector 6"/>
          <p:cNvCxnSpPr/>
          <p:nvPr/>
        </p:nvCxnSpPr>
        <p:spPr bwMode="auto">
          <a:xfrm>
            <a:off x="2686050" y="1924050"/>
            <a:ext cx="0" cy="366594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848100" y="1924048"/>
            <a:ext cx="0" cy="365551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010150" y="1924050"/>
            <a:ext cx="0" cy="36555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>
            <a:off x="6181725" y="1924050"/>
            <a:ext cx="0" cy="36671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08" name="Rectangle 1007"/>
          <p:cNvSpPr/>
          <p:nvPr/>
        </p:nvSpPr>
        <p:spPr bwMode="auto">
          <a:xfrm rot="5400000">
            <a:off x="6151123" y="234497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3" name="Rectangle 1132"/>
          <p:cNvSpPr/>
          <p:nvPr/>
        </p:nvSpPr>
        <p:spPr bwMode="auto">
          <a:xfrm rot="5400000">
            <a:off x="3821155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19" name="Rectangle 1118"/>
          <p:cNvSpPr/>
          <p:nvPr/>
        </p:nvSpPr>
        <p:spPr bwMode="auto">
          <a:xfrm rot="5400000">
            <a:off x="4976627" y="414599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9" name="Rectangle 1268"/>
          <p:cNvSpPr/>
          <p:nvPr/>
        </p:nvSpPr>
        <p:spPr bwMode="auto">
          <a:xfrm rot="5400000">
            <a:off x="2654091" y="508420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7" name="Rectangle 1226"/>
          <p:cNvSpPr/>
          <p:nvPr/>
        </p:nvSpPr>
        <p:spPr bwMode="auto">
          <a:xfrm rot="5400000">
            <a:off x="6154673" y="5079445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751099" y="4835981"/>
            <a:ext cx="5517794" cy="232290"/>
            <a:chOff x="1751099" y="4835981"/>
            <a:chExt cx="5517794" cy="232290"/>
          </a:xfrm>
        </p:grpSpPr>
        <p:cxnSp>
          <p:nvCxnSpPr>
            <p:cNvPr id="529" name="Straight Connector 528"/>
            <p:cNvCxnSpPr/>
            <p:nvPr/>
          </p:nvCxnSpPr>
          <p:spPr bwMode="auto">
            <a:xfrm flipV="1">
              <a:off x="3130068" y="4837711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514" name="Straight Connector 513"/>
            <p:cNvCxnSpPr/>
            <p:nvPr/>
          </p:nvCxnSpPr>
          <p:spPr bwMode="auto">
            <a:xfrm flipV="1">
              <a:off x="6630174" y="4838213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285" name="Straight Connector 1284"/>
            <p:cNvCxnSpPr/>
            <p:nvPr/>
          </p:nvCxnSpPr>
          <p:spPr bwMode="auto">
            <a:xfrm>
              <a:off x="1751099" y="4835981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16" name="Rectangle 1315"/>
          <p:cNvSpPr/>
          <p:nvPr/>
        </p:nvSpPr>
        <p:spPr bwMode="auto">
          <a:xfrm rot="5400000">
            <a:off x="3816096" y="324112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05" name="Straight Connector 804"/>
          <p:cNvCxnSpPr/>
          <p:nvPr/>
        </p:nvCxnSpPr>
        <p:spPr bwMode="auto">
          <a:xfrm>
            <a:off x="2691642" y="132864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7" name="Straight Connector 806"/>
          <p:cNvCxnSpPr/>
          <p:nvPr/>
        </p:nvCxnSpPr>
        <p:spPr bwMode="auto">
          <a:xfrm>
            <a:off x="2610019" y="132148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10" name="Text Box 275"/>
          <p:cNvSpPr txBox="1">
            <a:spLocks noChangeArrowheads="1"/>
          </p:cNvSpPr>
          <p:nvPr/>
        </p:nvSpPr>
        <p:spPr bwMode="auto">
          <a:xfrm>
            <a:off x="2515361" y="117723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19" name="Rectangle 1318"/>
          <p:cNvSpPr/>
          <p:nvPr/>
        </p:nvSpPr>
        <p:spPr bwMode="auto">
          <a:xfrm rot="5400000">
            <a:off x="2650099" y="189577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20" name="Rectangle 1319"/>
          <p:cNvSpPr/>
          <p:nvPr/>
        </p:nvSpPr>
        <p:spPr bwMode="auto">
          <a:xfrm rot="5400000">
            <a:off x="2656473" y="143433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4" name="Straight Connector 1323"/>
          <p:cNvCxnSpPr/>
          <p:nvPr/>
        </p:nvCxnSpPr>
        <p:spPr bwMode="auto">
          <a:xfrm>
            <a:off x="3856212" y="13247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5" name="Straight Connector 1324"/>
          <p:cNvCxnSpPr/>
          <p:nvPr/>
        </p:nvCxnSpPr>
        <p:spPr bwMode="auto">
          <a:xfrm>
            <a:off x="3774589" y="1317637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26" name="Text Box 275"/>
          <p:cNvSpPr txBox="1">
            <a:spLocks noChangeArrowheads="1"/>
          </p:cNvSpPr>
          <p:nvPr/>
        </p:nvSpPr>
        <p:spPr bwMode="auto">
          <a:xfrm>
            <a:off x="3679931" y="1173385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0" name="Rectangle 1329"/>
          <p:cNvSpPr/>
          <p:nvPr/>
        </p:nvSpPr>
        <p:spPr bwMode="auto">
          <a:xfrm rot="5400000">
            <a:off x="3814669" y="1891928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1" name="Rectangle 1330"/>
          <p:cNvSpPr/>
          <p:nvPr/>
        </p:nvSpPr>
        <p:spPr bwMode="auto">
          <a:xfrm rot="5400000">
            <a:off x="3821043" y="1430480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43" name="Straight Connector 1342"/>
          <p:cNvCxnSpPr/>
          <p:nvPr/>
        </p:nvCxnSpPr>
        <p:spPr bwMode="auto">
          <a:xfrm>
            <a:off x="5016788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4" name="Straight Connector 1343"/>
          <p:cNvCxnSpPr/>
          <p:nvPr/>
        </p:nvCxnSpPr>
        <p:spPr bwMode="auto">
          <a:xfrm>
            <a:off x="4935165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5" name="Text Box 275"/>
          <p:cNvSpPr txBox="1">
            <a:spLocks noChangeArrowheads="1"/>
          </p:cNvSpPr>
          <p:nvPr/>
        </p:nvSpPr>
        <p:spPr bwMode="auto">
          <a:xfrm>
            <a:off x="4840507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49" name="Rectangle 1348"/>
          <p:cNvSpPr/>
          <p:nvPr/>
        </p:nvSpPr>
        <p:spPr bwMode="auto">
          <a:xfrm rot="5400000">
            <a:off x="4975245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0" name="Rectangle 1349"/>
          <p:cNvSpPr/>
          <p:nvPr/>
        </p:nvSpPr>
        <p:spPr bwMode="auto">
          <a:xfrm rot="5400000">
            <a:off x="4981619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2" name="Straight Connector 1361"/>
          <p:cNvCxnSpPr/>
          <p:nvPr/>
        </p:nvCxnSpPr>
        <p:spPr bwMode="auto">
          <a:xfrm>
            <a:off x="6190735" y="1325128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3" name="Straight Connector 1362"/>
          <p:cNvCxnSpPr/>
          <p:nvPr/>
        </p:nvCxnSpPr>
        <p:spPr bwMode="auto">
          <a:xfrm>
            <a:off x="6109112" y="1317968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4" name="Text Box 275"/>
          <p:cNvSpPr txBox="1">
            <a:spLocks noChangeArrowheads="1"/>
          </p:cNvSpPr>
          <p:nvPr/>
        </p:nvSpPr>
        <p:spPr bwMode="auto">
          <a:xfrm>
            <a:off x="6014454" y="1173716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68" name="Rectangle 1367"/>
          <p:cNvSpPr/>
          <p:nvPr/>
        </p:nvSpPr>
        <p:spPr bwMode="auto">
          <a:xfrm rot="5400000">
            <a:off x="6149192" y="1892259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9" name="Rectangle 1368"/>
          <p:cNvSpPr/>
          <p:nvPr/>
        </p:nvSpPr>
        <p:spPr bwMode="auto">
          <a:xfrm rot="5400000">
            <a:off x="6155566" y="1430811"/>
            <a:ext cx="64008" cy="64008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99" name="Group 1398"/>
          <p:cNvGrpSpPr/>
          <p:nvPr/>
        </p:nvGrpSpPr>
        <p:grpSpPr>
          <a:xfrm>
            <a:off x="6181196" y="2333800"/>
            <a:ext cx="657510" cy="213194"/>
            <a:chOff x="6751374" y="2603122"/>
            <a:chExt cx="657510" cy="213194"/>
          </a:xfrm>
        </p:grpSpPr>
        <p:grpSp>
          <p:nvGrpSpPr>
            <p:cNvPr id="15" name="Group 14"/>
            <p:cNvGrpSpPr/>
            <p:nvPr/>
          </p:nvGrpSpPr>
          <p:grpSpPr>
            <a:xfrm>
              <a:off x="6751374" y="2603122"/>
              <a:ext cx="657510" cy="213194"/>
              <a:chOff x="6832843" y="2301291"/>
              <a:chExt cx="657510" cy="213194"/>
            </a:xfrm>
          </p:grpSpPr>
          <p:sp>
            <p:nvSpPr>
              <p:cNvPr id="330" name="Freeform 329"/>
              <p:cNvSpPr/>
              <p:nvPr/>
            </p:nvSpPr>
            <p:spPr bwMode="auto">
              <a:xfrm rot="5400000">
                <a:off x="7029340" y="2209219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32" name="Straight Connector 331"/>
              <p:cNvCxnSpPr/>
              <p:nvPr/>
            </p:nvCxnSpPr>
            <p:spPr bwMode="auto">
              <a:xfrm rot="5400000">
                <a:off x="6886246" y="229347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34" name="Group 333"/>
              <p:cNvGrpSpPr/>
              <p:nvPr/>
            </p:nvGrpSpPr>
            <p:grpSpPr>
              <a:xfrm>
                <a:off x="7330809" y="2338029"/>
                <a:ext cx="159544" cy="176456"/>
                <a:chOff x="2258309" y="2353268"/>
                <a:chExt cx="159544" cy="176456"/>
              </a:xfrm>
            </p:grpSpPr>
            <p:cxnSp>
              <p:nvCxnSpPr>
                <p:cNvPr id="335" name="Straight Connector 334"/>
                <p:cNvCxnSpPr/>
                <p:nvPr/>
              </p:nvCxnSpPr>
              <p:spPr bwMode="auto">
                <a:xfrm>
                  <a:off x="2339271" y="2353268"/>
                  <a:ext cx="0" cy="131526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grpSp>
              <p:nvGrpSpPr>
                <p:cNvPr id="336" name="Group 335"/>
                <p:cNvGrpSpPr/>
                <p:nvPr/>
              </p:nvGrpSpPr>
              <p:grpSpPr>
                <a:xfrm>
                  <a:off x="2258309" y="2484794"/>
                  <a:ext cx="159544" cy="44930"/>
                  <a:chOff x="2258309" y="2484794"/>
                  <a:chExt cx="159544" cy="44930"/>
                </a:xfrm>
              </p:grpSpPr>
              <p:cxnSp>
                <p:nvCxnSpPr>
                  <p:cNvPr id="337" name="Straight Connector 336"/>
                  <p:cNvCxnSpPr/>
                  <p:nvPr/>
                </p:nvCxnSpPr>
                <p:spPr bwMode="auto">
                  <a:xfrm>
                    <a:off x="2258309" y="2484794"/>
                    <a:ext cx="159544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8" name="Straight Connector 337"/>
                  <p:cNvCxnSpPr/>
                  <p:nvPr/>
                </p:nvCxnSpPr>
                <p:spPr bwMode="auto">
                  <a:xfrm>
                    <a:off x="2286883" y="2506443"/>
                    <a:ext cx="97631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9" name="Straight Connector 338"/>
                  <p:cNvCxnSpPr/>
                  <p:nvPr/>
                </p:nvCxnSpPr>
                <p:spPr bwMode="auto">
                  <a:xfrm>
                    <a:off x="2313077" y="2529724"/>
                    <a:ext cx="4881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cxnSp>
            <p:nvCxnSpPr>
              <p:cNvPr id="340" name="Straight Connector 339"/>
              <p:cNvCxnSpPr/>
              <p:nvPr/>
            </p:nvCxnSpPr>
            <p:spPr bwMode="auto">
              <a:xfrm rot="5400000">
                <a:off x="7367809" y="2295596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9" name="Rectangle 418"/>
            <p:cNvSpPr/>
            <p:nvPr/>
          </p:nvSpPr>
          <p:spPr bwMode="auto">
            <a:xfrm rot="5400000">
              <a:off x="7295917" y="2620971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751099" y="2101962"/>
            <a:ext cx="5517794" cy="231838"/>
            <a:chOff x="1751099" y="2101962"/>
            <a:chExt cx="5517794" cy="231838"/>
          </a:xfrm>
        </p:grpSpPr>
        <p:cxnSp>
          <p:nvCxnSpPr>
            <p:cNvPr id="1283" name="Straight Connector 1282"/>
            <p:cNvCxnSpPr/>
            <p:nvPr/>
          </p:nvCxnSpPr>
          <p:spPr bwMode="auto">
            <a:xfrm>
              <a:off x="1751099" y="2101962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2" name="Straight Connector 1401"/>
            <p:cNvCxnSpPr/>
            <p:nvPr/>
          </p:nvCxnSpPr>
          <p:spPr bwMode="auto">
            <a:xfrm flipV="1">
              <a:off x="6624398" y="2103742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cxnSp>
        <p:nvCxnSpPr>
          <p:cNvPr id="189" name="Straight Connector 188"/>
          <p:cNvCxnSpPr/>
          <p:nvPr/>
        </p:nvCxnSpPr>
        <p:spPr bwMode="auto">
          <a:xfrm>
            <a:off x="1749781" y="3002696"/>
            <a:ext cx="55177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 flipV="1">
            <a:off x="4303961" y="3001118"/>
            <a:ext cx="0" cy="23005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1400175" y="1912164"/>
            <a:ext cx="36195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sp>
        <p:nvSpPr>
          <p:cNvPr id="471" name="TextBox 470"/>
          <p:cNvSpPr txBox="1"/>
          <p:nvPr/>
        </p:nvSpPr>
        <p:spPr>
          <a:xfrm>
            <a:off x="1400175" y="2813561"/>
            <a:ext cx="36195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sp>
        <p:nvSpPr>
          <p:cNvPr id="504" name="TextBox 503"/>
          <p:cNvSpPr txBox="1"/>
          <p:nvPr/>
        </p:nvSpPr>
        <p:spPr>
          <a:xfrm>
            <a:off x="1400175" y="3715852"/>
            <a:ext cx="36195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0</a:t>
            </a:r>
          </a:p>
        </p:txBody>
      </p:sp>
      <p:sp>
        <p:nvSpPr>
          <p:cNvPr id="505" name="TextBox 504"/>
          <p:cNvSpPr txBox="1"/>
          <p:nvPr/>
        </p:nvSpPr>
        <p:spPr>
          <a:xfrm>
            <a:off x="1400175" y="4653547"/>
            <a:ext cx="36195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1</a:t>
            </a:r>
          </a:p>
        </p:txBody>
      </p:sp>
      <p:cxnSp>
        <p:nvCxnSpPr>
          <p:cNvPr id="543" name="Straight Connector 542"/>
          <p:cNvCxnSpPr/>
          <p:nvPr/>
        </p:nvCxnSpPr>
        <p:spPr bwMode="auto">
          <a:xfrm flipH="1">
            <a:off x="6564910" y="2333800"/>
            <a:ext cx="97849" cy="4976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6" name="Group 55"/>
          <p:cNvGrpSpPr/>
          <p:nvPr/>
        </p:nvGrpSpPr>
        <p:grpSpPr>
          <a:xfrm>
            <a:off x="2495680" y="5579566"/>
            <a:ext cx="3878344" cy="786698"/>
            <a:chOff x="2495680" y="5579566"/>
            <a:chExt cx="3878344" cy="786698"/>
          </a:xfrm>
        </p:grpSpPr>
        <p:cxnSp>
          <p:nvCxnSpPr>
            <p:cNvPr id="1398" name="Straight Connector 1397"/>
            <p:cNvCxnSpPr/>
            <p:nvPr/>
          </p:nvCxnSpPr>
          <p:spPr bwMode="auto">
            <a:xfrm>
              <a:off x="6172457" y="6054335"/>
              <a:ext cx="0" cy="31192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grpSp>
          <p:nvGrpSpPr>
            <p:cNvPr id="55" name="Group 54"/>
            <p:cNvGrpSpPr/>
            <p:nvPr/>
          </p:nvGrpSpPr>
          <p:grpSpPr>
            <a:xfrm>
              <a:off x="2495680" y="5579566"/>
              <a:ext cx="3878344" cy="785495"/>
              <a:chOff x="2495680" y="5579566"/>
              <a:chExt cx="3878344" cy="785495"/>
            </a:xfrm>
          </p:grpSpPr>
          <p:grpSp>
            <p:nvGrpSpPr>
              <p:cNvPr id="1379" name="Group 1378"/>
              <p:cNvGrpSpPr/>
              <p:nvPr/>
            </p:nvGrpSpPr>
            <p:grpSpPr>
              <a:xfrm>
                <a:off x="5978469" y="5591172"/>
                <a:ext cx="395555" cy="461960"/>
                <a:chOff x="7805746" y="4088063"/>
                <a:chExt cx="395555" cy="461960"/>
              </a:xfrm>
            </p:grpSpPr>
            <p:sp>
              <p:nvSpPr>
                <p:cNvPr id="11" name="Isosceles Triangle 10"/>
                <p:cNvSpPr/>
                <p:nvPr/>
              </p:nvSpPr>
              <p:spPr bwMode="auto">
                <a:xfrm rot="10800000">
                  <a:off x="7805746" y="4088063"/>
                  <a:ext cx="395555" cy="31908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" name="Oval 12"/>
                <p:cNvSpPr/>
                <p:nvPr/>
              </p:nvSpPr>
              <p:spPr bwMode="auto">
                <a:xfrm>
                  <a:off x="7923849" y="4408560"/>
                  <a:ext cx="146304" cy="141463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3" name="Group 42"/>
              <p:cNvGrpSpPr/>
              <p:nvPr/>
            </p:nvGrpSpPr>
            <p:grpSpPr>
              <a:xfrm>
                <a:off x="2495680" y="5579566"/>
                <a:ext cx="2709323" cy="785495"/>
                <a:chOff x="2495680" y="5579566"/>
                <a:chExt cx="2709323" cy="785495"/>
              </a:xfrm>
            </p:grpSpPr>
            <p:grpSp>
              <p:nvGrpSpPr>
                <p:cNvPr id="544" name="Group 543"/>
                <p:cNvGrpSpPr/>
                <p:nvPr/>
              </p:nvGrpSpPr>
              <p:grpSpPr>
                <a:xfrm>
                  <a:off x="4809448" y="55852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5" name="Isosceles Triangle 544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6" name="Oval 545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47" name="Group 546"/>
                <p:cNvGrpSpPr/>
                <p:nvPr/>
              </p:nvGrpSpPr>
              <p:grpSpPr>
                <a:xfrm>
                  <a:off x="3653671" y="5584329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48" name="Isosceles Triangle 547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49" name="Oval 548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2495680" y="5579566"/>
                  <a:ext cx="395555" cy="461960"/>
                  <a:chOff x="7805746" y="4088063"/>
                  <a:chExt cx="395555" cy="461960"/>
                </a:xfrm>
              </p:grpSpPr>
              <p:sp>
                <p:nvSpPr>
                  <p:cNvPr id="551" name="Isosceles Triangle 550"/>
                  <p:cNvSpPr/>
                  <p:nvPr/>
                </p:nvSpPr>
                <p:spPr bwMode="auto">
                  <a:xfrm rot="10800000">
                    <a:off x="7805746" y="4088063"/>
                    <a:ext cx="395555" cy="319089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552" name="Oval 551"/>
                  <p:cNvSpPr/>
                  <p:nvPr/>
                </p:nvSpPr>
                <p:spPr bwMode="auto">
                  <a:xfrm>
                    <a:off x="7923849" y="4408560"/>
                    <a:ext cx="146304" cy="141463"/>
                  </a:xfrm>
                  <a:prstGeom prst="ellipse">
                    <a:avLst/>
                  </a:prstGeom>
                  <a:noFill/>
                  <a:ln w="19050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cxnSp>
              <p:nvCxnSpPr>
                <p:cNvPr id="553" name="Straight Connector 552"/>
                <p:cNvCxnSpPr/>
                <p:nvPr/>
              </p:nvCxnSpPr>
              <p:spPr bwMode="auto">
                <a:xfrm>
                  <a:off x="5007226" y="6046289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4" name="Straight Connector 553"/>
                <p:cNvCxnSpPr/>
                <p:nvPr/>
              </p:nvCxnSpPr>
              <p:spPr bwMode="auto">
                <a:xfrm>
                  <a:off x="3846470" y="6053132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555" name="Straight Connector 554"/>
                <p:cNvCxnSpPr/>
                <p:nvPr/>
              </p:nvCxnSpPr>
              <p:spPr bwMode="auto">
                <a:xfrm>
                  <a:off x="2684419" y="6041526"/>
                  <a:ext cx="0" cy="311929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</p:grpSp>
        </p:grpSp>
      </p:grpSp>
      <p:grpSp>
        <p:nvGrpSpPr>
          <p:cNvPr id="57" name="Group 56"/>
          <p:cNvGrpSpPr/>
          <p:nvPr/>
        </p:nvGrpSpPr>
        <p:grpSpPr>
          <a:xfrm>
            <a:off x="2793672" y="6183868"/>
            <a:ext cx="3824590" cy="380277"/>
            <a:chOff x="2793672" y="6183868"/>
            <a:chExt cx="3824590" cy="380277"/>
          </a:xfrm>
        </p:grpSpPr>
        <p:sp>
          <p:nvSpPr>
            <p:cNvPr id="1401" name="TextBox 1400"/>
            <p:cNvSpPr txBox="1"/>
            <p:nvPr/>
          </p:nvSpPr>
          <p:spPr>
            <a:xfrm>
              <a:off x="6268656" y="6183868"/>
              <a:ext cx="349606" cy="369332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1</a:t>
              </a:r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2793672" y="6187839"/>
              <a:ext cx="2673792" cy="376306"/>
              <a:chOff x="2793672" y="6187839"/>
              <a:chExt cx="2673792" cy="376306"/>
            </a:xfrm>
          </p:grpSpPr>
          <p:sp>
            <p:nvSpPr>
              <p:cNvPr id="556" name="TextBox 555"/>
              <p:cNvSpPr txBox="1"/>
              <p:nvPr/>
            </p:nvSpPr>
            <p:spPr>
              <a:xfrm>
                <a:off x="5117858" y="6187839"/>
                <a:ext cx="349606" cy="369332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  <p:sp>
            <p:nvSpPr>
              <p:cNvPr id="557" name="TextBox 556"/>
              <p:cNvSpPr txBox="1"/>
              <p:nvPr/>
            </p:nvSpPr>
            <p:spPr>
              <a:xfrm>
                <a:off x="3946214" y="6189920"/>
                <a:ext cx="349606" cy="369332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0</a:t>
                </a:r>
              </a:p>
            </p:txBody>
          </p:sp>
          <p:sp>
            <p:nvSpPr>
              <p:cNvPr id="558" name="TextBox 557"/>
              <p:cNvSpPr txBox="1"/>
              <p:nvPr/>
            </p:nvSpPr>
            <p:spPr>
              <a:xfrm>
                <a:off x="2793672" y="6194813"/>
                <a:ext cx="349606" cy="369332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1</a:t>
                </a:r>
              </a:p>
            </p:txBody>
          </p:sp>
        </p:grpSp>
      </p:grpSp>
      <p:sp>
        <p:nvSpPr>
          <p:cNvPr id="47" name="TextBox 46"/>
          <p:cNvSpPr txBox="1"/>
          <p:nvPr/>
        </p:nvSpPr>
        <p:spPr>
          <a:xfrm>
            <a:off x="3868568" y="5328588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59" name="TextBox 558"/>
          <p:cNvSpPr txBox="1"/>
          <p:nvPr/>
        </p:nvSpPr>
        <p:spPr>
          <a:xfrm>
            <a:off x="5000624" y="5325738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VDD</a:t>
            </a:r>
          </a:p>
        </p:txBody>
      </p:sp>
      <p:sp>
        <p:nvSpPr>
          <p:cNvPr id="562" name="TextBox 561"/>
          <p:cNvSpPr txBox="1"/>
          <p:nvPr/>
        </p:nvSpPr>
        <p:spPr>
          <a:xfrm>
            <a:off x="6298925" y="2143997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3860759" y="3029900"/>
            <a:ext cx="657510" cy="414470"/>
            <a:chOff x="3860759" y="3029900"/>
            <a:chExt cx="657510" cy="414470"/>
          </a:xfrm>
        </p:grpSpPr>
        <p:grpSp>
          <p:nvGrpSpPr>
            <p:cNvPr id="428" name="Group 427"/>
            <p:cNvGrpSpPr/>
            <p:nvPr/>
          </p:nvGrpSpPr>
          <p:grpSpPr>
            <a:xfrm>
              <a:off x="3860759" y="3231176"/>
              <a:ext cx="657510" cy="213194"/>
              <a:chOff x="6626624" y="2560750"/>
              <a:chExt cx="657510" cy="213194"/>
            </a:xfrm>
          </p:grpSpPr>
          <p:cxnSp>
            <p:nvCxnSpPr>
              <p:cNvPr id="430" name="Straight Connector 429"/>
              <p:cNvCxnSpPr/>
              <p:nvPr/>
            </p:nvCxnSpPr>
            <p:spPr bwMode="auto">
              <a:xfrm flipH="1">
                <a:off x="7007956" y="2560750"/>
                <a:ext cx="100231" cy="554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1" name="Group 430"/>
              <p:cNvGrpSpPr/>
              <p:nvPr/>
            </p:nvGrpSpPr>
            <p:grpSpPr>
              <a:xfrm>
                <a:off x="6626624" y="2560750"/>
                <a:ext cx="657510" cy="213194"/>
                <a:chOff x="6751374" y="2603122"/>
                <a:chExt cx="657510" cy="213194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751374" y="2603122"/>
                  <a:ext cx="657510" cy="213194"/>
                  <a:chOff x="6832843" y="2301291"/>
                  <a:chExt cx="657510" cy="213194"/>
                </a:xfrm>
              </p:grpSpPr>
              <p:sp>
                <p:nvSpPr>
                  <p:cNvPr id="434" name="Freeform 433"/>
                  <p:cNvSpPr/>
                  <p:nvPr/>
                </p:nvSpPr>
                <p:spPr bwMode="auto">
                  <a:xfrm rot="5400000">
                    <a:off x="7029340" y="2209219"/>
                    <a:ext cx="99707" cy="283851"/>
                  </a:xfrm>
                  <a:custGeom>
                    <a:avLst/>
                    <a:gdLst>
                      <a:gd name="connsiteX0" fmla="*/ 145256 w 283369"/>
                      <a:gd name="connsiteY0" fmla="*/ 0 h 1085850"/>
                      <a:gd name="connsiteX1" fmla="*/ 276225 w 283369"/>
                      <a:gd name="connsiteY1" fmla="*/ 92869 h 1085850"/>
                      <a:gd name="connsiteX2" fmla="*/ 0 w 283369"/>
                      <a:gd name="connsiteY2" fmla="*/ 283369 h 1085850"/>
                      <a:gd name="connsiteX3" fmla="*/ 276225 w 283369"/>
                      <a:gd name="connsiteY3" fmla="*/ 459582 h 1085850"/>
                      <a:gd name="connsiteX4" fmla="*/ 0 w 283369"/>
                      <a:gd name="connsiteY4" fmla="*/ 635794 h 1085850"/>
                      <a:gd name="connsiteX5" fmla="*/ 283369 w 283369"/>
                      <a:gd name="connsiteY5" fmla="*/ 823913 h 1085850"/>
                      <a:gd name="connsiteX6" fmla="*/ 2381 w 283369"/>
                      <a:gd name="connsiteY6" fmla="*/ 1007269 h 1085850"/>
                      <a:gd name="connsiteX7" fmla="*/ 150019 w 283369"/>
                      <a:gd name="connsiteY7" fmla="*/ 1085850 h 1085850"/>
                      <a:gd name="connsiteX8" fmla="*/ 150019 w 283369"/>
                      <a:gd name="connsiteY8" fmla="*/ 1085850 h 10858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283369" h="1085850">
                        <a:moveTo>
                          <a:pt x="145256" y="0"/>
                        </a:moveTo>
                        <a:lnTo>
                          <a:pt x="276225" y="92869"/>
                        </a:lnTo>
                        <a:lnTo>
                          <a:pt x="0" y="283369"/>
                        </a:lnTo>
                        <a:lnTo>
                          <a:pt x="276225" y="459582"/>
                        </a:lnTo>
                        <a:lnTo>
                          <a:pt x="0" y="635794"/>
                        </a:lnTo>
                        <a:lnTo>
                          <a:pt x="283369" y="823913"/>
                        </a:lnTo>
                        <a:lnTo>
                          <a:pt x="2381" y="1007269"/>
                        </a:lnTo>
                        <a:lnTo>
                          <a:pt x="150019" y="1085850"/>
                        </a:lnTo>
                        <a:lnTo>
                          <a:pt x="150019" y="1085850"/>
                        </a:lnTo>
                      </a:path>
                    </a:pathLst>
                  </a:custGeom>
                  <a:noFill/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cxnSp>
                <p:nvCxnSpPr>
                  <p:cNvPr id="435" name="Straight Connector 434"/>
                  <p:cNvCxnSpPr/>
                  <p:nvPr/>
                </p:nvCxnSpPr>
                <p:spPr bwMode="auto">
                  <a:xfrm rot="5400000">
                    <a:off x="6886246" y="229347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7330809" y="2338029"/>
                    <a:ext cx="159544" cy="176456"/>
                    <a:chOff x="2258309" y="2353268"/>
                    <a:chExt cx="159544" cy="176456"/>
                  </a:xfrm>
                </p:grpSpPr>
                <p:cxnSp>
                  <p:nvCxnSpPr>
                    <p:cNvPr id="438" name="Straight Connector 437"/>
                    <p:cNvCxnSpPr/>
                    <p:nvPr/>
                  </p:nvCxnSpPr>
                  <p:spPr bwMode="auto">
                    <a:xfrm>
                      <a:off x="2339271" y="2353268"/>
                      <a:ext cx="0" cy="131526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grpSp>
                  <p:nvGrpSpPr>
                    <p:cNvPr id="439" name="Group 438"/>
                    <p:cNvGrpSpPr/>
                    <p:nvPr/>
                  </p:nvGrpSpPr>
                  <p:grpSpPr>
                    <a:xfrm>
                      <a:off x="2258309" y="2484794"/>
                      <a:ext cx="159544" cy="44930"/>
                      <a:chOff x="2258309" y="2484794"/>
                      <a:chExt cx="159544" cy="44930"/>
                    </a:xfrm>
                  </p:grpSpPr>
                  <p:cxnSp>
                    <p:nvCxnSpPr>
                      <p:cNvPr id="440" name="Straight Connector 439"/>
                      <p:cNvCxnSpPr/>
                      <p:nvPr/>
                    </p:nvCxnSpPr>
                    <p:spPr bwMode="auto">
                      <a:xfrm>
                        <a:off x="2258309" y="2484794"/>
                        <a:ext cx="159544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1" name="Straight Connector 440"/>
                      <p:cNvCxnSpPr/>
                      <p:nvPr/>
                    </p:nvCxnSpPr>
                    <p:spPr bwMode="auto">
                      <a:xfrm>
                        <a:off x="2286883" y="2506443"/>
                        <a:ext cx="97631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42" name="Straight Connector 441"/>
                      <p:cNvCxnSpPr/>
                      <p:nvPr/>
                    </p:nvCxnSpPr>
                    <p:spPr bwMode="auto">
                      <a:xfrm>
                        <a:off x="2313077" y="2529724"/>
                        <a:ext cx="48815" cy="0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</p:grpSp>
              <p:cxnSp>
                <p:nvCxnSpPr>
                  <p:cNvPr id="437" name="Straight Connector 436"/>
                  <p:cNvCxnSpPr/>
                  <p:nvPr/>
                </p:nvCxnSpPr>
                <p:spPr bwMode="auto">
                  <a:xfrm rot="5400000">
                    <a:off x="7367809" y="2295596"/>
                    <a:ext cx="0" cy="106805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C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33" name="Rectangle 432"/>
                <p:cNvSpPr/>
                <p:nvPr/>
              </p:nvSpPr>
              <p:spPr bwMode="auto">
                <a:xfrm rot="5400000">
                  <a:off x="7295917" y="2620971"/>
                  <a:ext cx="64008" cy="64008"/>
                </a:xfrm>
                <a:prstGeom prst="rect">
                  <a:avLst/>
                </a:prstGeom>
                <a:solidFill>
                  <a:schemeClr val="tx1">
                    <a:lumMod val="75000"/>
                  </a:schemeClr>
                </a:solidFill>
                <a:ln w="31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563" name="TextBox 562"/>
            <p:cNvSpPr txBox="1"/>
            <p:nvPr/>
          </p:nvSpPr>
          <p:spPr>
            <a:xfrm>
              <a:off x="3937130" y="3029900"/>
              <a:ext cx="4667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/>
                <a:t>Rn</a:t>
              </a:r>
              <a:endParaRPr lang="en-US" sz="800" b="1" dirty="0"/>
            </a:p>
          </p:txBody>
        </p:sp>
      </p:grpSp>
      <p:sp>
        <p:nvSpPr>
          <p:cNvPr id="567" name="TextBox 566"/>
          <p:cNvSpPr txBox="1"/>
          <p:nvPr/>
        </p:nvSpPr>
        <p:spPr>
          <a:xfrm>
            <a:off x="2802846" y="4851626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p:sp>
        <p:nvSpPr>
          <p:cNvPr id="568" name="TextBox 567"/>
          <p:cNvSpPr txBox="1"/>
          <p:nvPr/>
        </p:nvSpPr>
        <p:spPr>
          <a:xfrm>
            <a:off x="6268269" y="4874095"/>
            <a:ext cx="46672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/>
              <a:t>Rn</a:t>
            </a:r>
            <a:endParaRPr lang="en-US" sz="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TextBox 207"/>
              <p:cNvSpPr txBox="1"/>
              <p:nvPr/>
            </p:nvSpPr>
            <p:spPr>
              <a:xfrm>
                <a:off x="2636262" y="5286733"/>
                <a:ext cx="445012" cy="302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𝑉𝑝</m:t>
                      </m:r>
                    </m:oMath>
                  </m:oMathPara>
                </a14:m>
                <a:endParaRPr lang="en-US" sz="1400" i="1" baseline="-25000" dirty="0"/>
              </a:p>
            </p:txBody>
          </p:sp>
        </mc:Choice>
        <mc:Fallback xmlns="">
          <p:sp>
            <p:nvSpPr>
              <p:cNvPr id="208" name="TextBox 2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6262" y="5286733"/>
                <a:ext cx="445012" cy="302840"/>
              </a:xfrm>
              <a:prstGeom prst="rect">
                <a:avLst/>
              </a:prstGeom>
              <a:blipFill rotWithShape="1">
                <a:blip r:embed="rId3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1760624" y="3900518"/>
            <a:ext cx="5517794" cy="230498"/>
            <a:chOff x="1760624" y="3900518"/>
            <a:chExt cx="5517794" cy="230498"/>
          </a:xfrm>
        </p:grpSpPr>
        <p:cxnSp>
          <p:nvCxnSpPr>
            <p:cNvPr id="1284" name="Straight Connector 1283"/>
            <p:cNvCxnSpPr/>
            <p:nvPr/>
          </p:nvCxnSpPr>
          <p:spPr bwMode="auto">
            <a:xfrm>
              <a:off x="1760624" y="3907121"/>
              <a:ext cx="551779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Straight Connector 232"/>
            <p:cNvCxnSpPr/>
            <p:nvPr/>
          </p:nvCxnSpPr>
          <p:spPr bwMode="auto">
            <a:xfrm flipV="1">
              <a:off x="4300583" y="3900958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34" name="Straight Connector 233"/>
            <p:cNvCxnSpPr/>
            <p:nvPr/>
          </p:nvCxnSpPr>
          <p:spPr bwMode="auto">
            <a:xfrm flipV="1">
              <a:off x="5448344" y="3900518"/>
              <a:ext cx="0" cy="23005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8" name="TextBox 237"/>
              <p:cNvSpPr txBox="1"/>
              <p:nvPr/>
            </p:nvSpPr>
            <p:spPr>
              <a:xfrm>
                <a:off x="6149192" y="5297001"/>
                <a:ext cx="445012" cy="302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𝑉𝑝</m:t>
                      </m:r>
                    </m:oMath>
                  </m:oMathPara>
                </a14:m>
                <a:endParaRPr lang="en-US" sz="1400" i="1" baseline="-25000" dirty="0"/>
              </a:p>
            </p:txBody>
          </p:sp>
        </mc:Choice>
        <mc:Fallback xmlns="">
          <p:sp>
            <p:nvSpPr>
              <p:cNvPr id="238" name="TextBox 2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9192" y="5297001"/>
                <a:ext cx="445012" cy="302840"/>
              </a:xfrm>
              <a:prstGeom prst="rect">
                <a:avLst/>
              </a:prstGeom>
              <a:blipFill rotWithShape="1">
                <a:blip r:embed="rId4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6" name="Group 195"/>
          <p:cNvGrpSpPr/>
          <p:nvPr/>
        </p:nvGrpSpPr>
        <p:grpSpPr>
          <a:xfrm>
            <a:off x="1788090" y="1826185"/>
            <a:ext cx="4542720" cy="3533160"/>
            <a:chOff x="1991286" y="2551885"/>
            <a:chExt cx="4542720" cy="3533160"/>
          </a:xfrm>
        </p:grpSpPr>
        <p:grpSp>
          <p:nvGrpSpPr>
            <p:cNvPr id="197" name="Group 196"/>
            <p:cNvGrpSpPr/>
            <p:nvPr/>
          </p:nvGrpSpPr>
          <p:grpSpPr>
            <a:xfrm>
              <a:off x="1991286" y="2551885"/>
              <a:ext cx="666355" cy="3047572"/>
              <a:chOff x="1991286" y="2551885"/>
              <a:chExt cx="666355" cy="3047572"/>
            </a:xfrm>
          </p:grpSpPr>
          <p:sp>
            <p:nvSpPr>
              <p:cNvPr id="240" name="TextBox 239"/>
              <p:cNvSpPr txBox="1"/>
              <p:nvPr/>
            </p:nvSpPr>
            <p:spPr>
              <a:xfrm>
                <a:off x="2017463" y="255188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3</a:t>
                </a:r>
              </a:p>
            </p:txBody>
          </p:sp>
          <p:sp>
            <p:nvSpPr>
              <p:cNvPr id="241" name="TextBox 240"/>
              <p:cNvSpPr txBox="1"/>
              <p:nvPr/>
            </p:nvSpPr>
            <p:spPr>
              <a:xfrm>
                <a:off x="1991286" y="3458395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2</a:t>
                </a:r>
              </a:p>
            </p:txBody>
          </p:sp>
          <p:sp>
            <p:nvSpPr>
              <p:cNvPr id="242" name="TextBox 241"/>
              <p:cNvSpPr txBox="1"/>
              <p:nvPr/>
            </p:nvSpPr>
            <p:spPr>
              <a:xfrm>
                <a:off x="2009471" y="436282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1</a:t>
                </a:r>
              </a:p>
            </p:txBody>
          </p:sp>
          <p:sp>
            <p:nvSpPr>
              <p:cNvPr id="243" name="TextBox 242"/>
              <p:cNvSpPr txBox="1"/>
              <p:nvPr/>
            </p:nvSpPr>
            <p:spPr>
              <a:xfrm>
                <a:off x="1994957" y="5291680"/>
                <a:ext cx="64017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W0</a:t>
                </a:r>
              </a:p>
            </p:txBody>
          </p:sp>
        </p:grpSp>
        <p:grpSp>
          <p:nvGrpSpPr>
            <p:cNvPr id="198" name="Group 197"/>
            <p:cNvGrpSpPr/>
            <p:nvPr/>
          </p:nvGrpSpPr>
          <p:grpSpPr>
            <a:xfrm>
              <a:off x="2442518" y="5772603"/>
              <a:ext cx="4091488" cy="312442"/>
              <a:chOff x="2442518" y="5772603"/>
              <a:chExt cx="4091488" cy="312442"/>
            </a:xfrm>
          </p:grpSpPr>
          <p:sp>
            <p:nvSpPr>
              <p:cNvPr id="199" name="TextBox 198"/>
              <p:cNvSpPr txBox="1"/>
              <p:nvPr/>
            </p:nvSpPr>
            <p:spPr>
              <a:xfrm>
                <a:off x="2442518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3</a:t>
                </a:r>
              </a:p>
            </p:txBody>
          </p:sp>
          <p:sp>
            <p:nvSpPr>
              <p:cNvPr id="236" name="TextBox 235"/>
              <p:cNvSpPr txBox="1"/>
              <p:nvPr/>
            </p:nvSpPr>
            <p:spPr>
              <a:xfrm>
                <a:off x="3586570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2</a:t>
                </a:r>
              </a:p>
            </p:txBody>
          </p:sp>
          <p:sp>
            <p:nvSpPr>
              <p:cNvPr id="237" name="TextBox 236"/>
              <p:cNvSpPr txBox="1"/>
              <p:nvPr/>
            </p:nvSpPr>
            <p:spPr>
              <a:xfrm>
                <a:off x="4776381" y="5772603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1</a:t>
                </a:r>
              </a:p>
            </p:txBody>
          </p:sp>
          <p:sp>
            <p:nvSpPr>
              <p:cNvPr id="239" name="TextBox 238"/>
              <p:cNvSpPr txBox="1"/>
              <p:nvPr/>
            </p:nvSpPr>
            <p:spPr>
              <a:xfrm>
                <a:off x="5934547" y="5777268"/>
                <a:ext cx="5994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/>
                  <a:t>BL0</a:t>
                </a:r>
              </a:p>
            </p:txBody>
          </p:sp>
        </p:grpSp>
      </p:grpSp>
      <p:sp>
        <p:nvSpPr>
          <p:cNvPr id="244" name="Rectangle 243"/>
          <p:cNvSpPr/>
          <p:nvPr/>
        </p:nvSpPr>
        <p:spPr>
          <a:xfrm>
            <a:off x="216165" y="191312"/>
            <a:ext cx="374814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OM cell array</a:t>
            </a:r>
          </a:p>
          <a:p>
            <a:r>
              <a:rPr lang="en-GB" sz="2400" cap="none" spc="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effectLst/>
                <a:latin typeface=".VnRevue" pitchFamily="34" charset="0"/>
              </a:rPr>
              <a:t>Example: 4x4 cell array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3205776"/>
      </p:ext>
    </p:extLst>
  </p:cSld>
  <p:clrMapOvr>
    <a:masterClrMapping/>
  </p:clrMapOvr>
  <p:transition spd="med">
    <p:diamond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299"/>
          <p:cNvSpPr/>
          <p:nvPr/>
        </p:nvSpPr>
        <p:spPr>
          <a:xfrm>
            <a:off x="216165" y="191312"/>
            <a:ext cx="411042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pecial MOS transistor for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EPROM &amp; EEPROM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grpSp>
        <p:nvGrpSpPr>
          <p:cNvPr id="101" name="Group 100"/>
          <p:cNvGrpSpPr/>
          <p:nvPr/>
        </p:nvGrpSpPr>
        <p:grpSpPr>
          <a:xfrm>
            <a:off x="4691063" y="1345454"/>
            <a:ext cx="3703714" cy="2010965"/>
            <a:chOff x="4674986" y="1313348"/>
            <a:chExt cx="3703714" cy="2010965"/>
          </a:xfrm>
        </p:grpSpPr>
        <p:grpSp>
          <p:nvGrpSpPr>
            <p:cNvPr id="102" name="Group 101"/>
            <p:cNvGrpSpPr/>
            <p:nvPr/>
          </p:nvGrpSpPr>
          <p:grpSpPr>
            <a:xfrm>
              <a:off x="4674986" y="1694347"/>
              <a:ext cx="3352800" cy="1629966"/>
              <a:chOff x="4991100" y="1322781"/>
              <a:chExt cx="3352800" cy="1629966"/>
            </a:xfrm>
          </p:grpSpPr>
          <p:sp>
            <p:nvSpPr>
              <p:cNvPr id="107" name="Freeform 106"/>
              <p:cNvSpPr/>
              <p:nvPr/>
            </p:nvSpPr>
            <p:spPr bwMode="auto">
              <a:xfrm>
                <a:off x="4991100" y="2019297"/>
                <a:ext cx="3352800" cy="933450"/>
              </a:xfrm>
              <a:custGeom>
                <a:avLst/>
                <a:gdLst>
                  <a:gd name="connsiteX0" fmla="*/ 47625 w 3409950"/>
                  <a:gd name="connsiteY0" fmla="*/ 361950 h 933450"/>
                  <a:gd name="connsiteX1" fmla="*/ 0 w 3409950"/>
                  <a:gd name="connsiteY1" fmla="*/ 623888 h 933450"/>
                  <a:gd name="connsiteX2" fmla="*/ 61913 w 3409950"/>
                  <a:gd name="connsiteY2" fmla="*/ 800100 h 933450"/>
                  <a:gd name="connsiteX3" fmla="*/ 28575 w 3409950"/>
                  <a:gd name="connsiteY3" fmla="*/ 933450 h 933450"/>
                  <a:gd name="connsiteX4" fmla="*/ 3348038 w 3409950"/>
                  <a:gd name="connsiteY4" fmla="*/ 933450 h 933450"/>
                  <a:gd name="connsiteX5" fmla="*/ 3409950 w 3409950"/>
                  <a:gd name="connsiteY5" fmla="*/ 742950 h 933450"/>
                  <a:gd name="connsiteX6" fmla="*/ 3348038 w 3409950"/>
                  <a:gd name="connsiteY6" fmla="*/ 590550 h 933450"/>
                  <a:gd name="connsiteX7" fmla="*/ 3367088 w 3409950"/>
                  <a:gd name="connsiteY7" fmla="*/ 404813 h 933450"/>
                  <a:gd name="connsiteX8" fmla="*/ 3314700 w 3409950"/>
                  <a:gd name="connsiteY8" fmla="*/ 371475 h 933450"/>
                  <a:gd name="connsiteX9" fmla="*/ 2338388 w 3409950"/>
                  <a:gd name="connsiteY9" fmla="*/ 0 h 933450"/>
                  <a:gd name="connsiteX10" fmla="*/ 885825 w 3409950"/>
                  <a:gd name="connsiteY10" fmla="*/ 0 h 933450"/>
                  <a:gd name="connsiteX11" fmla="*/ 47625 w 3409950"/>
                  <a:gd name="connsiteY11" fmla="*/ 361950 h 933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3409950" h="933450">
                    <a:moveTo>
                      <a:pt x="47625" y="361950"/>
                    </a:moveTo>
                    <a:lnTo>
                      <a:pt x="0" y="623888"/>
                    </a:lnTo>
                    <a:lnTo>
                      <a:pt x="61913" y="800100"/>
                    </a:lnTo>
                    <a:lnTo>
                      <a:pt x="28575" y="933450"/>
                    </a:lnTo>
                    <a:lnTo>
                      <a:pt x="3348038" y="933450"/>
                    </a:lnTo>
                    <a:lnTo>
                      <a:pt x="3409950" y="742950"/>
                    </a:lnTo>
                    <a:lnTo>
                      <a:pt x="3348038" y="590550"/>
                    </a:lnTo>
                    <a:lnTo>
                      <a:pt x="3367088" y="404813"/>
                    </a:lnTo>
                    <a:lnTo>
                      <a:pt x="3314700" y="371475"/>
                    </a:lnTo>
                    <a:lnTo>
                      <a:pt x="2338388" y="0"/>
                    </a:lnTo>
                    <a:lnTo>
                      <a:pt x="885825" y="0"/>
                    </a:lnTo>
                    <a:lnTo>
                      <a:pt x="47625" y="361950"/>
                    </a:lnTo>
                    <a:close/>
                  </a:path>
                </a:pathLst>
              </a:custGeom>
              <a:solidFill>
                <a:srgbClr val="FFFF99"/>
              </a:solidFill>
              <a:ln w="31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08" name="Group 107"/>
              <p:cNvGrpSpPr/>
              <p:nvPr/>
            </p:nvGrpSpPr>
            <p:grpSpPr>
              <a:xfrm>
                <a:off x="6339646" y="1554955"/>
                <a:ext cx="602457" cy="476251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137" name="Rectangle 136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" name="Snip Same Side Corner Rectangle 137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9" name="Snip Same Side Corner Rectangle 138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09" name="Group 108"/>
              <p:cNvGrpSpPr/>
              <p:nvPr/>
            </p:nvGrpSpPr>
            <p:grpSpPr>
              <a:xfrm>
                <a:off x="7333060" y="1557040"/>
                <a:ext cx="602457" cy="552748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134" name="Rectangle 133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5" name="Snip Same Side Corner Rectangle 134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6" name="Snip Same Side Corner Rectangle 135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10" name="Group 109"/>
              <p:cNvGrpSpPr/>
              <p:nvPr/>
            </p:nvGrpSpPr>
            <p:grpSpPr>
              <a:xfrm>
                <a:off x="5431630" y="1574007"/>
                <a:ext cx="602457" cy="476251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131" name="Rectangle 130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2" name="Snip Same Side Corner Rectangle 131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3" name="Snip Same Side Corner Rectangle 132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11" name="Rectangle 110"/>
              <p:cNvSpPr/>
              <p:nvPr/>
            </p:nvSpPr>
            <p:spPr bwMode="auto">
              <a:xfrm>
                <a:off x="6397824" y="1744268"/>
                <a:ext cx="482202" cy="308284"/>
              </a:xfrm>
              <a:prstGeom prst="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12" name="Group 111"/>
              <p:cNvGrpSpPr/>
              <p:nvPr/>
            </p:nvGrpSpPr>
            <p:grpSpPr>
              <a:xfrm>
                <a:off x="7748588" y="1690689"/>
                <a:ext cx="557209" cy="361950"/>
                <a:chOff x="7748588" y="1676400"/>
                <a:chExt cx="557209" cy="361950"/>
              </a:xfrm>
              <a:blipFill>
                <a:blip r:embed="rId4"/>
                <a:tile tx="0" ty="0" sx="100000" sy="100000" flip="none" algn="tl"/>
              </a:blipFill>
            </p:grpSpPr>
            <p:sp>
              <p:nvSpPr>
                <p:cNvPr id="129" name="Round Same Side Corner Rectangle 128"/>
                <p:cNvSpPr/>
                <p:nvPr/>
              </p:nvSpPr>
              <p:spPr bwMode="auto">
                <a:xfrm>
                  <a:off x="7748588" y="1676400"/>
                  <a:ext cx="557209" cy="361950"/>
                </a:xfrm>
                <a:prstGeom prst="round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0" name="Rectangle 129"/>
                <p:cNvSpPr/>
                <p:nvPr/>
              </p:nvSpPr>
              <p:spPr bwMode="auto">
                <a:xfrm>
                  <a:off x="8182249" y="1676400"/>
                  <a:ext cx="123548" cy="10715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13" name="Round Same Side Corner Rectangle 112"/>
              <p:cNvSpPr/>
              <p:nvPr/>
            </p:nvSpPr>
            <p:spPr bwMode="auto">
              <a:xfrm>
                <a:off x="5824538" y="1690689"/>
                <a:ext cx="723899" cy="361950"/>
              </a:xfrm>
              <a:prstGeom prst="round2Same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4" name="Round Single Corner Rectangle 113"/>
              <p:cNvSpPr/>
              <p:nvPr/>
            </p:nvSpPr>
            <p:spPr bwMode="auto">
              <a:xfrm>
                <a:off x="5029200" y="1683545"/>
                <a:ext cx="576263" cy="361950"/>
              </a:xfrm>
              <a:prstGeom prst="round1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ound Same Side Corner Rectangle 114"/>
              <p:cNvSpPr/>
              <p:nvPr/>
            </p:nvSpPr>
            <p:spPr bwMode="auto">
              <a:xfrm>
                <a:off x="6740321" y="1690390"/>
                <a:ext cx="779664" cy="361950"/>
              </a:xfrm>
              <a:prstGeom prst="round2Same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ounded Rectangle 115"/>
              <p:cNvSpPr/>
              <p:nvPr/>
            </p:nvSpPr>
            <p:spPr bwMode="auto">
              <a:xfrm>
                <a:off x="6253398" y="1884121"/>
                <a:ext cx="811244" cy="95250"/>
              </a:xfrm>
              <a:prstGeom prst="roundRect">
                <a:avLst/>
              </a:prstGeom>
              <a:solidFill>
                <a:srgbClr val="C0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ounded Rectangle 116"/>
              <p:cNvSpPr/>
              <p:nvPr/>
            </p:nvSpPr>
            <p:spPr bwMode="auto">
              <a:xfrm>
                <a:off x="6135290" y="1732953"/>
                <a:ext cx="1048943" cy="95250"/>
              </a:xfrm>
              <a:prstGeom prst="roundRect">
                <a:avLst/>
              </a:prstGeom>
              <a:solidFill>
                <a:srgbClr val="C0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18" name="Group 117"/>
              <p:cNvGrpSpPr/>
              <p:nvPr/>
            </p:nvGrpSpPr>
            <p:grpSpPr>
              <a:xfrm>
                <a:off x="5038725" y="2040731"/>
                <a:ext cx="1228725" cy="381001"/>
                <a:chOff x="5038725" y="2028824"/>
                <a:chExt cx="1228725" cy="381001"/>
              </a:xfrm>
              <a:solidFill>
                <a:schemeClr val="tx1">
                  <a:lumMod val="20000"/>
                  <a:lumOff val="80000"/>
                </a:schemeClr>
              </a:solidFill>
            </p:grpSpPr>
            <p:sp>
              <p:nvSpPr>
                <p:cNvPr id="127" name="Round Same Side Corner Rectangle 126"/>
                <p:cNvSpPr/>
                <p:nvPr/>
              </p:nvSpPr>
              <p:spPr bwMode="auto">
                <a:xfrm rot="10800000">
                  <a:off x="5038725" y="2028824"/>
                  <a:ext cx="1228725" cy="381000"/>
                </a:xfrm>
                <a:prstGeom prst="round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28" name="Rectangle 127"/>
                <p:cNvSpPr/>
                <p:nvPr/>
              </p:nvSpPr>
              <p:spPr bwMode="auto">
                <a:xfrm>
                  <a:off x="5038725" y="2149673"/>
                  <a:ext cx="351373" cy="260152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119" name="Round Single Corner Rectangle 118"/>
              <p:cNvSpPr/>
              <p:nvPr/>
            </p:nvSpPr>
            <p:spPr bwMode="auto">
              <a:xfrm rot="10800000">
                <a:off x="7077073" y="2045494"/>
                <a:ext cx="1228725" cy="381000"/>
              </a:xfrm>
              <a:prstGeom prst="round1Rect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TextBox 119"/>
              <p:cNvSpPr txBox="1"/>
              <p:nvPr/>
            </p:nvSpPr>
            <p:spPr>
              <a:xfrm>
                <a:off x="6160570" y="2668487"/>
                <a:ext cx="112156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p substrate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5155212" y="2139287"/>
                <a:ext cx="50787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n+</a:t>
                </a:r>
              </a:p>
            </p:txBody>
          </p:sp>
          <p:sp>
            <p:nvSpPr>
              <p:cNvPr id="122" name="TextBox 121"/>
              <p:cNvSpPr txBox="1"/>
              <p:nvPr/>
            </p:nvSpPr>
            <p:spPr>
              <a:xfrm>
                <a:off x="7720540" y="2137768"/>
                <a:ext cx="50787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n+</a:t>
                </a:r>
              </a:p>
            </p:txBody>
          </p:sp>
          <p:sp>
            <p:nvSpPr>
              <p:cNvPr id="123" name="TextBox 122"/>
              <p:cNvSpPr txBox="1"/>
              <p:nvPr/>
            </p:nvSpPr>
            <p:spPr>
              <a:xfrm>
                <a:off x="5493876" y="1344512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S</a:t>
                </a:r>
              </a:p>
            </p:txBody>
          </p:sp>
          <p:sp>
            <p:nvSpPr>
              <p:cNvPr id="124" name="TextBox 123"/>
              <p:cNvSpPr txBox="1"/>
              <p:nvPr/>
            </p:nvSpPr>
            <p:spPr>
              <a:xfrm>
                <a:off x="7415210" y="1322782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D</a:t>
                </a:r>
              </a:p>
            </p:txBody>
          </p:sp>
          <p:sp>
            <p:nvSpPr>
              <p:cNvPr id="125" name="TextBox 124"/>
              <p:cNvSpPr txBox="1"/>
              <p:nvPr/>
            </p:nvSpPr>
            <p:spPr>
              <a:xfrm>
                <a:off x="6548702" y="1322781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G</a:t>
                </a:r>
              </a:p>
            </p:txBody>
          </p:sp>
          <p:sp>
            <p:nvSpPr>
              <p:cNvPr id="126" name="TextBox 125"/>
              <p:cNvSpPr txBox="1"/>
              <p:nvPr/>
            </p:nvSpPr>
            <p:spPr>
              <a:xfrm>
                <a:off x="4995336" y="1711729"/>
                <a:ext cx="62679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iO</a:t>
                </a:r>
                <a:r>
                  <a:rPr lang="en-US" sz="1200" b="1" baseline="-25000" dirty="0"/>
                  <a:t>2</a:t>
                </a:r>
              </a:p>
            </p:txBody>
          </p:sp>
        </p:grpSp>
        <p:cxnSp>
          <p:nvCxnSpPr>
            <p:cNvPr id="103" name="Straight Connector 102"/>
            <p:cNvCxnSpPr/>
            <p:nvPr/>
          </p:nvCxnSpPr>
          <p:spPr bwMode="auto">
            <a:xfrm flipV="1">
              <a:off x="6604559" y="1521826"/>
              <a:ext cx="196253" cy="6196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TextBox 103"/>
            <p:cNvSpPr txBox="1"/>
            <p:nvPr/>
          </p:nvSpPr>
          <p:spPr>
            <a:xfrm>
              <a:off x="6553554" y="1313348"/>
              <a:ext cx="142220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Poly of main Gate</a:t>
              </a:r>
            </a:p>
          </p:txBody>
        </p:sp>
        <p:cxnSp>
          <p:nvCxnSpPr>
            <p:cNvPr id="105" name="Straight Connector 104"/>
            <p:cNvCxnSpPr/>
            <p:nvPr/>
          </p:nvCxnSpPr>
          <p:spPr bwMode="auto">
            <a:xfrm flipV="1">
              <a:off x="6625989" y="1694348"/>
              <a:ext cx="390957" cy="6089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6" name="TextBox 105"/>
            <p:cNvSpPr txBox="1"/>
            <p:nvPr/>
          </p:nvSpPr>
          <p:spPr>
            <a:xfrm>
              <a:off x="6956496" y="1517482"/>
              <a:ext cx="142220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Floating Gate</a:t>
              </a: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5157665" y="1255323"/>
            <a:ext cx="1254266" cy="743507"/>
            <a:chOff x="5157665" y="1255323"/>
            <a:chExt cx="1254266" cy="743507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6330786" y="1345454"/>
              <a:ext cx="0" cy="65337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" name="TextBox 45"/>
            <p:cNvSpPr txBox="1"/>
            <p:nvPr/>
          </p:nvSpPr>
          <p:spPr>
            <a:xfrm>
              <a:off x="5157665" y="1255323"/>
              <a:ext cx="125426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</a:rPr>
                <a:t>High Voltage</a:t>
              </a: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5322091" y="3072159"/>
            <a:ext cx="73152" cy="73152"/>
            <a:chOff x="4502943" y="2493489"/>
            <a:chExt cx="73152" cy="73152"/>
          </a:xfrm>
        </p:grpSpPr>
        <p:sp>
          <p:nvSpPr>
            <p:cNvPr id="47" name="Oval 46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9" name="Group 148"/>
          <p:cNvGrpSpPr/>
          <p:nvPr/>
        </p:nvGrpSpPr>
        <p:grpSpPr>
          <a:xfrm>
            <a:off x="5784798" y="2975248"/>
            <a:ext cx="73152" cy="73152"/>
            <a:chOff x="4502943" y="2493489"/>
            <a:chExt cx="73152" cy="73152"/>
          </a:xfrm>
        </p:grpSpPr>
        <p:sp>
          <p:nvSpPr>
            <p:cNvPr id="150" name="Oval 149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1" name="Straight Connector 150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2" name="Group 151"/>
          <p:cNvGrpSpPr/>
          <p:nvPr/>
        </p:nvGrpSpPr>
        <p:grpSpPr>
          <a:xfrm>
            <a:off x="6402030" y="2945012"/>
            <a:ext cx="73152" cy="73152"/>
            <a:chOff x="4502943" y="2493489"/>
            <a:chExt cx="73152" cy="73152"/>
          </a:xfrm>
        </p:grpSpPr>
        <p:sp>
          <p:nvSpPr>
            <p:cNvPr id="153" name="Oval 152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4" name="Straight Connector 153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5" name="Group 154"/>
          <p:cNvGrpSpPr/>
          <p:nvPr/>
        </p:nvGrpSpPr>
        <p:grpSpPr>
          <a:xfrm>
            <a:off x="7029205" y="3128244"/>
            <a:ext cx="73152" cy="73152"/>
            <a:chOff x="4502943" y="2493489"/>
            <a:chExt cx="73152" cy="73152"/>
          </a:xfrm>
        </p:grpSpPr>
        <p:sp>
          <p:nvSpPr>
            <p:cNvPr id="156" name="Oval 155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7" name="Straight Connector 156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8" name="Group 157"/>
          <p:cNvGrpSpPr/>
          <p:nvPr/>
        </p:nvGrpSpPr>
        <p:grpSpPr>
          <a:xfrm>
            <a:off x="6179997" y="2635166"/>
            <a:ext cx="73152" cy="73152"/>
            <a:chOff x="4502943" y="2493489"/>
            <a:chExt cx="73152" cy="73152"/>
          </a:xfrm>
        </p:grpSpPr>
        <p:sp>
          <p:nvSpPr>
            <p:cNvPr id="159" name="Oval 158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60" name="Straight Connector 159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61" name="Group 160"/>
          <p:cNvGrpSpPr/>
          <p:nvPr/>
        </p:nvGrpSpPr>
        <p:grpSpPr>
          <a:xfrm>
            <a:off x="6569631" y="2639666"/>
            <a:ext cx="73152" cy="73152"/>
            <a:chOff x="4502943" y="2493489"/>
            <a:chExt cx="73152" cy="73152"/>
          </a:xfrm>
        </p:grpSpPr>
        <p:sp>
          <p:nvSpPr>
            <p:cNvPr id="162" name="Oval 161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63" name="Straight Connector 162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65" name="TextBox 164"/>
          <p:cNvSpPr txBox="1"/>
          <p:nvPr/>
        </p:nvSpPr>
        <p:spPr>
          <a:xfrm>
            <a:off x="5907588" y="3358683"/>
            <a:ext cx="13880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Programming</a:t>
            </a:r>
          </a:p>
        </p:txBody>
      </p:sp>
      <p:grpSp>
        <p:nvGrpSpPr>
          <p:cNvPr id="288" name="Group 287"/>
          <p:cNvGrpSpPr/>
          <p:nvPr/>
        </p:nvGrpSpPr>
        <p:grpSpPr>
          <a:xfrm>
            <a:off x="4361606" y="3795205"/>
            <a:ext cx="5062114" cy="2533650"/>
            <a:chOff x="4361606" y="3795205"/>
            <a:chExt cx="5062114" cy="2533650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151" y="3795205"/>
              <a:ext cx="3379270" cy="2328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5" name="Straight Connector 54"/>
            <p:cNvCxnSpPr/>
            <p:nvPr/>
          </p:nvCxnSpPr>
          <p:spPr bwMode="auto">
            <a:xfrm>
              <a:off x="5793942" y="4019550"/>
              <a:ext cx="0" cy="16668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6" name="Oval 55"/>
            <p:cNvSpPr/>
            <p:nvPr/>
          </p:nvSpPr>
          <p:spPr bwMode="auto">
            <a:xfrm>
              <a:off x="5740761" y="5467350"/>
              <a:ext cx="91440" cy="9144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8" name="Rounded Rectangle 57"/>
            <p:cNvSpPr/>
            <p:nvPr/>
          </p:nvSpPr>
          <p:spPr bwMode="auto">
            <a:xfrm>
              <a:off x="4695299" y="5686425"/>
              <a:ext cx="3325122" cy="504825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5475547" y="5619750"/>
              <a:ext cx="25255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err="1"/>
                <a:t>Vgsmax</a:t>
              </a:r>
              <a:r>
                <a:rPr lang="en-US" sz="1000" b="1" dirty="0"/>
                <a:t> (in normal operation mode)</a:t>
              </a: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4361606" y="5869751"/>
              <a:ext cx="448000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Programmed transistor will be OFF always in normal operation mode</a:t>
              </a:r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4369333" y="6082634"/>
              <a:ext cx="505438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Only non-programmed transistor can be ON/OFF in normal operation mode</a:t>
              </a:r>
            </a:p>
          </p:txBody>
        </p:sp>
      </p:grpSp>
      <p:cxnSp>
        <p:nvCxnSpPr>
          <p:cNvPr id="290" name="Straight Connector 289"/>
          <p:cNvCxnSpPr/>
          <p:nvPr/>
        </p:nvCxnSpPr>
        <p:spPr bwMode="auto">
          <a:xfrm>
            <a:off x="688429" y="4429125"/>
            <a:ext cx="29884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2" name="Straight Connector 291"/>
          <p:cNvCxnSpPr/>
          <p:nvPr/>
        </p:nvCxnSpPr>
        <p:spPr bwMode="auto">
          <a:xfrm>
            <a:off x="1264131" y="4080033"/>
            <a:ext cx="0" cy="197331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94" name="Group 293"/>
          <p:cNvGrpSpPr/>
          <p:nvPr/>
        </p:nvGrpSpPr>
        <p:grpSpPr>
          <a:xfrm>
            <a:off x="1232127" y="4436172"/>
            <a:ext cx="579295" cy="465871"/>
            <a:chOff x="1060677" y="4588572"/>
            <a:chExt cx="579295" cy="465871"/>
          </a:xfrm>
        </p:grpSpPr>
        <p:sp>
          <p:nvSpPr>
            <p:cNvPr id="191" name="Line 276"/>
            <p:cNvSpPr>
              <a:spLocks noChangeShapeType="1"/>
            </p:cNvSpPr>
            <p:nvPr/>
          </p:nvSpPr>
          <p:spPr bwMode="auto">
            <a:xfrm rot="5400000">
              <a:off x="1308785" y="4578738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Line 277"/>
            <p:cNvSpPr>
              <a:spLocks noChangeShapeType="1"/>
            </p:cNvSpPr>
            <p:nvPr/>
          </p:nvSpPr>
          <p:spPr bwMode="auto">
            <a:xfrm rot="5400000">
              <a:off x="1309297" y="45996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3" name="Freeform 278"/>
            <p:cNvSpPr>
              <a:spLocks/>
            </p:cNvSpPr>
            <p:nvPr/>
          </p:nvSpPr>
          <p:spPr bwMode="auto">
            <a:xfrm rot="5400000">
              <a:off x="1426733" y="474064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Freeform 279"/>
            <p:cNvSpPr>
              <a:spLocks/>
            </p:cNvSpPr>
            <p:nvPr/>
          </p:nvSpPr>
          <p:spPr bwMode="auto">
            <a:xfrm rot="5400000">
              <a:off x="1093925" y="475861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Line 280"/>
            <p:cNvSpPr>
              <a:spLocks noChangeShapeType="1"/>
            </p:cNvSpPr>
            <p:nvPr/>
          </p:nvSpPr>
          <p:spPr bwMode="auto">
            <a:xfrm rot="5400000">
              <a:off x="1261923" y="4635434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1480428" y="4877987"/>
              <a:ext cx="159544" cy="176456"/>
              <a:chOff x="2258309" y="2353268"/>
              <a:chExt cx="159544" cy="176456"/>
            </a:xfrm>
          </p:grpSpPr>
          <p:cxnSp>
            <p:nvCxnSpPr>
              <p:cNvPr id="186" name="Straight Connector 185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87" name="Group 186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188" name="Straight Connector 187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89" name="Straight Connector 188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90" name="Straight Connector 189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1524623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7" name="Line 276"/>
            <p:cNvSpPr>
              <a:spLocks noChangeShapeType="1"/>
            </p:cNvSpPr>
            <p:nvPr/>
          </p:nvSpPr>
          <p:spPr bwMode="auto">
            <a:xfrm rot="5400000">
              <a:off x="1312197" y="4628601"/>
              <a:ext cx="0" cy="169306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Rectangle 197"/>
            <p:cNvSpPr/>
            <p:nvPr/>
          </p:nvSpPr>
          <p:spPr bwMode="auto">
            <a:xfrm rot="5400000">
              <a:off x="1060677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2427695" y="4431185"/>
            <a:ext cx="579295" cy="465871"/>
            <a:chOff x="1060677" y="4588572"/>
            <a:chExt cx="579295" cy="465871"/>
          </a:xfrm>
        </p:grpSpPr>
        <p:sp>
          <p:nvSpPr>
            <p:cNvPr id="201" name="Line 276"/>
            <p:cNvSpPr>
              <a:spLocks noChangeShapeType="1"/>
            </p:cNvSpPr>
            <p:nvPr/>
          </p:nvSpPr>
          <p:spPr bwMode="auto">
            <a:xfrm rot="5400000">
              <a:off x="1308785" y="4578738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2" name="Line 277"/>
            <p:cNvSpPr>
              <a:spLocks noChangeShapeType="1"/>
            </p:cNvSpPr>
            <p:nvPr/>
          </p:nvSpPr>
          <p:spPr bwMode="auto">
            <a:xfrm rot="5400000">
              <a:off x="1309297" y="45996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Freeform 278"/>
            <p:cNvSpPr>
              <a:spLocks/>
            </p:cNvSpPr>
            <p:nvPr/>
          </p:nvSpPr>
          <p:spPr bwMode="auto">
            <a:xfrm rot="5400000">
              <a:off x="1426733" y="474064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Freeform 279"/>
            <p:cNvSpPr>
              <a:spLocks/>
            </p:cNvSpPr>
            <p:nvPr/>
          </p:nvSpPr>
          <p:spPr bwMode="auto">
            <a:xfrm rot="5400000">
              <a:off x="1093925" y="475861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280"/>
            <p:cNvSpPr>
              <a:spLocks noChangeShapeType="1"/>
            </p:cNvSpPr>
            <p:nvPr/>
          </p:nvSpPr>
          <p:spPr bwMode="auto">
            <a:xfrm rot="5400000">
              <a:off x="1261923" y="4635434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6" name="Group 205"/>
            <p:cNvGrpSpPr/>
            <p:nvPr/>
          </p:nvGrpSpPr>
          <p:grpSpPr>
            <a:xfrm>
              <a:off x="1480428" y="4877987"/>
              <a:ext cx="159544" cy="176456"/>
              <a:chOff x="2258309" y="2353268"/>
              <a:chExt cx="159544" cy="176456"/>
            </a:xfrm>
          </p:grpSpPr>
          <p:cxnSp>
            <p:nvCxnSpPr>
              <p:cNvPr id="210" name="Straight Connector 209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11" name="Group 210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212" name="Straight Connector 211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3" name="Straight Connector 212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4" name="Straight Connector 213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207" name="Rectangle 206"/>
            <p:cNvSpPr/>
            <p:nvPr/>
          </p:nvSpPr>
          <p:spPr bwMode="auto">
            <a:xfrm rot="5400000">
              <a:off x="1524623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8" name="Line 276"/>
            <p:cNvSpPr>
              <a:spLocks noChangeShapeType="1"/>
            </p:cNvSpPr>
            <p:nvPr/>
          </p:nvSpPr>
          <p:spPr bwMode="auto">
            <a:xfrm rot="5400000">
              <a:off x="1312197" y="4628601"/>
              <a:ext cx="0" cy="169306"/>
            </a:xfrm>
            <a:prstGeom prst="line">
              <a:avLst/>
            </a:prstGeom>
            <a:noFill/>
            <a:ln w="19050" cap="rnd">
              <a:solidFill>
                <a:srgbClr val="3442E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Rectangle 208"/>
            <p:cNvSpPr/>
            <p:nvPr/>
          </p:nvSpPr>
          <p:spPr bwMode="auto">
            <a:xfrm rot="5400000">
              <a:off x="1060677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215" name="Straight Connector 214"/>
          <p:cNvCxnSpPr/>
          <p:nvPr/>
        </p:nvCxnSpPr>
        <p:spPr bwMode="auto">
          <a:xfrm>
            <a:off x="2466596" y="4080033"/>
            <a:ext cx="0" cy="197331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6" name="Straight Connector 215"/>
          <p:cNvCxnSpPr/>
          <p:nvPr/>
        </p:nvCxnSpPr>
        <p:spPr bwMode="auto">
          <a:xfrm>
            <a:off x="691373" y="5241955"/>
            <a:ext cx="29884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17" name="Group 216"/>
          <p:cNvGrpSpPr/>
          <p:nvPr/>
        </p:nvGrpSpPr>
        <p:grpSpPr>
          <a:xfrm>
            <a:off x="1235071" y="5249002"/>
            <a:ext cx="579295" cy="465871"/>
            <a:chOff x="1060677" y="4588572"/>
            <a:chExt cx="579295" cy="465871"/>
          </a:xfrm>
        </p:grpSpPr>
        <p:sp>
          <p:nvSpPr>
            <p:cNvPr id="218" name="Line 276"/>
            <p:cNvSpPr>
              <a:spLocks noChangeShapeType="1"/>
            </p:cNvSpPr>
            <p:nvPr/>
          </p:nvSpPr>
          <p:spPr bwMode="auto">
            <a:xfrm rot="5400000">
              <a:off x="1308785" y="4578738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Line 277"/>
            <p:cNvSpPr>
              <a:spLocks noChangeShapeType="1"/>
            </p:cNvSpPr>
            <p:nvPr/>
          </p:nvSpPr>
          <p:spPr bwMode="auto">
            <a:xfrm rot="5400000">
              <a:off x="1309297" y="45996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" name="Freeform 278"/>
            <p:cNvSpPr>
              <a:spLocks/>
            </p:cNvSpPr>
            <p:nvPr/>
          </p:nvSpPr>
          <p:spPr bwMode="auto">
            <a:xfrm rot="5400000">
              <a:off x="1426733" y="474064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Freeform 279"/>
            <p:cNvSpPr>
              <a:spLocks/>
            </p:cNvSpPr>
            <p:nvPr/>
          </p:nvSpPr>
          <p:spPr bwMode="auto">
            <a:xfrm rot="5400000">
              <a:off x="1093925" y="475861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Line 280"/>
            <p:cNvSpPr>
              <a:spLocks noChangeShapeType="1"/>
            </p:cNvSpPr>
            <p:nvPr/>
          </p:nvSpPr>
          <p:spPr bwMode="auto">
            <a:xfrm rot="5400000">
              <a:off x="1261923" y="4635434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3" name="Group 222"/>
            <p:cNvGrpSpPr/>
            <p:nvPr/>
          </p:nvGrpSpPr>
          <p:grpSpPr>
            <a:xfrm>
              <a:off x="1480428" y="4877987"/>
              <a:ext cx="159544" cy="176456"/>
              <a:chOff x="2258309" y="2353268"/>
              <a:chExt cx="159544" cy="176456"/>
            </a:xfrm>
          </p:grpSpPr>
          <p:cxnSp>
            <p:nvCxnSpPr>
              <p:cNvPr id="227" name="Straight Connector 226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28" name="Group 227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229" name="Straight Connector 228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0" name="Straight Connector 229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1" name="Straight Connector 230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224" name="Rectangle 223"/>
            <p:cNvSpPr/>
            <p:nvPr/>
          </p:nvSpPr>
          <p:spPr bwMode="auto">
            <a:xfrm rot="5400000">
              <a:off x="1524623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5" name="Line 276"/>
            <p:cNvSpPr>
              <a:spLocks noChangeShapeType="1"/>
            </p:cNvSpPr>
            <p:nvPr/>
          </p:nvSpPr>
          <p:spPr bwMode="auto">
            <a:xfrm rot="5400000">
              <a:off x="1312197" y="4628601"/>
              <a:ext cx="0" cy="169306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Rectangle 225"/>
            <p:cNvSpPr/>
            <p:nvPr/>
          </p:nvSpPr>
          <p:spPr bwMode="auto">
            <a:xfrm rot="5400000">
              <a:off x="1060677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32" name="Group 231"/>
          <p:cNvGrpSpPr/>
          <p:nvPr/>
        </p:nvGrpSpPr>
        <p:grpSpPr>
          <a:xfrm>
            <a:off x="2430639" y="5244015"/>
            <a:ext cx="579295" cy="465871"/>
            <a:chOff x="1060677" y="4588572"/>
            <a:chExt cx="579295" cy="465871"/>
          </a:xfrm>
        </p:grpSpPr>
        <p:sp>
          <p:nvSpPr>
            <p:cNvPr id="233" name="Line 276"/>
            <p:cNvSpPr>
              <a:spLocks noChangeShapeType="1"/>
            </p:cNvSpPr>
            <p:nvPr/>
          </p:nvSpPr>
          <p:spPr bwMode="auto">
            <a:xfrm rot="5400000">
              <a:off x="1308785" y="4578738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Line 277"/>
            <p:cNvSpPr>
              <a:spLocks noChangeShapeType="1"/>
            </p:cNvSpPr>
            <p:nvPr/>
          </p:nvSpPr>
          <p:spPr bwMode="auto">
            <a:xfrm rot="5400000">
              <a:off x="1309297" y="45996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278"/>
            <p:cNvSpPr>
              <a:spLocks/>
            </p:cNvSpPr>
            <p:nvPr/>
          </p:nvSpPr>
          <p:spPr bwMode="auto">
            <a:xfrm rot="5400000">
              <a:off x="1426733" y="4740642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279"/>
            <p:cNvSpPr>
              <a:spLocks/>
            </p:cNvSpPr>
            <p:nvPr/>
          </p:nvSpPr>
          <p:spPr bwMode="auto">
            <a:xfrm rot="5400000">
              <a:off x="1093925" y="4758617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Line 280"/>
            <p:cNvSpPr>
              <a:spLocks noChangeShapeType="1"/>
            </p:cNvSpPr>
            <p:nvPr/>
          </p:nvSpPr>
          <p:spPr bwMode="auto">
            <a:xfrm rot="5400000">
              <a:off x="1261923" y="4635434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38" name="Group 237"/>
            <p:cNvGrpSpPr/>
            <p:nvPr/>
          </p:nvGrpSpPr>
          <p:grpSpPr>
            <a:xfrm>
              <a:off x="1480428" y="4877987"/>
              <a:ext cx="159544" cy="176456"/>
              <a:chOff x="2258309" y="2353268"/>
              <a:chExt cx="159544" cy="176456"/>
            </a:xfrm>
          </p:grpSpPr>
          <p:cxnSp>
            <p:nvCxnSpPr>
              <p:cNvPr id="242" name="Straight Connector 241"/>
              <p:cNvCxnSpPr/>
              <p:nvPr/>
            </p:nvCxnSpPr>
            <p:spPr bwMode="auto">
              <a:xfrm>
                <a:off x="2339271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43" name="Group 242"/>
              <p:cNvGrpSpPr/>
              <p:nvPr/>
            </p:nvGrpSpPr>
            <p:grpSpPr>
              <a:xfrm>
                <a:off x="2258309" y="2484794"/>
                <a:ext cx="159544" cy="44930"/>
                <a:chOff x="2258309" y="2484794"/>
                <a:chExt cx="159544" cy="44930"/>
              </a:xfrm>
            </p:grpSpPr>
            <p:cxnSp>
              <p:nvCxnSpPr>
                <p:cNvPr id="244" name="Straight Connector 243"/>
                <p:cNvCxnSpPr/>
                <p:nvPr/>
              </p:nvCxnSpPr>
              <p:spPr bwMode="auto">
                <a:xfrm>
                  <a:off x="2258309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5" name="Straight Connector 244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6" name="Straight Connector 245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sp>
          <p:nvSpPr>
            <p:cNvPr id="239" name="Rectangle 238"/>
            <p:cNvSpPr/>
            <p:nvPr/>
          </p:nvSpPr>
          <p:spPr bwMode="auto">
            <a:xfrm rot="5400000">
              <a:off x="1524623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0" name="Line 276"/>
            <p:cNvSpPr>
              <a:spLocks noChangeShapeType="1"/>
            </p:cNvSpPr>
            <p:nvPr/>
          </p:nvSpPr>
          <p:spPr bwMode="auto">
            <a:xfrm rot="5400000">
              <a:off x="1312197" y="4628601"/>
              <a:ext cx="0" cy="169306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1" name="Rectangle 240"/>
            <p:cNvSpPr/>
            <p:nvPr/>
          </p:nvSpPr>
          <p:spPr bwMode="auto">
            <a:xfrm rot="5400000">
              <a:off x="1060677" y="4838668"/>
              <a:ext cx="64008" cy="64008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99" name="Group 298"/>
          <p:cNvGrpSpPr/>
          <p:nvPr/>
        </p:nvGrpSpPr>
        <p:grpSpPr>
          <a:xfrm>
            <a:off x="2217952" y="3618726"/>
            <a:ext cx="2585124" cy="1372374"/>
            <a:chOff x="2046502" y="3771126"/>
            <a:chExt cx="2585124" cy="1372374"/>
          </a:xfrm>
        </p:grpSpPr>
        <p:sp>
          <p:nvSpPr>
            <p:cNvPr id="295" name="Oval 294"/>
            <p:cNvSpPr/>
            <p:nvPr/>
          </p:nvSpPr>
          <p:spPr bwMode="auto">
            <a:xfrm>
              <a:off x="2046502" y="4457700"/>
              <a:ext cx="967513" cy="685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8" name="TextBox 247"/>
            <p:cNvSpPr txBox="1"/>
            <p:nvPr/>
          </p:nvSpPr>
          <p:spPr>
            <a:xfrm>
              <a:off x="2873149" y="3771126"/>
              <a:ext cx="175847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This transistor has been programmed, its VT is higher than </a:t>
              </a:r>
              <a:r>
                <a:rPr lang="en-US" sz="1000" dirty="0" err="1"/>
                <a:t>Vgsmax</a:t>
              </a:r>
              <a:endParaRPr lang="en-US" sz="1000" dirty="0"/>
            </a:p>
          </p:txBody>
        </p:sp>
        <p:sp>
          <p:nvSpPr>
            <p:cNvPr id="298" name="Freeform 297"/>
            <p:cNvSpPr/>
            <p:nvPr/>
          </p:nvSpPr>
          <p:spPr bwMode="auto">
            <a:xfrm>
              <a:off x="2514600" y="3895725"/>
              <a:ext cx="400050" cy="561975"/>
            </a:xfrm>
            <a:custGeom>
              <a:avLst/>
              <a:gdLst>
                <a:gd name="connsiteX0" fmla="*/ 0 w 400050"/>
                <a:gd name="connsiteY0" fmla="*/ 561975 h 561975"/>
                <a:gd name="connsiteX1" fmla="*/ 0 w 400050"/>
                <a:gd name="connsiteY1" fmla="*/ 0 h 561975"/>
                <a:gd name="connsiteX2" fmla="*/ 400050 w 400050"/>
                <a:gd name="connsiteY2" fmla="*/ 0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00050" h="561975">
                  <a:moveTo>
                    <a:pt x="0" y="561975"/>
                  </a:moveTo>
                  <a:lnTo>
                    <a:pt x="0" y="0"/>
                  </a:lnTo>
                  <a:lnTo>
                    <a:pt x="400050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53" name="TextBox 252"/>
          <p:cNvSpPr txBox="1"/>
          <p:nvPr/>
        </p:nvSpPr>
        <p:spPr>
          <a:xfrm>
            <a:off x="320656" y="4274996"/>
            <a:ext cx="564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L</a:t>
            </a:r>
          </a:p>
        </p:txBody>
      </p:sp>
      <p:sp>
        <p:nvSpPr>
          <p:cNvPr id="301" name="Rectangle 300"/>
          <p:cNvSpPr/>
          <p:nvPr/>
        </p:nvSpPr>
        <p:spPr bwMode="auto">
          <a:xfrm>
            <a:off x="1376677" y="4604401"/>
            <a:ext cx="210062" cy="5068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1316343" y="4658047"/>
            <a:ext cx="4010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ON</a:t>
            </a:r>
          </a:p>
        </p:txBody>
      </p:sp>
      <p:sp>
        <p:nvSpPr>
          <p:cNvPr id="256" name="TextBox 255"/>
          <p:cNvSpPr txBox="1"/>
          <p:nvPr/>
        </p:nvSpPr>
        <p:spPr>
          <a:xfrm>
            <a:off x="2485841" y="4670023"/>
            <a:ext cx="4010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OFF</a:t>
            </a:r>
          </a:p>
        </p:txBody>
      </p:sp>
      <p:grpSp>
        <p:nvGrpSpPr>
          <p:cNvPr id="257" name="Group 256"/>
          <p:cNvGrpSpPr/>
          <p:nvPr/>
        </p:nvGrpSpPr>
        <p:grpSpPr>
          <a:xfrm>
            <a:off x="534838" y="1313348"/>
            <a:ext cx="3703714" cy="2324443"/>
            <a:chOff x="363388" y="1313348"/>
            <a:chExt cx="3703714" cy="2324443"/>
          </a:xfrm>
        </p:grpSpPr>
        <p:sp>
          <p:nvSpPr>
            <p:cNvPr id="258" name="TextBox 257"/>
            <p:cNvSpPr txBox="1"/>
            <p:nvPr/>
          </p:nvSpPr>
          <p:spPr>
            <a:xfrm>
              <a:off x="658233" y="3330014"/>
              <a:ext cx="287178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Floating Gate MOS (FGMOS)</a:t>
              </a:r>
            </a:p>
          </p:txBody>
        </p:sp>
        <p:grpSp>
          <p:nvGrpSpPr>
            <p:cNvPr id="259" name="Group 258"/>
            <p:cNvGrpSpPr/>
            <p:nvPr/>
          </p:nvGrpSpPr>
          <p:grpSpPr>
            <a:xfrm>
              <a:off x="363388" y="1313348"/>
              <a:ext cx="3703714" cy="2010965"/>
              <a:chOff x="4674986" y="1313348"/>
              <a:chExt cx="3703714" cy="2010965"/>
            </a:xfrm>
          </p:grpSpPr>
          <p:grpSp>
            <p:nvGrpSpPr>
              <p:cNvPr id="279" name="Group 278"/>
              <p:cNvGrpSpPr/>
              <p:nvPr/>
            </p:nvGrpSpPr>
            <p:grpSpPr>
              <a:xfrm>
                <a:off x="4674986" y="1694347"/>
                <a:ext cx="3352800" cy="1629966"/>
                <a:chOff x="4991100" y="1322781"/>
                <a:chExt cx="3352800" cy="1629966"/>
              </a:xfrm>
            </p:grpSpPr>
            <p:sp>
              <p:nvSpPr>
                <p:cNvPr id="284" name="Freeform 283"/>
                <p:cNvSpPr/>
                <p:nvPr/>
              </p:nvSpPr>
              <p:spPr bwMode="auto">
                <a:xfrm>
                  <a:off x="4991100" y="2019297"/>
                  <a:ext cx="3352800" cy="933450"/>
                </a:xfrm>
                <a:custGeom>
                  <a:avLst/>
                  <a:gdLst>
                    <a:gd name="connsiteX0" fmla="*/ 47625 w 3409950"/>
                    <a:gd name="connsiteY0" fmla="*/ 361950 h 933450"/>
                    <a:gd name="connsiteX1" fmla="*/ 0 w 3409950"/>
                    <a:gd name="connsiteY1" fmla="*/ 623888 h 933450"/>
                    <a:gd name="connsiteX2" fmla="*/ 61913 w 3409950"/>
                    <a:gd name="connsiteY2" fmla="*/ 800100 h 933450"/>
                    <a:gd name="connsiteX3" fmla="*/ 28575 w 3409950"/>
                    <a:gd name="connsiteY3" fmla="*/ 933450 h 933450"/>
                    <a:gd name="connsiteX4" fmla="*/ 3348038 w 3409950"/>
                    <a:gd name="connsiteY4" fmla="*/ 933450 h 933450"/>
                    <a:gd name="connsiteX5" fmla="*/ 3409950 w 3409950"/>
                    <a:gd name="connsiteY5" fmla="*/ 742950 h 933450"/>
                    <a:gd name="connsiteX6" fmla="*/ 3348038 w 3409950"/>
                    <a:gd name="connsiteY6" fmla="*/ 590550 h 933450"/>
                    <a:gd name="connsiteX7" fmla="*/ 3367088 w 3409950"/>
                    <a:gd name="connsiteY7" fmla="*/ 404813 h 933450"/>
                    <a:gd name="connsiteX8" fmla="*/ 3314700 w 3409950"/>
                    <a:gd name="connsiteY8" fmla="*/ 371475 h 933450"/>
                    <a:gd name="connsiteX9" fmla="*/ 2338388 w 3409950"/>
                    <a:gd name="connsiteY9" fmla="*/ 0 h 933450"/>
                    <a:gd name="connsiteX10" fmla="*/ 885825 w 3409950"/>
                    <a:gd name="connsiteY10" fmla="*/ 0 h 933450"/>
                    <a:gd name="connsiteX11" fmla="*/ 47625 w 3409950"/>
                    <a:gd name="connsiteY11" fmla="*/ 361950 h 933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3409950" h="933450">
                      <a:moveTo>
                        <a:pt x="47625" y="361950"/>
                      </a:moveTo>
                      <a:lnTo>
                        <a:pt x="0" y="623888"/>
                      </a:lnTo>
                      <a:lnTo>
                        <a:pt x="61913" y="800100"/>
                      </a:lnTo>
                      <a:lnTo>
                        <a:pt x="28575" y="933450"/>
                      </a:lnTo>
                      <a:lnTo>
                        <a:pt x="3348038" y="933450"/>
                      </a:lnTo>
                      <a:lnTo>
                        <a:pt x="3409950" y="742950"/>
                      </a:lnTo>
                      <a:lnTo>
                        <a:pt x="3348038" y="590550"/>
                      </a:lnTo>
                      <a:lnTo>
                        <a:pt x="3367088" y="404813"/>
                      </a:lnTo>
                      <a:lnTo>
                        <a:pt x="3314700" y="371475"/>
                      </a:lnTo>
                      <a:lnTo>
                        <a:pt x="2338388" y="0"/>
                      </a:lnTo>
                      <a:lnTo>
                        <a:pt x="885825" y="0"/>
                      </a:lnTo>
                      <a:lnTo>
                        <a:pt x="47625" y="36195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285" name="Group 284"/>
                <p:cNvGrpSpPr/>
                <p:nvPr/>
              </p:nvGrpSpPr>
              <p:grpSpPr>
                <a:xfrm>
                  <a:off x="6339646" y="1554955"/>
                  <a:ext cx="602457" cy="476251"/>
                  <a:chOff x="5431630" y="1554955"/>
                  <a:chExt cx="602457" cy="476251"/>
                </a:xfrm>
                <a:blipFill>
                  <a:blip r:embed="rId3"/>
                  <a:tile tx="0" ty="0" sx="100000" sy="100000" flip="none" algn="tl"/>
                </a:blipFill>
              </p:grpSpPr>
              <p:sp>
                <p:nvSpPr>
                  <p:cNvPr id="329" name="Rectangle 328"/>
                  <p:cNvSpPr/>
                  <p:nvPr/>
                </p:nvSpPr>
                <p:spPr bwMode="auto">
                  <a:xfrm>
                    <a:off x="5519739" y="1592460"/>
                    <a:ext cx="492918" cy="438746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30" name="Snip Same Side Corner Rectangle 329"/>
                  <p:cNvSpPr/>
                  <p:nvPr/>
                </p:nvSpPr>
                <p:spPr bwMode="auto">
                  <a:xfrm>
                    <a:off x="5431630" y="1554956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31" name="Snip Same Side Corner Rectangle 330"/>
                  <p:cNvSpPr/>
                  <p:nvPr/>
                </p:nvSpPr>
                <p:spPr bwMode="auto">
                  <a:xfrm>
                    <a:off x="5819110" y="1554955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286" name="Group 285"/>
                <p:cNvGrpSpPr/>
                <p:nvPr/>
              </p:nvGrpSpPr>
              <p:grpSpPr>
                <a:xfrm>
                  <a:off x="7333060" y="1557040"/>
                  <a:ext cx="602457" cy="552748"/>
                  <a:chOff x="5431630" y="1554955"/>
                  <a:chExt cx="602457" cy="476251"/>
                </a:xfrm>
                <a:blipFill>
                  <a:blip r:embed="rId3"/>
                  <a:tile tx="0" ty="0" sx="100000" sy="100000" flip="none" algn="tl"/>
                </a:blipFill>
              </p:grpSpPr>
              <p:sp>
                <p:nvSpPr>
                  <p:cNvPr id="326" name="Rectangle 325"/>
                  <p:cNvSpPr/>
                  <p:nvPr/>
                </p:nvSpPr>
                <p:spPr bwMode="auto">
                  <a:xfrm>
                    <a:off x="5519739" y="1592460"/>
                    <a:ext cx="492918" cy="438746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7" name="Snip Same Side Corner Rectangle 326"/>
                  <p:cNvSpPr/>
                  <p:nvPr/>
                </p:nvSpPr>
                <p:spPr bwMode="auto">
                  <a:xfrm>
                    <a:off x="5431630" y="1554956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8" name="Snip Same Side Corner Rectangle 327"/>
                  <p:cNvSpPr/>
                  <p:nvPr/>
                </p:nvSpPr>
                <p:spPr bwMode="auto">
                  <a:xfrm>
                    <a:off x="5819110" y="1554955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5431630" y="1574007"/>
                  <a:ext cx="602457" cy="476251"/>
                  <a:chOff x="5431630" y="1554955"/>
                  <a:chExt cx="602457" cy="476251"/>
                </a:xfrm>
                <a:blipFill>
                  <a:blip r:embed="rId3"/>
                  <a:tile tx="0" ty="0" sx="100000" sy="100000" flip="none" algn="tl"/>
                </a:blipFill>
              </p:grpSpPr>
              <p:sp>
                <p:nvSpPr>
                  <p:cNvPr id="323" name="Rectangle 322"/>
                  <p:cNvSpPr/>
                  <p:nvPr/>
                </p:nvSpPr>
                <p:spPr bwMode="auto">
                  <a:xfrm>
                    <a:off x="5519739" y="1592460"/>
                    <a:ext cx="492918" cy="438746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4" name="Snip Same Side Corner Rectangle 323"/>
                  <p:cNvSpPr/>
                  <p:nvPr/>
                </p:nvSpPr>
                <p:spPr bwMode="auto">
                  <a:xfrm>
                    <a:off x="5431630" y="1554956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5" name="Snip Same Side Corner Rectangle 324"/>
                  <p:cNvSpPr/>
                  <p:nvPr/>
                </p:nvSpPr>
                <p:spPr bwMode="auto">
                  <a:xfrm>
                    <a:off x="5819110" y="1554955"/>
                    <a:ext cx="214977" cy="208359"/>
                  </a:xfrm>
                  <a:prstGeom prst="snip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303" name="Rectangle 302"/>
                <p:cNvSpPr/>
                <p:nvPr/>
              </p:nvSpPr>
              <p:spPr bwMode="auto">
                <a:xfrm>
                  <a:off x="6397824" y="1744268"/>
                  <a:ext cx="482202" cy="308284"/>
                </a:xfrm>
                <a:prstGeom prst="rect">
                  <a:avLst/>
                </a:prstGeom>
                <a:blipFill>
                  <a:blip r:embed="rId4"/>
                  <a:tile tx="0" ty="0" sx="100000" sy="100000" flip="none" algn="tl"/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304" name="Group 303"/>
                <p:cNvGrpSpPr/>
                <p:nvPr/>
              </p:nvGrpSpPr>
              <p:grpSpPr>
                <a:xfrm>
                  <a:off x="7748588" y="1690689"/>
                  <a:ext cx="557209" cy="361950"/>
                  <a:chOff x="7748588" y="1676400"/>
                  <a:chExt cx="557209" cy="361950"/>
                </a:xfrm>
                <a:blipFill>
                  <a:blip r:embed="rId4"/>
                  <a:tile tx="0" ty="0" sx="100000" sy="100000" flip="none" algn="tl"/>
                </a:blipFill>
              </p:grpSpPr>
              <p:sp>
                <p:nvSpPr>
                  <p:cNvPr id="321" name="Round Same Side Corner Rectangle 320"/>
                  <p:cNvSpPr/>
                  <p:nvPr/>
                </p:nvSpPr>
                <p:spPr bwMode="auto">
                  <a:xfrm>
                    <a:off x="7748588" y="1676400"/>
                    <a:ext cx="557209" cy="361950"/>
                  </a:xfrm>
                  <a:prstGeom prst="round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2" name="Rectangle 321"/>
                  <p:cNvSpPr/>
                  <p:nvPr/>
                </p:nvSpPr>
                <p:spPr bwMode="auto">
                  <a:xfrm>
                    <a:off x="8182249" y="1676400"/>
                    <a:ext cx="123548" cy="107156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305" name="Round Same Side Corner Rectangle 304"/>
                <p:cNvSpPr/>
                <p:nvPr/>
              </p:nvSpPr>
              <p:spPr bwMode="auto">
                <a:xfrm>
                  <a:off x="5824538" y="1690689"/>
                  <a:ext cx="723899" cy="361950"/>
                </a:xfrm>
                <a:prstGeom prst="round2SameRect">
                  <a:avLst/>
                </a:prstGeom>
                <a:blipFill>
                  <a:blip r:embed="rId4"/>
                  <a:tile tx="0" ty="0" sx="100000" sy="100000" flip="none" algn="tl"/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06" name="Round Single Corner Rectangle 305"/>
                <p:cNvSpPr/>
                <p:nvPr/>
              </p:nvSpPr>
              <p:spPr bwMode="auto">
                <a:xfrm>
                  <a:off x="5029200" y="1683545"/>
                  <a:ext cx="576263" cy="361950"/>
                </a:xfrm>
                <a:prstGeom prst="round1Rect">
                  <a:avLst/>
                </a:prstGeom>
                <a:blipFill>
                  <a:blip r:embed="rId4"/>
                  <a:tile tx="0" ty="0" sx="100000" sy="100000" flip="none" algn="tl"/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07" name="Round Same Side Corner Rectangle 306"/>
                <p:cNvSpPr/>
                <p:nvPr/>
              </p:nvSpPr>
              <p:spPr bwMode="auto">
                <a:xfrm>
                  <a:off x="6740321" y="1690390"/>
                  <a:ext cx="779664" cy="361950"/>
                </a:xfrm>
                <a:prstGeom prst="round2SameRect">
                  <a:avLst/>
                </a:prstGeom>
                <a:blipFill>
                  <a:blip r:embed="rId4"/>
                  <a:tile tx="0" ty="0" sx="100000" sy="100000" flip="none" algn="tl"/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08" name="Rounded Rectangle 307"/>
                <p:cNvSpPr/>
                <p:nvPr/>
              </p:nvSpPr>
              <p:spPr bwMode="auto">
                <a:xfrm>
                  <a:off x="6253398" y="1884121"/>
                  <a:ext cx="811244" cy="95250"/>
                </a:xfrm>
                <a:prstGeom prst="roundRect">
                  <a:avLst/>
                </a:prstGeom>
                <a:solidFill>
                  <a:srgbClr val="C0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09" name="Rounded Rectangle 308"/>
                <p:cNvSpPr/>
                <p:nvPr/>
              </p:nvSpPr>
              <p:spPr bwMode="auto">
                <a:xfrm>
                  <a:off x="6135290" y="1732953"/>
                  <a:ext cx="1048943" cy="95250"/>
                </a:xfrm>
                <a:prstGeom prst="roundRect">
                  <a:avLst/>
                </a:prstGeom>
                <a:solidFill>
                  <a:srgbClr val="C0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310" name="Group 309"/>
                <p:cNvGrpSpPr/>
                <p:nvPr/>
              </p:nvGrpSpPr>
              <p:grpSpPr>
                <a:xfrm>
                  <a:off x="5038725" y="2050256"/>
                  <a:ext cx="1228725" cy="381001"/>
                  <a:chOff x="5038725" y="2038349"/>
                  <a:chExt cx="1228725" cy="381001"/>
                </a:xfrm>
                <a:solidFill>
                  <a:schemeClr val="tx1">
                    <a:lumMod val="20000"/>
                    <a:lumOff val="80000"/>
                  </a:schemeClr>
                </a:solidFill>
              </p:grpSpPr>
              <p:sp>
                <p:nvSpPr>
                  <p:cNvPr id="319" name="Round Same Side Corner Rectangle 318"/>
                  <p:cNvSpPr/>
                  <p:nvPr/>
                </p:nvSpPr>
                <p:spPr bwMode="auto">
                  <a:xfrm rot="10800000">
                    <a:off x="5038725" y="2038349"/>
                    <a:ext cx="1228725" cy="381000"/>
                  </a:xfrm>
                  <a:prstGeom prst="round2Same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20" name="Rectangle 319"/>
                  <p:cNvSpPr/>
                  <p:nvPr/>
                </p:nvSpPr>
                <p:spPr bwMode="auto">
                  <a:xfrm>
                    <a:off x="5038725" y="2159198"/>
                    <a:ext cx="351373" cy="260152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311" name="Round Single Corner Rectangle 310"/>
                <p:cNvSpPr/>
                <p:nvPr/>
              </p:nvSpPr>
              <p:spPr bwMode="auto">
                <a:xfrm rot="10800000">
                  <a:off x="7077073" y="2045494"/>
                  <a:ext cx="1228725" cy="381000"/>
                </a:xfrm>
                <a:prstGeom prst="round1Rect">
                  <a:avLst/>
                </a:prstGeom>
                <a:solidFill>
                  <a:schemeClr val="tx1">
                    <a:lumMod val="20000"/>
                    <a:lumOff val="8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12" name="TextBox 311"/>
                <p:cNvSpPr txBox="1"/>
                <p:nvPr/>
              </p:nvSpPr>
              <p:spPr>
                <a:xfrm>
                  <a:off x="6160570" y="2668487"/>
                  <a:ext cx="112156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/>
                    <a:t>p substrate</a:t>
                  </a:r>
                </a:p>
              </p:txBody>
            </p:sp>
            <p:sp>
              <p:nvSpPr>
                <p:cNvPr id="313" name="TextBox 312"/>
                <p:cNvSpPr txBox="1"/>
                <p:nvPr/>
              </p:nvSpPr>
              <p:spPr>
                <a:xfrm>
                  <a:off x="5155212" y="2139287"/>
                  <a:ext cx="507871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/>
                    <a:t>n+</a:t>
                  </a:r>
                </a:p>
              </p:txBody>
            </p:sp>
            <p:sp>
              <p:nvSpPr>
                <p:cNvPr id="314" name="TextBox 313"/>
                <p:cNvSpPr txBox="1"/>
                <p:nvPr/>
              </p:nvSpPr>
              <p:spPr>
                <a:xfrm>
                  <a:off x="7720540" y="2137768"/>
                  <a:ext cx="507871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/>
                    <a:t>n+</a:t>
                  </a:r>
                </a:p>
              </p:txBody>
            </p:sp>
            <p:sp>
              <p:nvSpPr>
                <p:cNvPr id="315" name="TextBox 314"/>
                <p:cNvSpPr txBox="1"/>
                <p:nvPr/>
              </p:nvSpPr>
              <p:spPr>
                <a:xfrm>
                  <a:off x="5493876" y="1344512"/>
                  <a:ext cx="453034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/>
                    <a:t>S</a:t>
                  </a:r>
                </a:p>
              </p:txBody>
            </p:sp>
            <p:sp>
              <p:nvSpPr>
                <p:cNvPr id="316" name="TextBox 315"/>
                <p:cNvSpPr txBox="1"/>
                <p:nvPr/>
              </p:nvSpPr>
              <p:spPr>
                <a:xfrm>
                  <a:off x="7415210" y="1322782"/>
                  <a:ext cx="453034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/>
                    <a:t>D</a:t>
                  </a:r>
                </a:p>
              </p:txBody>
            </p:sp>
            <p:sp>
              <p:nvSpPr>
                <p:cNvPr id="317" name="TextBox 316"/>
                <p:cNvSpPr txBox="1"/>
                <p:nvPr/>
              </p:nvSpPr>
              <p:spPr>
                <a:xfrm>
                  <a:off x="6415352" y="1322781"/>
                  <a:ext cx="453034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/>
                    <a:t>G</a:t>
                  </a:r>
                </a:p>
              </p:txBody>
            </p:sp>
            <p:sp>
              <p:nvSpPr>
                <p:cNvPr id="318" name="TextBox 317"/>
                <p:cNvSpPr txBox="1"/>
                <p:nvPr/>
              </p:nvSpPr>
              <p:spPr>
                <a:xfrm>
                  <a:off x="4995336" y="1711729"/>
                  <a:ext cx="626792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/>
                    <a:t>SiO</a:t>
                  </a:r>
                  <a:r>
                    <a:rPr lang="en-US" sz="1200" b="1" baseline="-25000" dirty="0"/>
                    <a:t>2</a:t>
                  </a:r>
                </a:p>
              </p:txBody>
            </p:sp>
          </p:grpSp>
          <p:cxnSp>
            <p:nvCxnSpPr>
              <p:cNvPr id="280" name="Straight Connector 279"/>
              <p:cNvCxnSpPr/>
              <p:nvPr/>
            </p:nvCxnSpPr>
            <p:spPr bwMode="auto">
              <a:xfrm flipV="1">
                <a:off x="6604559" y="1521826"/>
                <a:ext cx="196253" cy="61969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1" name="TextBox 280"/>
              <p:cNvSpPr txBox="1"/>
              <p:nvPr/>
            </p:nvSpPr>
            <p:spPr>
              <a:xfrm>
                <a:off x="6553554" y="1313348"/>
                <a:ext cx="1422204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Poly of main Gate</a:t>
                </a:r>
              </a:p>
            </p:txBody>
          </p:sp>
          <p:cxnSp>
            <p:nvCxnSpPr>
              <p:cNvPr id="282" name="Straight Connector 281"/>
              <p:cNvCxnSpPr/>
              <p:nvPr/>
            </p:nvCxnSpPr>
            <p:spPr bwMode="auto">
              <a:xfrm flipV="1">
                <a:off x="6625989" y="1694348"/>
                <a:ext cx="390957" cy="60896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3" name="TextBox 282"/>
              <p:cNvSpPr txBox="1"/>
              <p:nvPr/>
            </p:nvSpPr>
            <p:spPr>
              <a:xfrm>
                <a:off x="6956496" y="1517482"/>
                <a:ext cx="1422204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Floating Gate</a:t>
                </a:r>
              </a:p>
            </p:txBody>
          </p:sp>
        </p:grpSp>
        <p:grpSp>
          <p:nvGrpSpPr>
            <p:cNvPr id="260" name="Group 259"/>
            <p:cNvGrpSpPr/>
            <p:nvPr/>
          </p:nvGrpSpPr>
          <p:grpSpPr>
            <a:xfrm>
              <a:off x="978729" y="2616366"/>
              <a:ext cx="1780266" cy="566230"/>
              <a:chOff x="5322091" y="2635166"/>
              <a:chExt cx="1780266" cy="566230"/>
            </a:xfrm>
          </p:grpSpPr>
          <p:grpSp>
            <p:nvGrpSpPr>
              <p:cNvPr id="261" name="Group 260"/>
              <p:cNvGrpSpPr/>
              <p:nvPr/>
            </p:nvGrpSpPr>
            <p:grpSpPr>
              <a:xfrm>
                <a:off x="5322091" y="3072159"/>
                <a:ext cx="73152" cy="73152"/>
                <a:chOff x="4502943" y="2493489"/>
                <a:chExt cx="73152" cy="73152"/>
              </a:xfrm>
            </p:grpSpPr>
            <p:sp>
              <p:nvSpPr>
                <p:cNvPr id="277" name="Oval 276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78" name="Straight Connector 277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2" name="Group 261"/>
              <p:cNvGrpSpPr/>
              <p:nvPr/>
            </p:nvGrpSpPr>
            <p:grpSpPr>
              <a:xfrm>
                <a:off x="5784798" y="2975248"/>
                <a:ext cx="73152" cy="73152"/>
                <a:chOff x="4502943" y="2493489"/>
                <a:chExt cx="73152" cy="73152"/>
              </a:xfrm>
            </p:grpSpPr>
            <p:sp>
              <p:nvSpPr>
                <p:cNvPr id="275" name="Oval 274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76" name="Straight Connector 275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3" name="Group 262"/>
              <p:cNvGrpSpPr/>
              <p:nvPr/>
            </p:nvGrpSpPr>
            <p:grpSpPr>
              <a:xfrm>
                <a:off x="6402030" y="2945012"/>
                <a:ext cx="73152" cy="73152"/>
                <a:chOff x="4502943" y="2493489"/>
                <a:chExt cx="73152" cy="73152"/>
              </a:xfrm>
            </p:grpSpPr>
            <p:sp>
              <p:nvSpPr>
                <p:cNvPr id="273" name="Oval 272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74" name="Straight Connector 273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4" name="Group 263"/>
              <p:cNvGrpSpPr/>
              <p:nvPr/>
            </p:nvGrpSpPr>
            <p:grpSpPr>
              <a:xfrm>
                <a:off x="7029205" y="3128244"/>
                <a:ext cx="73152" cy="73152"/>
                <a:chOff x="4502943" y="2493489"/>
                <a:chExt cx="73152" cy="73152"/>
              </a:xfrm>
            </p:grpSpPr>
            <p:sp>
              <p:nvSpPr>
                <p:cNvPr id="271" name="Oval 270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72" name="Straight Connector 271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5" name="Group 264"/>
              <p:cNvGrpSpPr/>
              <p:nvPr/>
            </p:nvGrpSpPr>
            <p:grpSpPr>
              <a:xfrm>
                <a:off x="6179997" y="2635166"/>
                <a:ext cx="73152" cy="73152"/>
                <a:chOff x="4502943" y="2493489"/>
                <a:chExt cx="73152" cy="73152"/>
              </a:xfrm>
            </p:grpSpPr>
            <p:sp>
              <p:nvSpPr>
                <p:cNvPr id="269" name="Oval 268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70" name="Straight Connector 269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6" name="Group 265"/>
              <p:cNvGrpSpPr/>
              <p:nvPr/>
            </p:nvGrpSpPr>
            <p:grpSpPr>
              <a:xfrm>
                <a:off x="6569631" y="2639666"/>
                <a:ext cx="73152" cy="73152"/>
                <a:chOff x="4502943" y="2493489"/>
                <a:chExt cx="73152" cy="73152"/>
              </a:xfrm>
            </p:grpSpPr>
            <p:sp>
              <p:nvSpPr>
                <p:cNvPr id="267" name="Oval 266"/>
                <p:cNvSpPr/>
                <p:nvPr/>
              </p:nvSpPr>
              <p:spPr bwMode="auto">
                <a:xfrm>
                  <a:off x="4502943" y="2493489"/>
                  <a:ext cx="73152" cy="73152"/>
                </a:xfrm>
                <a:prstGeom prst="ellipse">
                  <a:avLst/>
                </a:prstGeom>
                <a:noFill/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268" name="Straight Connector 267"/>
                <p:cNvCxnSpPr/>
                <p:nvPr/>
              </p:nvCxnSpPr>
              <p:spPr bwMode="auto">
                <a:xfrm>
                  <a:off x="4512087" y="2532446"/>
                  <a:ext cx="54864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677993747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7.40741E-7 L 0.03125 -0.01875 L 0.07864 -0.04444 L 0.10208 -0.09143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-458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7 L 0.02344 -0.02824 L 0.02934 -0.07847 " pathEditMode="relative" rAng="0" ptsTypes="AAA">
                                      <p:cBhvr>
                                        <p:cTn id="12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" y="-393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6 -0.00555 L -0.00608 -0.04884 " pathEditMode="relative" ptsTypes="AA">
                                      <p:cBhvr>
                                        <p:cTn id="14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-0.00648 C -0.00052 -0.01204 -0.00139 -0.01621 -0.00209 -0.02153 C -0.00226 -0.02408 -0.00209 -0.02477 -0.00313 -0.02662 C -0.0033 -0.02847 -0.00365 -0.03079 -0.00417 -0.03264 C -0.00452 -0.03542 -0.00539 -0.03797 -0.00625 -0.04051 C -0.00643 -0.04884 -0.00643 -0.04584 -0.00643 -0.04931 " pathEditMode="relative" ptsTypes="fffffA">
                                      <p:cBhvr>
                                        <p:cTn id="16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C -0.00018 -0.00671 -0.0007 -0.0118 -0.00139 -0.01782 C -0.00174 -0.0206 -0.00243 -0.02616 -0.00243 -0.02592 C -0.00295 -0.03889 -0.00226 -0.02199 -0.00295 -0.03426 C -0.00313 -0.03773 -0.00348 -0.04444 -0.00348 -0.04421 C -0.00348 -0.04907 -0.00278 -0.06041 -0.00556 -0.06504 C -0.00573 -0.0669 -0.00643 -0.06782 -0.00677 -0.06944 C -0.00695 -0.07037 -0.00764 -0.07199 -0.00764 -0.07176 C -0.00712 -0.07963 -0.00712 -0.08727 -0.00712 -0.09467 " pathEditMode="relative" rAng="0" ptsTypes="ffffffffA">
                                      <p:cBhvr>
                                        <p:cTn id="1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2" y="-474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07407E-6 L -0.03593 -0.0368 L -0.05521 -0.07106 L -0.06198 -0.10115 " pathEditMode="relative" rAng="0" ptsTypes="AAAA">
                                      <p:cBhvr>
                                        <p:cTn id="20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08" y="-5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66FF"/>
                                      </p:to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" grpId="0"/>
      <p:bldP spid="301" grpId="0" animBg="1"/>
      <p:bldP spid="302" grpId="0"/>
      <p:bldP spid="25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299"/>
          <p:cNvSpPr/>
          <p:nvPr/>
        </p:nvSpPr>
        <p:spPr>
          <a:xfrm>
            <a:off x="216165" y="191312"/>
            <a:ext cx="411042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pecial MOS transistor for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EPROM &amp; EEPROM</a:t>
            </a:r>
            <a:endParaRPr lang="en-US" sz="2800" cap="none" spc="0" dirty="0">
              <a:ln w="10541" cmpd="sng">
                <a:solidFill>
                  <a:srgbClr val="FFFF00"/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1267468" y="3300680"/>
            <a:ext cx="225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Erase the data in EPROM</a:t>
            </a:r>
          </a:p>
        </p:txBody>
      </p:sp>
      <p:grpSp>
        <p:nvGrpSpPr>
          <p:cNvPr id="279" name="Group 278"/>
          <p:cNvGrpSpPr/>
          <p:nvPr/>
        </p:nvGrpSpPr>
        <p:grpSpPr>
          <a:xfrm>
            <a:off x="665011" y="1666200"/>
            <a:ext cx="3352800" cy="1658113"/>
            <a:chOff x="4991100" y="1294634"/>
            <a:chExt cx="3352800" cy="1658113"/>
          </a:xfrm>
        </p:grpSpPr>
        <p:sp>
          <p:nvSpPr>
            <p:cNvPr id="284" name="Freeform 283"/>
            <p:cNvSpPr/>
            <p:nvPr/>
          </p:nvSpPr>
          <p:spPr bwMode="auto">
            <a:xfrm>
              <a:off x="4991100" y="2019297"/>
              <a:ext cx="3352800" cy="933450"/>
            </a:xfrm>
            <a:custGeom>
              <a:avLst/>
              <a:gdLst>
                <a:gd name="connsiteX0" fmla="*/ 47625 w 3409950"/>
                <a:gd name="connsiteY0" fmla="*/ 361950 h 933450"/>
                <a:gd name="connsiteX1" fmla="*/ 0 w 3409950"/>
                <a:gd name="connsiteY1" fmla="*/ 623888 h 933450"/>
                <a:gd name="connsiteX2" fmla="*/ 61913 w 3409950"/>
                <a:gd name="connsiteY2" fmla="*/ 800100 h 933450"/>
                <a:gd name="connsiteX3" fmla="*/ 28575 w 3409950"/>
                <a:gd name="connsiteY3" fmla="*/ 933450 h 933450"/>
                <a:gd name="connsiteX4" fmla="*/ 3348038 w 3409950"/>
                <a:gd name="connsiteY4" fmla="*/ 933450 h 933450"/>
                <a:gd name="connsiteX5" fmla="*/ 3409950 w 3409950"/>
                <a:gd name="connsiteY5" fmla="*/ 742950 h 933450"/>
                <a:gd name="connsiteX6" fmla="*/ 3348038 w 3409950"/>
                <a:gd name="connsiteY6" fmla="*/ 590550 h 933450"/>
                <a:gd name="connsiteX7" fmla="*/ 3367088 w 3409950"/>
                <a:gd name="connsiteY7" fmla="*/ 404813 h 933450"/>
                <a:gd name="connsiteX8" fmla="*/ 3314700 w 3409950"/>
                <a:gd name="connsiteY8" fmla="*/ 371475 h 933450"/>
                <a:gd name="connsiteX9" fmla="*/ 2338388 w 3409950"/>
                <a:gd name="connsiteY9" fmla="*/ 0 h 933450"/>
                <a:gd name="connsiteX10" fmla="*/ 885825 w 3409950"/>
                <a:gd name="connsiteY10" fmla="*/ 0 h 933450"/>
                <a:gd name="connsiteX11" fmla="*/ 47625 w 3409950"/>
                <a:gd name="connsiteY11" fmla="*/ 3619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409950" h="933450">
                  <a:moveTo>
                    <a:pt x="47625" y="361950"/>
                  </a:moveTo>
                  <a:lnTo>
                    <a:pt x="0" y="623888"/>
                  </a:lnTo>
                  <a:lnTo>
                    <a:pt x="61913" y="800100"/>
                  </a:lnTo>
                  <a:lnTo>
                    <a:pt x="28575" y="933450"/>
                  </a:lnTo>
                  <a:lnTo>
                    <a:pt x="3348038" y="933450"/>
                  </a:lnTo>
                  <a:lnTo>
                    <a:pt x="3409950" y="742950"/>
                  </a:lnTo>
                  <a:lnTo>
                    <a:pt x="3348038" y="590550"/>
                  </a:lnTo>
                  <a:lnTo>
                    <a:pt x="3367088" y="404813"/>
                  </a:lnTo>
                  <a:lnTo>
                    <a:pt x="3314700" y="371475"/>
                  </a:lnTo>
                  <a:lnTo>
                    <a:pt x="2338388" y="0"/>
                  </a:lnTo>
                  <a:lnTo>
                    <a:pt x="885825" y="0"/>
                  </a:lnTo>
                  <a:lnTo>
                    <a:pt x="47625" y="361950"/>
                  </a:lnTo>
                  <a:close/>
                </a:path>
              </a:pathLst>
            </a:custGeom>
            <a:solidFill>
              <a:srgbClr val="FFFF99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285" name="Group 284"/>
            <p:cNvGrpSpPr/>
            <p:nvPr/>
          </p:nvGrpSpPr>
          <p:grpSpPr>
            <a:xfrm>
              <a:off x="6339646" y="1554955"/>
              <a:ext cx="602457" cy="476251"/>
              <a:chOff x="5431630" y="1554955"/>
              <a:chExt cx="602457" cy="476251"/>
            </a:xfrm>
            <a:blipFill>
              <a:blip r:embed="rId3"/>
              <a:tile tx="0" ty="0" sx="100000" sy="100000" flip="none" algn="tl"/>
            </a:blipFill>
          </p:grpSpPr>
          <p:sp>
            <p:nvSpPr>
              <p:cNvPr id="329" name="Rectangle 328"/>
              <p:cNvSpPr/>
              <p:nvPr/>
            </p:nvSpPr>
            <p:spPr bwMode="auto">
              <a:xfrm>
                <a:off x="5519739" y="1592460"/>
                <a:ext cx="492918" cy="438746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0" name="Snip Same Side Corner Rectangle 329"/>
              <p:cNvSpPr/>
              <p:nvPr/>
            </p:nvSpPr>
            <p:spPr bwMode="auto">
              <a:xfrm>
                <a:off x="5431630" y="1554956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1" name="Snip Same Side Corner Rectangle 330"/>
              <p:cNvSpPr/>
              <p:nvPr/>
            </p:nvSpPr>
            <p:spPr bwMode="auto">
              <a:xfrm>
                <a:off x="5819110" y="1554955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86" name="Group 285"/>
            <p:cNvGrpSpPr/>
            <p:nvPr/>
          </p:nvGrpSpPr>
          <p:grpSpPr>
            <a:xfrm>
              <a:off x="7333060" y="1557040"/>
              <a:ext cx="602457" cy="552748"/>
              <a:chOff x="5431630" y="1554955"/>
              <a:chExt cx="602457" cy="476251"/>
            </a:xfrm>
            <a:blipFill>
              <a:blip r:embed="rId3"/>
              <a:tile tx="0" ty="0" sx="100000" sy="100000" flip="none" algn="tl"/>
            </a:blipFill>
          </p:grpSpPr>
          <p:sp>
            <p:nvSpPr>
              <p:cNvPr id="326" name="Rectangle 325"/>
              <p:cNvSpPr/>
              <p:nvPr/>
            </p:nvSpPr>
            <p:spPr bwMode="auto">
              <a:xfrm>
                <a:off x="5519739" y="1592460"/>
                <a:ext cx="492918" cy="438746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7" name="Snip Same Side Corner Rectangle 326"/>
              <p:cNvSpPr/>
              <p:nvPr/>
            </p:nvSpPr>
            <p:spPr bwMode="auto">
              <a:xfrm>
                <a:off x="5431630" y="1554956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8" name="Snip Same Side Corner Rectangle 327"/>
              <p:cNvSpPr/>
              <p:nvPr/>
            </p:nvSpPr>
            <p:spPr bwMode="auto">
              <a:xfrm>
                <a:off x="5819110" y="1554955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87" name="Group 286"/>
            <p:cNvGrpSpPr/>
            <p:nvPr/>
          </p:nvGrpSpPr>
          <p:grpSpPr>
            <a:xfrm>
              <a:off x="5431630" y="1574007"/>
              <a:ext cx="602457" cy="476251"/>
              <a:chOff x="5431630" y="1554955"/>
              <a:chExt cx="602457" cy="476251"/>
            </a:xfrm>
            <a:blipFill>
              <a:blip r:embed="rId3"/>
              <a:tile tx="0" ty="0" sx="100000" sy="100000" flip="none" algn="tl"/>
            </a:blipFill>
          </p:grpSpPr>
          <p:sp>
            <p:nvSpPr>
              <p:cNvPr id="323" name="Rectangle 322"/>
              <p:cNvSpPr/>
              <p:nvPr/>
            </p:nvSpPr>
            <p:spPr bwMode="auto">
              <a:xfrm>
                <a:off x="5519739" y="1592460"/>
                <a:ext cx="492918" cy="438746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4" name="Snip Same Side Corner Rectangle 323"/>
              <p:cNvSpPr/>
              <p:nvPr/>
            </p:nvSpPr>
            <p:spPr bwMode="auto">
              <a:xfrm>
                <a:off x="5431630" y="1554956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5" name="Snip Same Side Corner Rectangle 324"/>
              <p:cNvSpPr/>
              <p:nvPr/>
            </p:nvSpPr>
            <p:spPr bwMode="auto">
              <a:xfrm>
                <a:off x="5819110" y="1554955"/>
                <a:ext cx="214977" cy="208359"/>
              </a:xfrm>
              <a:prstGeom prst="snip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03" name="Rectangle 302"/>
            <p:cNvSpPr/>
            <p:nvPr/>
          </p:nvSpPr>
          <p:spPr bwMode="auto">
            <a:xfrm>
              <a:off x="6397824" y="1744268"/>
              <a:ext cx="482202" cy="308284"/>
            </a:xfrm>
            <a:prstGeom prst="rect">
              <a:avLst/>
            </a:prstGeom>
            <a:blipFill>
              <a:blip r:embed="rId4"/>
              <a:tile tx="0" ty="0" sx="100000" sy="100000" flip="none" algn="tl"/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04" name="Group 303"/>
            <p:cNvGrpSpPr/>
            <p:nvPr/>
          </p:nvGrpSpPr>
          <p:grpSpPr>
            <a:xfrm>
              <a:off x="7748588" y="1690689"/>
              <a:ext cx="557209" cy="361950"/>
              <a:chOff x="7748588" y="1676400"/>
              <a:chExt cx="557209" cy="361950"/>
            </a:xfrm>
            <a:blipFill>
              <a:blip r:embed="rId4"/>
              <a:tile tx="0" ty="0" sx="100000" sy="100000" flip="none" algn="tl"/>
            </a:blipFill>
          </p:grpSpPr>
          <p:sp>
            <p:nvSpPr>
              <p:cNvPr id="321" name="Round Same Side Corner Rectangle 320"/>
              <p:cNvSpPr/>
              <p:nvPr/>
            </p:nvSpPr>
            <p:spPr bwMode="auto">
              <a:xfrm>
                <a:off x="7748588" y="1676400"/>
                <a:ext cx="557209" cy="361950"/>
              </a:xfrm>
              <a:prstGeom prst="round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2" name="Rectangle 321"/>
              <p:cNvSpPr/>
              <p:nvPr/>
            </p:nvSpPr>
            <p:spPr bwMode="auto">
              <a:xfrm>
                <a:off x="8182249" y="1676400"/>
                <a:ext cx="123548" cy="107156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05" name="Round Same Side Corner Rectangle 304"/>
            <p:cNvSpPr/>
            <p:nvPr/>
          </p:nvSpPr>
          <p:spPr bwMode="auto">
            <a:xfrm>
              <a:off x="5824538" y="1690689"/>
              <a:ext cx="723899" cy="361950"/>
            </a:xfrm>
            <a:prstGeom prst="round2SameRect">
              <a:avLst/>
            </a:prstGeom>
            <a:blipFill>
              <a:blip r:embed="rId4"/>
              <a:tile tx="0" ty="0" sx="100000" sy="100000" flip="none" algn="tl"/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6" name="Round Single Corner Rectangle 305"/>
            <p:cNvSpPr/>
            <p:nvPr/>
          </p:nvSpPr>
          <p:spPr bwMode="auto">
            <a:xfrm>
              <a:off x="5029200" y="1683545"/>
              <a:ext cx="576263" cy="361950"/>
            </a:xfrm>
            <a:prstGeom prst="round1Rect">
              <a:avLst/>
            </a:prstGeom>
            <a:blipFill>
              <a:blip r:embed="rId4"/>
              <a:tile tx="0" ty="0" sx="100000" sy="100000" flip="none" algn="tl"/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7" name="Round Same Side Corner Rectangle 306"/>
            <p:cNvSpPr/>
            <p:nvPr/>
          </p:nvSpPr>
          <p:spPr bwMode="auto">
            <a:xfrm>
              <a:off x="6740321" y="1690390"/>
              <a:ext cx="779664" cy="361950"/>
            </a:xfrm>
            <a:prstGeom prst="round2SameRect">
              <a:avLst/>
            </a:prstGeom>
            <a:blipFill>
              <a:blip r:embed="rId4"/>
              <a:tile tx="0" ty="0" sx="100000" sy="100000" flip="none" algn="tl"/>
            </a:blip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8" name="Rounded Rectangle 307"/>
            <p:cNvSpPr/>
            <p:nvPr/>
          </p:nvSpPr>
          <p:spPr bwMode="auto">
            <a:xfrm>
              <a:off x="6253398" y="1884121"/>
              <a:ext cx="811244" cy="95250"/>
            </a:xfrm>
            <a:prstGeom prst="round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9" name="Rounded Rectangle 308"/>
            <p:cNvSpPr/>
            <p:nvPr/>
          </p:nvSpPr>
          <p:spPr bwMode="auto">
            <a:xfrm>
              <a:off x="6135290" y="1732953"/>
              <a:ext cx="1048943" cy="95250"/>
            </a:xfrm>
            <a:prstGeom prst="round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5038725" y="2050256"/>
              <a:ext cx="1228725" cy="381001"/>
              <a:chOff x="5038725" y="2038349"/>
              <a:chExt cx="1228725" cy="381001"/>
            </a:xfrm>
            <a:solidFill>
              <a:schemeClr val="tx1">
                <a:lumMod val="20000"/>
                <a:lumOff val="80000"/>
              </a:schemeClr>
            </a:solidFill>
          </p:grpSpPr>
          <p:sp>
            <p:nvSpPr>
              <p:cNvPr id="319" name="Round Same Side Corner Rectangle 318"/>
              <p:cNvSpPr/>
              <p:nvPr/>
            </p:nvSpPr>
            <p:spPr bwMode="auto">
              <a:xfrm rot="10800000">
                <a:off x="5038725" y="2038349"/>
                <a:ext cx="1228725" cy="381000"/>
              </a:xfrm>
              <a:prstGeom prst="round2Same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0" name="Rectangle 319"/>
              <p:cNvSpPr/>
              <p:nvPr/>
            </p:nvSpPr>
            <p:spPr bwMode="auto">
              <a:xfrm>
                <a:off x="5038725" y="2159198"/>
                <a:ext cx="351373" cy="260152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11" name="Round Single Corner Rectangle 310"/>
            <p:cNvSpPr/>
            <p:nvPr/>
          </p:nvSpPr>
          <p:spPr bwMode="auto">
            <a:xfrm rot="10800000">
              <a:off x="7077073" y="2045494"/>
              <a:ext cx="1228725" cy="381000"/>
            </a:xfrm>
            <a:prstGeom prst="round1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2" name="TextBox 311"/>
            <p:cNvSpPr txBox="1"/>
            <p:nvPr/>
          </p:nvSpPr>
          <p:spPr>
            <a:xfrm>
              <a:off x="6160570" y="2668487"/>
              <a:ext cx="112156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p substrate</a:t>
              </a:r>
            </a:p>
          </p:txBody>
        </p:sp>
        <p:sp>
          <p:nvSpPr>
            <p:cNvPr id="313" name="TextBox 312"/>
            <p:cNvSpPr txBox="1"/>
            <p:nvPr/>
          </p:nvSpPr>
          <p:spPr>
            <a:xfrm>
              <a:off x="5155212" y="2139287"/>
              <a:ext cx="50787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n+</a:t>
              </a:r>
            </a:p>
          </p:txBody>
        </p:sp>
        <p:sp>
          <p:nvSpPr>
            <p:cNvPr id="314" name="TextBox 313"/>
            <p:cNvSpPr txBox="1"/>
            <p:nvPr/>
          </p:nvSpPr>
          <p:spPr>
            <a:xfrm>
              <a:off x="7720540" y="2137768"/>
              <a:ext cx="50787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n+</a:t>
              </a:r>
            </a:p>
          </p:txBody>
        </p:sp>
        <p:sp>
          <p:nvSpPr>
            <p:cNvPr id="315" name="TextBox 314"/>
            <p:cNvSpPr txBox="1"/>
            <p:nvPr/>
          </p:nvSpPr>
          <p:spPr>
            <a:xfrm>
              <a:off x="5493876" y="1344512"/>
              <a:ext cx="4530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/>
                <a:t>S</a:t>
              </a:r>
            </a:p>
          </p:txBody>
        </p:sp>
        <p:sp>
          <p:nvSpPr>
            <p:cNvPr id="316" name="TextBox 315"/>
            <p:cNvSpPr txBox="1"/>
            <p:nvPr/>
          </p:nvSpPr>
          <p:spPr>
            <a:xfrm>
              <a:off x="7415210" y="1322782"/>
              <a:ext cx="4530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/>
                <a:t>D</a:t>
              </a:r>
            </a:p>
          </p:txBody>
        </p:sp>
        <p:sp>
          <p:nvSpPr>
            <p:cNvPr id="317" name="TextBox 316"/>
            <p:cNvSpPr txBox="1"/>
            <p:nvPr/>
          </p:nvSpPr>
          <p:spPr>
            <a:xfrm>
              <a:off x="6523871" y="1294634"/>
              <a:ext cx="4530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/>
                <a:t>G</a:t>
              </a:r>
            </a:p>
          </p:txBody>
        </p:sp>
        <p:sp>
          <p:nvSpPr>
            <p:cNvPr id="318" name="TextBox 317"/>
            <p:cNvSpPr txBox="1"/>
            <p:nvPr/>
          </p:nvSpPr>
          <p:spPr>
            <a:xfrm>
              <a:off x="4995336" y="1711729"/>
              <a:ext cx="6267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/>
                <a:t>SiO</a:t>
              </a:r>
              <a:r>
                <a:rPr lang="en-US" sz="1200" b="1" baseline="-25000" dirty="0"/>
                <a:t>2</a:t>
              </a:r>
            </a:p>
          </p:txBody>
        </p:sp>
      </p:grpSp>
      <p:cxnSp>
        <p:nvCxnSpPr>
          <p:cNvPr id="280" name="Straight Connector 279"/>
          <p:cNvCxnSpPr/>
          <p:nvPr/>
        </p:nvCxnSpPr>
        <p:spPr bwMode="auto">
          <a:xfrm flipV="1">
            <a:off x="2594584" y="1521826"/>
            <a:ext cx="196253" cy="6196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1" name="TextBox 280"/>
          <p:cNvSpPr txBox="1"/>
          <p:nvPr/>
        </p:nvSpPr>
        <p:spPr>
          <a:xfrm>
            <a:off x="2543579" y="1313348"/>
            <a:ext cx="14222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Poly of main Gate</a:t>
            </a:r>
          </a:p>
        </p:txBody>
      </p:sp>
      <p:cxnSp>
        <p:nvCxnSpPr>
          <p:cNvPr id="282" name="Straight Connector 281"/>
          <p:cNvCxnSpPr/>
          <p:nvPr/>
        </p:nvCxnSpPr>
        <p:spPr bwMode="auto">
          <a:xfrm flipV="1">
            <a:off x="2616014" y="1694348"/>
            <a:ext cx="390957" cy="6089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3" name="TextBox 282"/>
          <p:cNvSpPr txBox="1"/>
          <p:nvPr/>
        </p:nvSpPr>
        <p:spPr>
          <a:xfrm>
            <a:off x="2946521" y="1517482"/>
            <a:ext cx="14222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Floating Gate</a:t>
            </a:r>
          </a:p>
        </p:txBody>
      </p:sp>
      <p:grpSp>
        <p:nvGrpSpPr>
          <p:cNvPr id="261" name="Group 260"/>
          <p:cNvGrpSpPr/>
          <p:nvPr/>
        </p:nvGrpSpPr>
        <p:grpSpPr>
          <a:xfrm>
            <a:off x="1280352" y="3053359"/>
            <a:ext cx="73152" cy="73152"/>
            <a:chOff x="4502943" y="2493489"/>
            <a:chExt cx="73152" cy="73152"/>
          </a:xfrm>
        </p:grpSpPr>
        <p:sp>
          <p:nvSpPr>
            <p:cNvPr id="277" name="Oval 276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8" name="Straight Connector 277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62" name="Group 261"/>
          <p:cNvGrpSpPr/>
          <p:nvPr/>
        </p:nvGrpSpPr>
        <p:grpSpPr>
          <a:xfrm>
            <a:off x="1743059" y="2956448"/>
            <a:ext cx="73152" cy="73152"/>
            <a:chOff x="4502943" y="2493489"/>
            <a:chExt cx="73152" cy="73152"/>
          </a:xfrm>
        </p:grpSpPr>
        <p:sp>
          <p:nvSpPr>
            <p:cNvPr id="275" name="Oval 274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6" name="Straight Connector 275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63" name="Group 262"/>
          <p:cNvGrpSpPr/>
          <p:nvPr/>
        </p:nvGrpSpPr>
        <p:grpSpPr>
          <a:xfrm>
            <a:off x="2360291" y="2926212"/>
            <a:ext cx="73152" cy="73152"/>
            <a:chOff x="4502943" y="2493489"/>
            <a:chExt cx="73152" cy="73152"/>
          </a:xfrm>
        </p:grpSpPr>
        <p:sp>
          <p:nvSpPr>
            <p:cNvPr id="273" name="Oval 272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4" name="Straight Connector 273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64" name="Group 263"/>
          <p:cNvGrpSpPr/>
          <p:nvPr/>
        </p:nvGrpSpPr>
        <p:grpSpPr>
          <a:xfrm>
            <a:off x="2987466" y="3109444"/>
            <a:ext cx="73152" cy="73152"/>
            <a:chOff x="4502943" y="2493489"/>
            <a:chExt cx="73152" cy="73152"/>
          </a:xfrm>
        </p:grpSpPr>
        <p:sp>
          <p:nvSpPr>
            <p:cNvPr id="271" name="Oval 270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2" name="Straight Connector 271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65" name="Group 264"/>
          <p:cNvGrpSpPr/>
          <p:nvPr/>
        </p:nvGrpSpPr>
        <p:grpSpPr>
          <a:xfrm>
            <a:off x="2277518" y="2270274"/>
            <a:ext cx="73152" cy="73152"/>
            <a:chOff x="4502943" y="2493489"/>
            <a:chExt cx="73152" cy="73152"/>
          </a:xfrm>
        </p:grpSpPr>
        <p:sp>
          <p:nvSpPr>
            <p:cNvPr id="269" name="Oval 268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0" name="Straight Connector 269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66" name="Group 265"/>
          <p:cNvGrpSpPr/>
          <p:nvPr/>
        </p:nvGrpSpPr>
        <p:grpSpPr>
          <a:xfrm>
            <a:off x="2484654" y="2268241"/>
            <a:ext cx="73152" cy="73152"/>
            <a:chOff x="4502943" y="2493489"/>
            <a:chExt cx="73152" cy="73152"/>
          </a:xfrm>
        </p:grpSpPr>
        <p:sp>
          <p:nvSpPr>
            <p:cNvPr id="267" name="Oval 266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8" name="Straight Connector 267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59" name="Group 358"/>
          <p:cNvGrpSpPr/>
          <p:nvPr/>
        </p:nvGrpSpPr>
        <p:grpSpPr>
          <a:xfrm>
            <a:off x="2027846" y="2268259"/>
            <a:ext cx="73152" cy="73152"/>
            <a:chOff x="4502943" y="2493489"/>
            <a:chExt cx="73152" cy="73152"/>
          </a:xfrm>
        </p:grpSpPr>
        <p:sp>
          <p:nvSpPr>
            <p:cNvPr id="360" name="Oval 359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61" name="Straight Connector 360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" name="Group 2"/>
          <p:cNvGrpSpPr/>
          <p:nvPr/>
        </p:nvGrpSpPr>
        <p:grpSpPr>
          <a:xfrm>
            <a:off x="1789340" y="1728922"/>
            <a:ext cx="718716" cy="542991"/>
            <a:chOff x="1487717" y="1728922"/>
            <a:chExt cx="718716" cy="542991"/>
          </a:xfrm>
        </p:grpSpPr>
        <p:sp>
          <p:nvSpPr>
            <p:cNvPr id="2" name="Freeform 1"/>
            <p:cNvSpPr/>
            <p:nvPr/>
          </p:nvSpPr>
          <p:spPr bwMode="auto">
            <a:xfrm>
              <a:off x="1487717" y="1728922"/>
              <a:ext cx="247650" cy="519113"/>
            </a:xfrm>
            <a:custGeom>
              <a:avLst/>
              <a:gdLst>
                <a:gd name="connsiteX0" fmla="*/ 0 w 247650"/>
                <a:gd name="connsiteY0" fmla="*/ 0 h 519113"/>
                <a:gd name="connsiteX1" fmla="*/ 95250 w 247650"/>
                <a:gd name="connsiteY1" fmla="*/ 280988 h 519113"/>
                <a:gd name="connsiteX2" fmla="*/ 138112 w 247650"/>
                <a:gd name="connsiteY2" fmla="*/ 190500 h 519113"/>
                <a:gd name="connsiteX3" fmla="*/ 247650 w 247650"/>
                <a:gd name="connsiteY3" fmla="*/ 519113 h 519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7650" h="519113">
                  <a:moveTo>
                    <a:pt x="0" y="0"/>
                  </a:moveTo>
                  <a:lnTo>
                    <a:pt x="95250" y="280988"/>
                  </a:lnTo>
                  <a:lnTo>
                    <a:pt x="138112" y="190500"/>
                  </a:lnTo>
                  <a:lnTo>
                    <a:pt x="247650" y="519113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1737389" y="1728922"/>
              <a:ext cx="247650" cy="519113"/>
            </a:xfrm>
            <a:custGeom>
              <a:avLst/>
              <a:gdLst>
                <a:gd name="connsiteX0" fmla="*/ 0 w 247650"/>
                <a:gd name="connsiteY0" fmla="*/ 0 h 519113"/>
                <a:gd name="connsiteX1" fmla="*/ 95250 w 247650"/>
                <a:gd name="connsiteY1" fmla="*/ 280988 h 519113"/>
                <a:gd name="connsiteX2" fmla="*/ 138112 w 247650"/>
                <a:gd name="connsiteY2" fmla="*/ 190500 h 519113"/>
                <a:gd name="connsiteX3" fmla="*/ 247650 w 247650"/>
                <a:gd name="connsiteY3" fmla="*/ 519113 h 519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7650" h="519113">
                  <a:moveTo>
                    <a:pt x="0" y="0"/>
                  </a:moveTo>
                  <a:lnTo>
                    <a:pt x="95250" y="280988"/>
                  </a:lnTo>
                  <a:lnTo>
                    <a:pt x="138112" y="190500"/>
                  </a:lnTo>
                  <a:lnTo>
                    <a:pt x="247650" y="519113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3" name="Freeform 362"/>
            <p:cNvSpPr/>
            <p:nvPr/>
          </p:nvSpPr>
          <p:spPr bwMode="auto">
            <a:xfrm>
              <a:off x="1958783" y="1752800"/>
              <a:ext cx="247650" cy="519113"/>
            </a:xfrm>
            <a:custGeom>
              <a:avLst/>
              <a:gdLst>
                <a:gd name="connsiteX0" fmla="*/ 0 w 247650"/>
                <a:gd name="connsiteY0" fmla="*/ 0 h 519113"/>
                <a:gd name="connsiteX1" fmla="*/ 95250 w 247650"/>
                <a:gd name="connsiteY1" fmla="*/ 280988 h 519113"/>
                <a:gd name="connsiteX2" fmla="*/ 138112 w 247650"/>
                <a:gd name="connsiteY2" fmla="*/ 190500 h 519113"/>
                <a:gd name="connsiteX3" fmla="*/ 247650 w 247650"/>
                <a:gd name="connsiteY3" fmla="*/ 519113 h 519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7650" h="519113">
                  <a:moveTo>
                    <a:pt x="0" y="0"/>
                  </a:moveTo>
                  <a:lnTo>
                    <a:pt x="95250" y="280988"/>
                  </a:lnTo>
                  <a:lnTo>
                    <a:pt x="138112" y="190500"/>
                  </a:lnTo>
                  <a:lnTo>
                    <a:pt x="247650" y="519113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64" name="TextBox 363"/>
          <p:cNvSpPr txBox="1"/>
          <p:nvPr/>
        </p:nvSpPr>
        <p:spPr>
          <a:xfrm>
            <a:off x="665011" y="3800475"/>
            <a:ext cx="328511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y violet light to the gate to release trapped electrons in the floating gate back to the substrate. This process is used to erase the EPROM before programming new data.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849663" y="2605270"/>
            <a:ext cx="3352800" cy="1658113"/>
            <a:chOff x="4849663" y="2605270"/>
            <a:chExt cx="3352800" cy="1658113"/>
          </a:xfrm>
        </p:grpSpPr>
        <p:grpSp>
          <p:nvGrpSpPr>
            <p:cNvPr id="5" name="Group 4"/>
            <p:cNvGrpSpPr/>
            <p:nvPr/>
          </p:nvGrpSpPr>
          <p:grpSpPr>
            <a:xfrm>
              <a:off x="4849663" y="2605270"/>
              <a:ext cx="3352800" cy="1658113"/>
              <a:chOff x="4849663" y="2605270"/>
              <a:chExt cx="3352800" cy="1658113"/>
            </a:xfrm>
          </p:grpSpPr>
          <p:sp>
            <p:nvSpPr>
              <p:cNvPr id="366" name="Freeform 365"/>
              <p:cNvSpPr/>
              <p:nvPr/>
            </p:nvSpPr>
            <p:spPr bwMode="auto">
              <a:xfrm>
                <a:off x="4849663" y="3329933"/>
                <a:ext cx="3352800" cy="933450"/>
              </a:xfrm>
              <a:custGeom>
                <a:avLst/>
                <a:gdLst>
                  <a:gd name="connsiteX0" fmla="*/ 47625 w 3409950"/>
                  <a:gd name="connsiteY0" fmla="*/ 361950 h 933450"/>
                  <a:gd name="connsiteX1" fmla="*/ 0 w 3409950"/>
                  <a:gd name="connsiteY1" fmla="*/ 623888 h 933450"/>
                  <a:gd name="connsiteX2" fmla="*/ 61913 w 3409950"/>
                  <a:gd name="connsiteY2" fmla="*/ 800100 h 933450"/>
                  <a:gd name="connsiteX3" fmla="*/ 28575 w 3409950"/>
                  <a:gd name="connsiteY3" fmla="*/ 933450 h 933450"/>
                  <a:gd name="connsiteX4" fmla="*/ 3348038 w 3409950"/>
                  <a:gd name="connsiteY4" fmla="*/ 933450 h 933450"/>
                  <a:gd name="connsiteX5" fmla="*/ 3409950 w 3409950"/>
                  <a:gd name="connsiteY5" fmla="*/ 742950 h 933450"/>
                  <a:gd name="connsiteX6" fmla="*/ 3348038 w 3409950"/>
                  <a:gd name="connsiteY6" fmla="*/ 590550 h 933450"/>
                  <a:gd name="connsiteX7" fmla="*/ 3367088 w 3409950"/>
                  <a:gd name="connsiteY7" fmla="*/ 404813 h 933450"/>
                  <a:gd name="connsiteX8" fmla="*/ 3314700 w 3409950"/>
                  <a:gd name="connsiteY8" fmla="*/ 371475 h 933450"/>
                  <a:gd name="connsiteX9" fmla="*/ 2338388 w 3409950"/>
                  <a:gd name="connsiteY9" fmla="*/ 0 h 933450"/>
                  <a:gd name="connsiteX10" fmla="*/ 885825 w 3409950"/>
                  <a:gd name="connsiteY10" fmla="*/ 0 h 933450"/>
                  <a:gd name="connsiteX11" fmla="*/ 47625 w 3409950"/>
                  <a:gd name="connsiteY11" fmla="*/ 361950 h 933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3409950" h="933450">
                    <a:moveTo>
                      <a:pt x="47625" y="361950"/>
                    </a:moveTo>
                    <a:lnTo>
                      <a:pt x="0" y="623888"/>
                    </a:lnTo>
                    <a:lnTo>
                      <a:pt x="61913" y="800100"/>
                    </a:lnTo>
                    <a:lnTo>
                      <a:pt x="28575" y="933450"/>
                    </a:lnTo>
                    <a:lnTo>
                      <a:pt x="3348038" y="933450"/>
                    </a:lnTo>
                    <a:lnTo>
                      <a:pt x="3409950" y="742950"/>
                    </a:lnTo>
                    <a:lnTo>
                      <a:pt x="3348038" y="590550"/>
                    </a:lnTo>
                    <a:lnTo>
                      <a:pt x="3367088" y="404813"/>
                    </a:lnTo>
                    <a:lnTo>
                      <a:pt x="3314700" y="371475"/>
                    </a:lnTo>
                    <a:lnTo>
                      <a:pt x="2338388" y="0"/>
                    </a:lnTo>
                    <a:lnTo>
                      <a:pt x="885825" y="0"/>
                    </a:lnTo>
                    <a:lnTo>
                      <a:pt x="47625" y="361950"/>
                    </a:lnTo>
                    <a:close/>
                  </a:path>
                </a:pathLst>
              </a:custGeom>
              <a:solidFill>
                <a:srgbClr val="FFFF99"/>
              </a:solidFill>
              <a:ln w="31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367" name="Group 366"/>
              <p:cNvGrpSpPr/>
              <p:nvPr/>
            </p:nvGrpSpPr>
            <p:grpSpPr>
              <a:xfrm>
                <a:off x="6198209" y="2865591"/>
                <a:ext cx="602457" cy="476251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396" name="Rectangle 395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7" name="Snip Same Side Corner Rectangle 396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8" name="Snip Same Side Corner Rectangle 397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368" name="Group 367"/>
              <p:cNvGrpSpPr/>
              <p:nvPr/>
            </p:nvGrpSpPr>
            <p:grpSpPr>
              <a:xfrm>
                <a:off x="7191623" y="2867676"/>
                <a:ext cx="602457" cy="552748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393" name="Rectangle 392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4" name="Snip Same Side Corner Rectangle 393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5" name="Snip Same Side Corner Rectangle 394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369" name="Group 368"/>
              <p:cNvGrpSpPr/>
              <p:nvPr/>
            </p:nvGrpSpPr>
            <p:grpSpPr>
              <a:xfrm>
                <a:off x="5290193" y="2884643"/>
                <a:ext cx="602457" cy="476251"/>
                <a:chOff x="5431630" y="1554955"/>
                <a:chExt cx="602457" cy="476251"/>
              </a:xfrm>
              <a:blipFill>
                <a:blip r:embed="rId3"/>
                <a:tile tx="0" ty="0" sx="100000" sy="100000" flip="none" algn="tl"/>
              </a:blipFill>
            </p:grpSpPr>
            <p:sp>
              <p:nvSpPr>
                <p:cNvPr id="390" name="Rectangle 389"/>
                <p:cNvSpPr/>
                <p:nvPr/>
              </p:nvSpPr>
              <p:spPr bwMode="auto">
                <a:xfrm>
                  <a:off x="5519739" y="1592460"/>
                  <a:ext cx="492918" cy="43874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1" name="Snip Same Side Corner Rectangle 390"/>
                <p:cNvSpPr/>
                <p:nvPr/>
              </p:nvSpPr>
              <p:spPr bwMode="auto">
                <a:xfrm>
                  <a:off x="5431630" y="1554956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2" name="Snip Same Side Corner Rectangle 391"/>
                <p:cNvSpPr/>
                <p:nvPr/>
              </p:nvSpPr>
              <p:spPr bwMode="auto">
                <a:xfrm>
                  <a:off x="5819110" y="1554955"/>
                  <a:ext cx="214977" cy="208359"/>
                </a:xfrm>
                <a:prstGeom prst="snip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70" name="Rectangle 369"/>
              <p:cNvSpPr/>
              <p:nvPr/>
            </p:nvSpPr>
            <p:spPr bwMode="auto">
              <a:xfrm>
                <a:off x="6256387" y="3054904"/>
                <a:ext cx="482202" cy="308284"/>
              </a:xfrm>
              <a:prstGeom prst="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371" name="Group 370"/>
              <p:cNvGrpSpPr/>
              <p:nvPr/>
            </p:nvGrpSpPr>
            <p:grpSpPr>
              <a:xfrm>
                <a:off x="7607151" y="3001325"/>
                <a:ext cx="557209" cy="361950"/>
                <a:chOff x="7748588" y="1676400"/>
                <a:chExt cx="557209" cy="361950"/>
              </a:xfrm>
              <a:blipFill>
                <a:blip r:embed="rId4"/>
                <a:tile tx="0" ty="0" sx="100000" sy="100000" flip="none" algn="tl"/>
              </a:blipFill>
            </p:grpSpPr>
            <p:sp>
              <p:nvSpPr>
                <p:cNvPr id="388" name="Round Same Side Corner Rectangle 387"/>
                <p:cNvSpPr/>
                <p:nvPr/>
              </p:nvSpPr>
              <p:spPr bwMode="auto">
                <a:xfrm>
                  <a:off x="7748588" y="1676400"/>
                  <a:ext cx="557209" cy="361950"/>
                </a:xfrm>
                <a:prstGeom prst="round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9" name="Rectangle 388"/>
                <p:cNvSpPr/>
                <p:nvPr/>
              </p:nvSpPr>
              <p:spPr bwMode="auto">
                <a:xfrm>
                  <a:off x="8182249" y="1676400"/>
                  <a:ext cx="123548" cy="107156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72" name="Round Same Side Corner Rectangle 371"/>
              <p:cNvSpPr/>
              <p:nvPr/>
            </p:nvSpPr>
            <p:spPr bwMode="auto">
              <a:xfrm>
                <a:off x="5683101" y="3001325"/>
                <a:ext cx="723899" cy="361950"/>
              </a:xfrm>
              <a:prstGeom prst="round2Same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3" name="Round Single Corner Rectangle 372"/>
              <p:cNvSpPr/>
              <p:nvPr/>
            </p:nvSpPr>
            <p:spPr bwMode="auto">
              <a:xfrm>
                <a:off x="4887763" y="2994181"/>
                <a:ext cx="576263" cy="361950"/>
              </a:xfrm>
              <a:prstGeom prst="round1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4" name="Round Same Side Corner Rectangle 373"/>
              <p:cNvSpPr/>
              <p:nvPr/>
            </p:nvSpPr>
            <p:spPr bwMode="auto">
              <a:xfrm>
                <a:off x="6598884" y="3001026"/>
                <a:ext cx="779664" cy="361950"/>
              </a:xfrm>
              <a:prstGeom prst="round2SameRect">
                <a:avLst/>
              </a:prstGeom>
              <a:blipFill>
                <a:blip r:embed="rId4"/>
                <a:tile tx="0" ty="0" sx="100000" sy="100000" flip="none" algn="tl"/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5" name="Rounded Rectangle 374"/>
              <p:cNvSpPr/>
              <p:nvPr/>
            </p:nvSpPr>
            <p:spPr bwMode="auto">
              <a:xfrm>
                <a:off x="6111961" y="3194501"/>
                <a:ext cx="811244" cy="97887"/>
              </a:xfrm>
              <a:prstGeom prst="roundRect">
                <a:avLst/>
              </a:prstGeom>
              <a:solidFill>
                <a:srgbClr val="C0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6" name="Rounded Rectangle 375"/>
              <p:cNvSpPr/>
              <p:nvPr/>
            </p:nvSpPr>
            <p:spPr bwMode="auto">
              <a:xfrm>
                <a:off x="5993853" y="3043589"/>
                <a:ext cx="1048943" cy="95250"/>
              </a:xfrm>
              <a:prstGeom prst="roundRect">
                <a:avLst/>
              </a:prstGeom>
              <a:solidFill>
                <a:srgbClr val="C0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377" name="Group 376"/>
              <p:cNvGrpSpPr/>
              <p:nvPr/>
            </p:nvGrpSpPr>
            <p:grpSpPr>
              <a:xfrm>
                <a:off x="4897288" y="3360892"/>
                <a:ext cx="1228725" cy="381001"/>
                <a:chOff x="5038725" y="2038349"/>
                <a:chExt cx="1228725" cy="381001"/>
              </a:xfrm>
              <a:solidFill>
                <a:schemeClr val="tx1">
                  <a:lumMod val="20000"/>
                  <a:lumOff val="80000"/>
                </a:schemeClr>
              </a:solidFill>
            </p:grpSpPr>
            <p:sp>
              <p:nvSpPr>
                <p:cNvPr id="386" name="Round Same Side Corner Rectangle 385"/>
                <p:cNvSpPr/>
                <p:nvPr/>
              </p:nvSpPr>
              <p:spPr bwMode="auto">
                <a:xfrm rot="10800000">
                  <a:off x="5038725" y="2038349"/>
                  <a:ext cx="1228725" cy="381000"/>
                </a:xfrm>
                <a:prstGeom prst="round2Same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7" name="Rectangle 386"/>
                <p:cNvSpPr/>
                <p:nvPr/>
              </p:nvSpPr>
              <p:spPr bwMode="auto">
                <a:xfrm>
                  <a:off x="5038725" y="2159198"/>
                  <a:ext cx="351373" cy="260152"/>
                </a:xfrm>
                <a:prstGeom prst="rect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78" name="Round Single Corner Rectangle 377"/>
              <p:cNvSpPr/>
              <p:nvPr/>
            </p:nvSpPr>
            <p:spPr bwMode="auto">
              <a:xfrm rot="10800000">
                <a:off x="6935636" y="3356130"/>
                <a:ext cx="1228725" cy="381000"/>
              </a:xfrm>
              <a:prstGeom prst="round1Rect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9" name="TextBox 378"/>
              <p:cNvSpPr txBox="1"/>
              <p:nvPr/>
            </p:nvSpPr>
            <p:spPr>
              <a:xfrm>
                <a:off x="6019133" y="3979123"/>
                <a:ext cx="112156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p substrate</a:t>
                </a:r>
              </a:p>
            </p:txBody>
          </p:sp>
          <p:sp>
            <p:nvSpPr>
              <p:cNvPr id="380" name="TextBox 379"/>
              <p:cNvSpPr txBox="1"/>
              <p:nvPr/>
            </p:nvSpPr>
            <p:spPr>
              <a:xfrm>
                <a:off x="5013775" y="3449923"/>
                <a:ext cx="50787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n+</a:t>
                </a:r>
              </a:p>
            </p:txBody>
          </p:sp>
          <p:sp>
            <p:nvSpPr>
              <p:cNvPr id="381" name="TextBox 380"/>
              <p:cNvSpPr txBox="1"/>
              <p:nvPr/>
            </p:nvSpPr>
            <p:spPr>
              <a:xfrm>
                <a:off x="7579103" y="3448404"/>
                <a:ext cx="50787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n+</a:t>
                </a:r>
              </a:p>
            </p:txBody>
          </p:sp>
          <p:sp>
            <p:nvSpPr>
              <p:cNvPr id="382" name="TextBox 381"/>
              <p:cNvSpPr txBox="1"/>
              <p:nvPr/>
            </p:nvSpPr>
            <p:spPr>
              <a:xfrm>
                <a:off x="5352439" y="2655148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S</a:t>
                </a:r>
              </a:p>
            </p:txBody>
          </p:sp>
          <p:sp>
            <p:nvSpPr>
              <p:cNvPr id="383" name="TextBox 382"/>
              <p:cNvSpPr txBox="1"/>
              <p:nvPr/>
            </p:nvSpPr>
            <p:spPr>
              <a:xfrm>
                <a:off x="7388073" y="2633418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D</a:t>
                </a:r>
              </a:p>
            </p:txBody>
          </p:sp>
          <p:sp>
            <p:nvSpPr>
              <p:cNvPr id="384" name="TextBox 383"/>
              <p:cNvSpPr txBox="1"/>
              <p:nvPr/>
            </p:nvSpPr>
            <p:spPr>
              <a:xfrm>
                <a:off x="6382434" y="2605270"/>
                <a:ext cx="4530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G</a:t>
                </a:r>
              </a:p>
            </p:txBody>
          </p:sp>
          <p:sp>
            <p:nvSpPr>
              <p:cNvPr id="385" name="TextBox 384"/>
              <p:cNvSpPr txBox="1"/>
              <p:nvPr/>
            </p:nvSpPr>
            <p:spPr>
              <a:xfrm>
                <a:off x="4853899" y="3022365"/>
                <a:ext cx="62679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iO</a:t>
                </a:r>
                <a:r>
                  <a:rPr lang="en-US" sz="1200" b="1" baseline="-25000" dirty="0"/>
                  <a:t>2</a:t>
                </a:r>
              </a:p>
            </p:txBody>
          </p:sp>
        </p:grpSp>
        <p:sp>
          <p:nvSpPr>
            <p:cNvPr id="4" name="Freeform 3"/>
            <p:cNvSpPr/>
            <p:nvPr/>
          </p:nvSpPr>
          <p:spPr bwMode="auto">
            <a:xfrm>
              <a:off x="6886575" y="3194501"/>
              <a:ext cx="369094" cy="134485"/>
            </a:xfrm>
            <a:custGeom>
              <a:avLst/>
              <a:gdLst>
                <a:gd name="connsiteX0" fmla="*/ 21431 w 369094"/>
                <a:gd name="connsiteY0" fmla="*/ 0 h 116681"/>
                <a:gd name="connsiteX1" fmla="*/ 130969 w 369094"/>
                <a:gd name="connsiteY1" fmla="*/ 0 h 116681"/>
                <a:gd name="connsiteX2" fmla="*/ 178594 w 369094"/>
                <a:gd name="connsiteY2" fmla="*/ 42862 h 116681"/>
                <a:gd name="connsiteX3" fmla="*/ 245269 w 369094"/>
                <a:gd name="connsiteY3" fmla="*/ 42862 h 116681"/>
                <a:gd name="connsiteX4" fmla="*/ 292894 w 369094"/>
                <a:gd name="connsiteY4" fmla="*/ 0 h 116681"/>
                <a:gd name="connsiteX5" fmla="*/ 354806 w 369094"/>
                <a:gd name="connsiteY5" fmla="*/ 0 h 116681"/>
                <a:gd name="connsiteX6" fmla="*/ 369094 w 369094"/>
                <a:gd name="connsiteY6" fmla="*/ 2381 h 116681"/>
                <a:gd name="connsiteX7" fmla="*/ 369094 w 369094"/>
                <a:gd name="connsiteY7" fmla="*/ 78581 h 116681"/>
                <a:gd name="connsiteX8" fmla="*/ 300038 w 369094"/>
                <a:gd name="connsiteY8" fmla="*/ 78581 h 116681"/>
                <a:gd name="connsiteX9" fmla="*/ 254794 w 369094"/>
                <a:gd name="connsiteY9" fmla="*/ 116681 h 116681"/>
                <a:gd name="connsiteX10" fmla="*/ 164306 w 369094"/>
                <a:gd name="connsiteY10" fmla="*/ 116681 h 116681"/>
                <a:gd name="connsiteX11" fmla="*/ 109538 w 369094"/>
                <a:gd name="connsiteY11" fmla="*/ 85725 h 116681"/>
                <a:gd name="connsiteX12" fmla="*/ 0 w 369094"/>
                <a:gd name="connsiteY12" fmla="*/ 85725 h 116681"/>
                <a:gd name="connsiteX13" fmla="*/ 21431 w 369094"/>
                <a:gd name="connsiteY13" fmla="*/ 0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369094" h="116681">
                  <a:moveTo>
                    <a:pt x="21431" y="0"/>
                  </a:moveTo>
                  <a:lnTo>
                    <a:pt x="130969" y="0"/>
                  </a:lnTo>
                  <a:lnTo>
                    <a:pt x="178594" y="42862"/>
                  </a:lnTo>
                  <a:lnTo>
                    <a:pt x="245269" y="42862"/>
                  </a:lnTo>
                  <a:lnTo>
                    <a:pt x="292894" y="0"/>
                  </a:lnTo>
                  <a:lnTo>
                    <a:pt x="354806" y="0"/>
                  </a:lnTo>
                  <a:lnTo>
                    <a:pt x="369094" y="2381"/>
                  </a:lnTo>
                  <a:lnTo>
                    <a:pt x="369094" y="78581"/>
                  </a:lnTo>
                  <a:lnTo>
                    <a:pt x="300038" y="78581"/>
                  </a:lnTo>
                  <a:lnTo>
                    <a:pt x="254794" y="116681"/>
                  </a:lnTo>
                  <a:lnTo>
                    <a:pt x="164306" y="116681"/>
                  </a:lnTo>
                  <a:lnTo>
                    <a:pt x="109538" y="85725"/>
                  </a:lnTo>
                  <a:lnTo>
                    <a:pt x="0" y="85725"/>
                  </a:lnTo>
                  <a:lnTo>
                    <a:pt x="21431" y="0"/>
                  </a:lnTo>
                  <a:close/>
                </a:path>
              </a:pathLst>
            </a:cu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01" name="TextBox 400"/>
          <p:cNvSpPr txBox="1"/>
          <p:nvPr/>
        </p:nvSpPr>
        <p:spPr>
          <a:xfrm>
            <a:off x="5454501" y="4272792"/>
            <a:ext cx="23690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Erase the data in EEPROM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5072974" y="1867467"/>
            <a:ext cx="1613231" cy="1361508"/>
            <a:chOff x="5072974" y="1867467"/>
            <a:chExt cx="1613231" cy="1361508"/>
          </a:xfrm>
        </p:grpSpPr>
        <p:sp>
          <p:nvSpPr>
            <p:cNvPr id="400" name="TextBox 399"/>
            <p:cNvSpPr txBox="1"/>
            <p:nvPr/>
          </p:nvSpPr>
          <p:spPr>
            <a:xfrm>
              <a:off x="5264001" y="1867467"/>
              <a:ext cx="1422204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Floating Gate of FLOTOX MOS, used for EEPROM</a:t>
              </a: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5072974" y="1990725"/>
              <a:ext cx="1108751" cy="1238250"/>
            </a:xfrm>
            <a:custGeom>
              <a:avLst/>
              <a:gdLst>
                <a:gd name="connsiteX0" fmla="*/ 247650 w 1343025"/>
                <a:gd name="connsiteY0" fmla="*/ 0 h 1238250"/>
                <a:gd name="connsiteX1" fmla="*/ 0 w 1343025"/>
                <a:gd name="connsiteY1" fmla="*/ 0 h 1238250"/>
                <a:gd name="connsiteX2" fmla="*/ 0 w 1343025"/>
                <a:gd name="connsiteY2" fmla="*/ 523875 h 1238250"/>
                <a:gd name="connsiteX3" fmla="*/ 1343025 w 1343025"/>
                <a:gd name="connsiteY3" fmla="*/ 1238250 h 1238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43025" h="1238250">
                  <a:moveTo>
                    <a:pt x="247650" y="0"/>
                  </a:moveTo>
                  <a:lnTo>
                    <a:pt x="0" y="0"/>
                  </a:lnTo>
                  <a:lnTo>
                    <a:pt x="0" y="523875"/>
                  </a:lnTo>
                  <a:lnTo>
                    <a:pt x="1343025" y="123825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748885" y="1645769"/>
            <a:ext cx="1508035" cy="1276803"/>
            <a:chOff x="6748885" y="1645769"/>
            <a:chExt cx="1508035" cy="1276803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7489521" y="2196831"/>
              <a:ext cx="0" cy="72574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2" name="TextBox 401"/>
            <p:cNvSpPr txBox="1"/>
            <p:nvPr/>
          </p:nvSpPr>
          <p:spPr>
            <a:xfrm>
              <a:off x="6748885" y="1645769"/>
              <a:ext cx="150803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rgbClr val="FF0000"/>
                  </a:solidFill>
                </a:rPr>
                <a:t>Apply high voltage to Drain</a:t>
              </a:r>
            </a:p>
          </p:txBody>
        </p:sp>
      </p:grpSp>
      <p:grpSp>
        <p:nvGrpSpPr>
          <p:cNvPr id="403" name="Group 402"/>
          <p:cNvGrpSpPr/>
          <p:nvPr/>
        </p:nvGrpSpPr>
        <p:grpSpPr>
          <a:xfrm>
            <a:off x="6269121" y="3203432"/>
            <a:ext cx="73152" cy="73152"/>
            <a:chOff x="4502943" y="2493489"/>
            <a:chExt cx="73152" cy="73152"/>
          </a:xfrm>
        </p:grpSpPr>
        <p:sp>
          <p:nvSpPr>
            <p:cNvPr id="404" name="Oval 403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05" name="Straight Connector 404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06" name="Group 405"/>
          <p:cNvGrpSpPr/>
          <p:nvPr/>
        </p:nvGrpSpPr>
        <p:grpSpPr>
          <a:xfrm>
            <a:off x="6549113" y="3209046"/>
            <a:ext cx="73152" cy="73152"/>
            <a:chOff x="4502943" y="2493489"/>
            <a:chExt cx="73152" cy="73152"/>
          </a:xfrm>
        </p:grpSpPr>
        <p:sp>
          <p:nvSpPr>
            <p:cNvPr id="407" name="Oval 406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08" name="Straight Connector 407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09" name="Group 408"/>
          <p:cNvGrpSpPr/>
          <p:nvPr/>
        </p:nvGrpSpPr>
        <p:grpSpPr>
          <a:xfrm>
            <a:off x="6811563" y="3204261"/>
            <a:ext cx="73152" cy="73152"/>
            <a:chOff x="4502943" y="2493489"/>
            <a:chExt cx="73152" cy="73152"/>
          </a:xfrm>
        </p:grpSpPr>
        <p:sp>
          <p:nvSpPr>
            <p:cNvPr id="410" name="Oval 409"/>
            <p:cNvSpPr/>
            <p:nvPr/>
          </p:nvSpPr>
          <p:spPr bwMode="auto">
            <a:xfrm>
              <a:off x="4502943" y="2493489"/>
              <a:ext cx="73152" cy="73152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11" name="Straight Connector 410"/>
            <p:cNvCxnSpPr/>
            <p:nvPr/>
          </p:nvCxnSpPr>
          <p:spPr bwMode="auto">
            <a:xfrm>
              <a:off x="4512087" y="2532446"/>
              <a:ext cx="5486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12" name="TextBox 411"/>
          <p:cNvSpPr txBox="1"/>
          <p:nvPr/>
        </p:nvSpPr>
        <p:spPr>
          <a:xfrm>
            <a:off x="4900424" y="4700361"/>
            <a:ext cx="350334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y high voltage to the Drain of programmed transistor to release trapped electrons in the floating gate. This process is used to erase the EEPROM before programming new data.</a:t>
            </a:r>
          </a:p>
        </p:txBody>
      </p:sp>
    </p:spTree>
    <p:extLst>
      <p:ext uri="{BB962C8B-B14F-4D97-AF65-F5344CB8AC3E}">
        <p14:creationId xmlns:p14="http://schemas.microsoft.com/office/powerpoint/2010/main" val="1402609718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0347 L 0.00989 -0.00694 L 0.01198 0.0044 L 0.01614 0.00139 L 0.01667 0.04445 " pathEditMode="relative" rAng="0" ptsTypes="AAAAA">
                                      <p:cBhvr>
                                        <p:cTn id="9" dur="20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3" y="1528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1.11111E-6 0.00162 L -0.00625 -0.00347 L 0.00833 -0.00347 L 0.01146 0.00787 L 0.01614 -0.00162 L 0.01667 0.04931 " pathEditMode="relative" rAng="0" ptsTypes="AAAAAA">
                                      <p:cBhvr>
                                        <p:cTn id="11" dur="2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1" y="213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66667E-6 4.44444E-6 L 0.00469 -0.00417 L 0.00625 0.00277 L 0.01302 -0.00625 L 0.0151 0.00208 L 0.00885 0.05625 " pathEditMode="relative" ptsTypes="AAAAAA">
                                      <p:cBhvr>
                                        <p:cTn id="13" dur="2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77 0.00186 L 0.01562 -0.00162 L 0.02448 0.00602 L 0.02864 0.00602 L 0.04844 0.03588 " pathEditMode="relative" ptsTypes="AAAAA">
                                      <p:cBhvr>
                                        <p:cTn id="30" dur="2000" fill="hold"/>
                                        <p:tgtEl>
                                          <p:spTgt spid="4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538 0.00116 L 0.01371 -0.00232 L 0.02517 0.00116 L 0.03924 -0.00509 L 0.0533 0.00949 L 0.0559 0.04977 " pathEditMode="relative" ptsTypes="AAAAAA">
                                      <p:cBhvr>
                                        <p:cTn id="32" dur="2000" fill="hold"/>
                                        <p:tgtEl>
                                          <p:spTgt spid="4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625 -0.00162 L 0.01719 -0.00301 L 0.02605 0.00672 L 0.03855 -0.0037 L 0.05 0.00324 L 0.06615 -0.00301 L 0.07657 -0.00439 L 0.08698 0.00949 L 0.10313 0.04977 L 0.1323 0.05672 " pathEditMode="relative" ptsTypes="AAAAAAAAAA">
                                      <p:cBhvr>
                                        <p:cTn id="34" dur="2000" fill="hold"/>
                                        <p:tgtEl>
                                          <p:spTgt spid="4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" grpId="0"/>
      <p:bldP spid="41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3752931" y="1615731"/>
            <a:ext cx="142859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pPr algn="ctr"/>
            <a:r>
              <a:rPr lang="en-GB" sz="3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Part 2</a:t>
            </a:r>
            <a:endParaRPr lang="en-US" sz="4000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85876" y="2403576"/>
            <a:ext cx="637812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/>
              <a:t>Static Random Access Memory</a:t>
            </a:r>
          </a:p>
          <a:p>
            <a:pPr algn="ctr"/>
            <a:r>
              <a:rPr lang="en-US" sz="3200" b="1" dirty="0"/>
              <a:t>SRAM</a:t>
            </a:r>
          </a:p>
        </p:txBody>
      </p:sp>
    </p:spTree>
    <p:extLst>
      <p:ext uri="{BB962C8B-B14F-4D97-AF65-F5344CB8AC3E}">
        <p14:creationId xmlns:p14="http://schemas.microsoft.com/office/powerpoint/2010/main" val="2194472956"/>
      </p:ext>
    </p:extLst>
  </p:cSld>
  <p:clrMapOvr>
    <a:masterClrMapping/>
  </p:clrMapOvr>
  <p:transition spd="med">
    <p:diamond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9" name="Rectangle 1408"/>
          <p:cNvSpPr/>
          <p:nvPr/>
        </p:nvSpPr>
        <p:spPr bwMode="auto">
          <a:xfrm>
            <a:off x="3962200" y="1270299"/>
            <a:ext cx="1871724" cy="34216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8" name="Rounded Rectangle 767"/>
          <p:cNvSpPr/>
          <p:nvPr/>
        </p:nvSpPr>
        <p:spPr bwMode="auto">
          <a:xfrm>
            <a:off x="4165393" y="3386801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7" name="Rounded Rectangle 766"/>
          <p:cNvSpPr/>
          <p:nvPr/>
        </p:nvSpPr>
        <p:spPr bwMode="auto">
          <a:xfrm>
            <a:off x="6596473" y="3387868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6" name="Rounded Rectangle 765"/>
          <p:cNvSpPr/>
          <p:nvPr/>
        </p:nvSpPr>
        <p:spPr bwMode="auto">
          <a:xfrm>
            <a:off x="6596473" y="1762979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04" name="Rounded Rectangle 1403"/>
          <p:cNvSpPr/>
          <p:nvPr/>
        </p:nvSpPr>
        <p:spPr bwMode="auto">
          <a:xfrm>
            <a:off x="4173678" y="1772102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16165" y="321938"/>
            <a:ext cx="2624436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 cell array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4075945" y="1352790"/>
            <a:ext cx="0" cy="32486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5751730" y="1333359"/>
            <a:ext cx="0" cy="326810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3535991" y="1719032"/>
            <a:ext cx="525646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393" name="Group 1392"/>
          <p:cNvGrpSpPr/>
          <p:nvPr/>
        </p:nvGrpSpPr>
        <p:grpSpPr>
          <a:xfrm>
            <a:off x="4053085" y="1722098"/>
            <a:ext cx="1719124" cy="726495"/>
            <a:chOff x="2002994" y="2054584"/>
            <a:chExt cx="1719124" cy="726495"/>
          </a:xfrm>
        </p:grpSpPr>
        <p:sp>
          <p:nvSpPr>
            <p:cNvPr id="28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6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9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0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88" name="Group 1387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481" name="Freeform 480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3" name="Freeform 1382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381" name="Group 138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379" name="Isosceles Triangle 1378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0" name="Oval 1379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75" name="Group 474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476" name="Isosceles Triangle 475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77" name="Oval 476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487" name="Rectangle 486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8" name="Rectangle 487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5" name="Rectangle 564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7" name="Rectangle 566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68" name="Straight Connector 567"/>
          <p:cNvCxnSpPr/>
          <p:nvPr/>
        </p:nvCxnSpPr>
        <p:spPr bwMode="auto">
          <a:xfrm>
            <a:off x="3535991" y="3338282"/>
            <a:ext cx="525646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69" name="Group 568"/>
          <p:cNvGrpSpPr/>
          <p:nvPr/>
        </p:nvGrpSpPr>
        <p:grpSpPr>
          <a:xfrm>
            <a:off x="4053085" y="3341348"/>
            <a:ext cx="1719124" cy="726495"/>
            <a:chOff x="2002994" y="2054584"/>
            <a:chExt cx="1719124" cy="726495"/>
          </a:xfrm>
        </p:grpSpPr>
        <p:sp>
          <p:nvSpPr>
            <p:cNvPr id="570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0" name="Group 579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585" name="Freeform 584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6" name="Freeform 585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587" name="Group 586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591" name="Isosceles Triangle 590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92" name="Oval 591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588" name="Group 587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589" name="Isosceles Triangle 588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90" name="Oval 589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581" name="Rectangle 580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82" name="Rectangle 581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83" name="Rectangle 582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84" name="Rectangle 583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93" name="Straight Connector 592"/>
          <p:cNvCxnSpPr/>
          <p:nvPr/>
        </p:nvCxnSpPr>
        <p:spPr bwMode="auto">
          <a:xfrm>
            <a:off x="6503470" y="1352523"/>
            <a:ext cx="0" cy="324894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4" name="Straight Connector 593"/>
          <p:cNvCxnSpPr/>
          <p:nvPr/>
        </p:nvCxnSpPr>
        <p:spPr bwMode="auto">
          <a:xfrm>
            <a:off x="8179255" y="1333092"/>
            <a:ext cx="0" cy="32683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95" name="Group 594"/>
          <p:cNvGrpSpPr/>
          <p:nvPr/>
        </p:nvGrpSpPr>
        <p:grpSpPr>
          <a:xfrm>
            <a:off x="6480610" y="1721831"/>
            <a:ext cx="1719124" cy="726495"/>
            <a:chOff x="2002994" y="2054584"/>
            <a:chExt cx="1719124" cy="726495"/>
          </a:xfrm>
        </p:grpSpPr>
        <p:sp>
          <p:nvSpPr>
            <p:cNvPr id="596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7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8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9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0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1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2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3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06" name="Group 605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611" name="Freeform 610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2" name="Freeform 611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613" name="Group 612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617" name="Isosceles Triangle 616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18" name="Oval 617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614" name="Group 613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615" name="Isosceles Triangle 61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16" name="Oval 61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607" name="Rectangle 606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08" name="Rectangle 607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09" name="Rectangle 608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0" name="Rectangle 609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19" name="Group 618"/>
          <p:cNvGrpSpPr/>
          <p:nvPr/>
        </p:nvGrpSpPr>
        <p:grpSpPr>
          <a:xfrm>
            <a:off x="6480610" y="3341081"/>
            <a:ext cx="1719124" cy="726495"/>
            <a:chOff x="2002994" y="2054584"/>
            <a:chExt cx="1719124" cy="726495"/>
          </a:xfrm>
        </p:grpSpPr>
        <p:sp>
          <p:nvSpPr>
            <p:cNvPr id="620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30" name="Group 629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635" name="Freeform 634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6" name="Freeform 635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637" name="Group 636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641" name="Isosceles Triangle 640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42" name="Oval 641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638" name="Group 637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639" name="Isosceles Triangle 638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40" name="Oval 639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631" name="Rectangle 630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2" name="Rectangle 631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3" name="Rectangle 632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4" name="Rectangle 633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403" name="TextBox 1402"/>
          <p:cNvSpPr txBox="1"/>
          <p:nvPr/>
        </p:nvSpPr>
        <p:spPr>
          <a:xfrm>
            <a:off x="4045306" y="4348420"/>
            <a:ext cx="59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5294590" y="4357945"/>
            <a:ext cx="59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3091001" y="1557232"/>
            <a:ext cx="59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WL</a:t>
            </a:r>
          </a:p>
        </p:txBody>
      </p:sp>
      <p:sp>
        <p:nvSpPr>
          <p:cNvPr id="1406" name="Freeform 1405"/>
          <p:cNvSpPr/>
          <p:nvPr/>
        </p:nvSpPr>
        <p:spPr bwMode="auto">
          <a:xfrm>
            <a:off x="3381175" y="2329743"/>
            <a:ext cx="1019175" cy="409575"/>
          </a:xfrm>
          <a:custGeom>
            <a:avLst/>
            <a:gdLst>
              <a:gd name="connsiteX0" fmla="*/ 1019175 w 1019175"/>
              <a:gd name="connsiteY0" fmla="*/ 0 h 409575"/>
              <a:gd name="connsiteX1" fmla="*/ 466725 w 1019175"/>
              <a:gd name="connsiteY1" fmla="*/ 409575 h 409575"/>
              <a:gd name="connsiteX2" fmla="*/ 0 w 1019175"/>
              <a:gd name="connsiteY2" fmla="*/ 409575 h 409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19175" h="409575">
                <a:moveTo>
                  <a:pt x="1019175" y="0"/>
                </a:moveTo>
                <a:lnTo>
                  <a:pt x="466725" y="409575"/>
                </a:lnTo>
                <a:lnTo>
                  <a:pt x="0" y="40957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4" name="TextBox 703"/>
          <p:cNvSpPr txBox="1"/>
          <p:nvPr/>
        </p:nvSpPr>
        <p:spPr>
          <a:xfrm>
            <a:off x="2529536" y="2587676"/>
            <a:ext cx="10020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RAM cell</a:t>
            </a:r>
          </a:p>
        </p:txBody>
      </p:sp>
      <p:sp>
        <p:nvSpPr>
          <p:cNvPr id="708" name="TextBox 707"/>
          <p:cNvSpPr txBox="1"/>
          <p:nvPr/>
        </p:nvSpPr>
        <p:spPr>
          <a:xfrm>
            <a:off x="4339760" y="4668501"/>
            <a:ext cx="13167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One column</a:t>
            </a:r>
          </a:p>
        </p:txBody>
      </p:sp>
      <p:sp>
        <p:nvSpPr>
          <p:cNvPr id="1439" name="Rounded Rectangle 1438"/>
          <p:cNvSpPr/>
          <p:nvPr/>
        </p:nvSpPr>
        <p:spPr bwMode="auto">
          <a:xfrm>
            <a:off x="3369875" y="3177468"/>
            <a:ext cx="5536000" cy="97155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0" name="TextBox 709"/>
          <p:cNvSpPr txBox="1"/>
          <p:nvPr/>
        </p:nvSpPr>
        <p:spPr>
          <a:xfrm>
            <a:off x="2564517" y="3541003"/>
            <a:ext cx="8156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One row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388203" y="4032105"/>
            <a:ext cx="2296090" cy="976776"/>
            <a:chOff x="388203" y="4203555"/>
            <a:chExt cx="2296090" cy="976776"/>
          </a:xfrm>
        </p:grpSpPr>
        <p:grpSp>
          <p:nvGrpSpPr>
            <p:cNvPr id="47" name="Group 46"/>
            <p:cNvGrpSpPr/>
            <p:nvPr/>
          </p:nvGrpSpPr>
          <p:grpSpPr>
            <a:xfrm>
              <a:off x="388203" y="4203555"/>
              <a:ext cx="2296090" cy="976776"/>
              <a:chOff x="388203" y="4203555"/>
              <a:chExt cx="2296090" cy="976776"/>
            </a:xfrm>
          </p:grpSpPr>
          <p:sp>
            <p:nvSpPr>
              <p:cNvPr id="711" name="Rounded Rectangle 710"/>
              <p:cNvSpPr/>
              <p:nvPr/>
            </p:nvSpPr>
            <p:spPr bwMode="auto">
              <a:xfrm>
                <a:off x="811380" y="4253559"/>
                <a:ext cx="1465086" cy="724117"/>
              </a:xfrm>
              <a:prstGeom prst="roundRect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738" name="Straight Connector 737"/>
              <p:cNvCxnSpPr/>
              <p:nvPr/>
            </p:nvCxnSpPr>
            <p:spPr bwMode="auto">
              <a:xfrm>
                <a:off x="718409" y="4405889"/>
                <a:ext cx="0" cy="77444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42" name="Straight Connector 741"/>
              <p:cNvCxnSpPr/>
              <p:nvPr/>
            </p:nvCxnSpPr>
            <p:spPr bwMode="auto">
              <a:xfrm>
                <a:off x="2390861" y="4362061"/>
                <a:ext cx="0" cy="81827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723" name="Group 722"/>
              <p:cNvGrpSpPr/>
              <p:nvPr/>
            </p:nvGrpSpPr>
            <p:grpSpPr>
              <a:xfrm>
                <a:off x="1227718" y="4310372"/>
                <a:ext cx="647343" cy="619678"/>
                <a:chOff x="3576359" y="3026329"/>
                <a:chExt cx="647343" cy="619678"/>
              </a:xfrm>
            </p:grpSpPr>
            <p:sp>
              <p:nvSpPr>
                <p:cNvPr id="728" name="Freeform 727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729" name="Freeform 728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730" name="Group 729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734" name="Isosceles Triangle 733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735" name="Oval 734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731" name="Group 730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732" name="Isosceles Triangle 731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733" name="Oval 732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726" name="Rectangle 725"/>
              <p:cNvSpPr/>
              <p:nvPr/>
            </p:nvSpPr>
            <p:spPr bwMode="auto">
              <a:xfrm rot="5400000">
                <a:off x="690787" y="459715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7" name="Rectangle 726"/>
              <p:cNvSpPr/>
              <p:nvPr/>
            </p:nvSpPr>
            <p:spPr bwMode="auto">
              <a:xfrm rot="5400000">
                <a:off x="2364191" y="459715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736" name="Straight Connector 735"/>
              <p:cNvCxnSpPr/>
              <p:nvPr/>
            </p:nvCxnSpPr>
            <p:spPr bwMode="auto">
              <a:xfrm>
                <a:off x="388203" y="4203555"/>
                <a:ext cx="229609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24" name="Rectangle 723"/>
            <p:cNvSpPr/>
            <p:nvPr/>
          </p:nvSpPr>
          <p:spPr bwMode="auto">
            <a:xfrm rot="5400000">
              <a:off x="1852201" y="459673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5" name="Rectangle 724"/>
            <p:cNvSpPr/>
            <p:nvPr/>
          </p:nvSpPr>
          <p:spPr bwMode="auto">
            <a:xfrm rot="5400000">
              <a:off x="1202477" y="45971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713647" y="4034484"/>
            <a:ext cx="509308" cy="413213"/>
            <a:chOff x="713647" y="4205934"/>
            <a:chExt cx="509308" cy="413213"/>
          </a:xfrm>
        </p:grpSpPr>
        <p:sp>
          <p:nvSpPr>
            <p:cNvPr id="713" name="Line 276"/>
            <p:cNvSpPr>
              <a:spLocks noChangeShapeType="1"/>
            </p:cNvSpPr>
            <p:nvPr/>
          </p:nvSpPr>
          <p:spPr bwMode="auto">
            <a:xfrm rot="5400000">
              <a:off x="975731" y="4342253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4" name="Line 277"/>
            <p:cNvSpPr>
              <a:spLocks noChangeShapeType="1"/>
            </p:cNvSpPr>
            <p:nvPr/>
          </p:nvSpPr>
          <p:spPr bwMode="auto">
            <a:xfrm rot="5400000">
              <a:off x="976243" y="434892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Freeform 278"/>
            <p:cNvSpPr>
              <a:spLocks/>
            </p:cNvSpPr>
            <p:nvPr/>
          </p:nvSpPr>
          <p:spPr bwMode="auto">
            <a:xfrm rot="5400000">
              <a:off x="1093679" y="4489871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279"/>
            <p:cNvSpPr>
              <a:spLocks/>
            </p:cNvSpPr>
            <p:nvPr/>
          </p:nvSpPr>
          <p:spPr bwMode="auto">
            <a:xfrm rot="5400000">
              <a:off x="736143" y="4481765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Line 280"/>
            <p:cNvSpPr>
              <a:spLocks noChangeShapeType="1"/>
            </p:cNvSpPr>
            <p:nvPr/>
          </p:nvSpPr>
          <p:spPr bwMode="auto">
            <a:xfrm rot="5400000">
              <a:off x="855792" y="4325873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1882006" y="4032105"/>
            <a:ext cx="493139" cy="417442"/>
            <a:chOff x="1882006" y="4203555"/>
            <a:chExt cx="493139" cy="417442"/>
          </a:xfrm>
        </p:grpSpPr>
        <p:sp>
          <p:nvSpPr>
            <p:cNvPr id="718" name="Line 276"/>
            <p:cNvSpPr>
              <a:spLocks noChangeShapeType="1"/>
            </p:cNvSpPr>
            <p:nvPr/>
          </p:nvSpPr>
          <p:spPr bwMode="auto">
            <a:xfrm rot="5400000">
              <a:off x="2093281" y="4344103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" name="Line 277"/>
            <p:cNvSpPr>
              <a:spLocks noChangeShapeType="1"/>
            </p:cNvSpPr>
            <p:nvPr/>
          </p:nvSpPr>
          <p:spPr bwMode="auto">
            <a:xfrm rot="5400000">
              <a:off x="2093793" y="435077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0" name="Freeform 278"/>
            <p:cNvSpPr>
              <a:spLocks/>
            </p:cNvSpPr>
            <p:nvPr/>
          </p:nvSpPr>
          <p:spPr bwMode="auto">
            <a:xfrm rot="5400000">
              <a:off x="2228549" y="4474401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279"/>
            <p:cNvSpPr>
              <a:spLocks/>
            </p:cNvSpPr>
            <p:nvPr/>
          </p:nvSpPr>
          <p:spPr bwMode="auto">
            <a:xfrm rot="5400000">
              <a:off x="1878421" y="4509696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Line 280"/>
            <p:cNvSpPr>
              <a:spLocks noChangeShapeType="1"/>
            </p:cNvSpPr>
            <p:nvPr/>
          </p:nvSpPr>
          <p:spPr bwMode="auto">
            <a:xfrm rot="5400000">
              <a:off x="1971227" y="43256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1863156" y="4023643"/>
            <a:ext cx="540485" cy="478915"/>
            <a:chOff x="1863156" y="4195093"/>
            <a:chExt cx="540485" cy="478915"/>
          </a:xfrm>
        </p:grpSpPr>
        <p:grpSp>
          <p:nvGrpSpPr>
            <p:cNvPr id="44" name="Group 43"/>
            <p:cNvGrpSpPr/>
            <p:nvPr/>
          </p:nvGrpSpPr>
          <p:grpSpPr>
            <a:xfrm>
              <a:off x="1863156" y="4574301"/>
              <a:ext cx="540485" cy="99707"/>
              <a:chOff x="5934208" y="3881765"/>
              <a:chExt cx="540485" cy="99707"/>
            </a:xfrm>
          </p:grpSpPr>
          <p:cxnSp>
            <p:nvCxnSpPr>
              <p:cNvPr id="749" name="Straight Connector 748"/>
              <p:cNvCxnSpPr/>
              <p:nvPr/>
            </p:nvCxnSpPr>
            <p:spPr bwMode="auto">
              <a:xfrm flipH="1">
                <a:off x="6204451" y="3881765"/>
                <a:ext cx="101836" cy="5539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753" name="Freeform 752"/>
              <p:cNvSpPr/>
              <p:nvPr/>
            </p:nvSpPr>
            <p:spPr bwMode="auto">
              <a:xfrm rot="5400000">
                <a:off x="6067439" y="3844461"/>
                <a:ext cx="99707" cy="174315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754" name="Straight Connector 753"/>
              <p:cNvCxnSpPr/>
              <p:nvPr/>
            </p:nvCxnSpPr>
            <p:spPr bwMode="auto">
              <a:xfrm rot="5400000">
                <a:off x="5983265" y="3878295"/>
                <a:ext cx="0" cy="9811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56" name="Straight Connector 755"/>
              <p:cNvCxnSpPr/>
              <p:nvPr/>
            </p:nvCxnSpPr>
            <p:spPr bwMode="auto">
              <a:xfrm flipH="1">
                <a:off x="6306287" y="3929472"/>
                <a:ext cx="1684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50" name="Straight Connector 49"/>
            <p:cNvCxnSpPr/>
            <p:nvPr/>
          </p:nvCxnSpPr>
          <p:spPr bwMode="auto">
            <a:xfrm>
              <a:off x="2176253" y="4195093"/>
              <a:ext cx="0" cy="40164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57" name="Group 56"/>
          <p:cNvGrpSpPr/>
          <p:nvPr/>
        </p:nvGrpSpPr>
        <p:grpSpPr>
          <a:xfrm>
            <a:off x="700311" y="4032103"/>
            <a:ext cx="540484" cy="463312"/>
            <a:chOff x="700311" y="4203553"/>
            <a:chExt cx="540484" cy="463312"/>
          </a:xfrm>
        </p:grpSpPr>
        <p:grpSp>
          <p:nvGrpSpPr>
            <p:cNvPr id="55" name="Group 54"/>
            <p:cNvGrpSpPr/>
            <p:nvPr/>
          </p:nvGrpSpPr>
          <p:grpSpPr>
            <a:xfrm>
              <a:off x="700311" y="4567158"/>
              <a:ext cx="540484" cy="99707"/>
              <a:chOff x="1342019" y="5438695"/>
              <a:chExt cx="540484" cy="99707"/>
            </a:xfrm>
          </p:grpSpPr>
          <p:cxnSp>
            <p:nvCxnSpPr>
              <p:cNvPr id="800" name="Straight Connector 799"/>
              <p:cNvCxnSpPr/>
              <p:nvPr/>
            </p:nvCxnSpPr>
            <p:spPr bwMode="auto">
              <a:xfrm>
                <a:off x="1510425" y="5438695"/>
                <a:ext cx="101836" cy="443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801" name="Freeform 800"/>
              <p:cNvSpPr/>
              <p:nvPr/>
            </p:nvSpPr>
            <p:spPr bwMode="auto">
              <a:xfrm rot="16200000">
                <a:off x="1649566" y="5401391"/>
                <a:ext cx="99707" cy="174315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802" name="Straight Connector 801"/>
              <p:cNvCxnSpPr/>
              <p:nvPr/>
            </p:nvCxnSpPr>
            <p:spPr bwMode="auto">
              <a:xfrm rot="16200000">
                <a:off x="1833447" y="5443759"/>
                <a:ext cx="0" cy="9811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03" name="Straight Connector 802"/>
              <p:cNvCxnSpPr/>
              <p:nvPr/>
            </p:nvCxnSpPr>
            <p:spPr bwMode="auto">
              <a:xfrm rot="10800000" flipH="1">
                <a:off x="1342019" y="5490695"/>
                <a:ext cx="1684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99" name="Straight Connector 798"/>
            <p:cNvCxnSpPr/>
            <p:nvPr/>
          </p:nvCxnSpPr>
          <p:spPr bwMode="auto">
            <a:xfrm>
              <a:off x="922016" y="4203553"/>
              <a:ext cx="0" cy="39080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8" name="TextBox 57"/>
          <p:cNvSpPr txBox="1"/>
          <p:nvPr/>
        </p:nvSpPr>
        <p:spPr>
          <a:xfrm>
            <a:off x="1167924" y="4308548"/>
            <a:ext cx="2351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09" name="TextBox 808"/>
          <p:cNvSpPr txBox="1"/>
          <p:nvPr/>
        </p:nvSpPr>
        <p:spPr>
          <a:xfrm>
            <a:off x="1654978" y="4309820"/>
            <a:ext cx="2351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0</a:t>
            </a:r>
          </a:p>
        </p:txBody>
      </p:sp>
      <p:sp>
        <p:nvSpPr>
          <p:cNvPr id="811" name="TextBox 810"/>
          <p:cNvSpPr txBox="1"/>
          <p:nvPr/>
        </p:nvSpPr>
        <p:spPr>
          <a:xfrm>
            <a:off x="1647047" y="4308547"/>
            <a:ext cx="2351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12" name="TextBox 811"/>
          <p:cNvSpPr txBox="1"/>
          <p:nvPr/>
        </p:nvSpPr>
        <p:spPr>
          <a:xfrm>
            <a:off x="1170174" y="4310065"/>
            <a:ext cx="2351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0</a:t>
            </a:r>
          </a:p>
        </p:txBody>
      </p:sp>
      <p:sp>
        <p:nvSpPr>
          <p:cNvPr id="813" name="TextBox 812"/>
          <p:cNvSpPr txBox="1"/>
          <p:nvPr/>
        </p:nvSpPr>
        <p:spPr>
          <a:xfrm>
            <a:off x="273315" y="5153177"/>
            <a:ext cx="85762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wo inverters connected back to back forming a bi-stable circuit, used for storing the data in the cell.</a:t>
            </a:r>
          </a:p>
        </p:txBody>
      </p:sp>
      <p:sp>
        <p:nvSpPr>
          <p:cNvPr id="814" name="TextBox 813"/>
          <p:cNvSpPr txBox="1"/>
          <p:nvPr/>
        </p:nvSpPr>
        <p:spPr>
          <a:xfrm>
            <a:off x="247650" y="5737952"/>
            <a:ext cx="84971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wo transistors used for connecting the cell to BL and BLX for writing/ reading operations. They are called pass-gate transistors and they are ON when the word line (WL) is HIGH</a:t>
            </a:r>
          </a:p>
        </p:txBody>
      </p:sp>
    </p:spTree>
    <p:extLst>
      <p:ext uri="{BB962C8B-B14F-4D97-AF65-F5344CB8AC3E}">
        <p14:creationId xmlns:p14="http://schemas.microsoft.com/office/powerpoint/2010/main" val="4097050352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8" grpId="1"/>
      <p:bldP spid="809" grpId="0"/>
      <p:bldP spid="809" grpId="1"/>
      <p:bldP spid="811" grpId="0"/>
      <p:bldP spid="81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50"/>
          <p:cNvGrpSpPr/>
          <p:nvPr/>
        </p:nvGrpSpPr>
        <p:grpSpPr>
          <a:xfrm>
            <a:off x="3024940" y="1308732"/>
            <a:ext cx="2524694" cy="1123523"/>
            <a:chOff x="3024940" y="1308732"/>
            <a:chExt cx="2524694" cy="1123523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676721" y="1505483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 bwMode="auto">
            <a:xfrm>
              <a:off x="3583750" y="1657813"/>
              <a:ext cx="0" cy="7744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5256202" y="1613985"/>
              <a:ext cx="0" cy="818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3" name="Group 22"/>
            <p:cNvGrpSpPr/>
            <p:nvPr/>
          </p:nvGrpSpPr>
          <p:grpSpPr>
            <a:xfrm>
              <a:off x="4093059" y="1562296"/>
              <a:ext cx="647343" cy="619678"/>
              <a:chOff x="3576359" y="3026329"/>
              <a:chExt cx="647343" cy="619678"/>
            </a:xfrm>
          </p:grpSpPr>
          <p:sp>
            <p:nvSpPr>
              <p:cNvPr id="27" name="Freeform 26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Freeform 27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29" name="Group 28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33" name="Isosceles Triangle 3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" name="Oval 3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30" name="Group 29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31" name="Isosceles Triangle 30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2" name="Oval 31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4" name="Rectangle 23"/>
            <p:cNvSpPr/>
            <p:nvPr/>
          </p:nvSpPr>
          <p:spPr bwMode="auto">
            <a:xfrm rot="5400000">
              <a:off x="3556128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 rot="5400000">
              <a:off x="5229532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" name="Straight Connector 25"/>
            <p:cNvCxnSpPr/>
            <p:nvPr/>
          </p:nvCxnSpPr>
          <p:spPr bwMode="auto">
            <a:xfrm>
              <a:off x="3253544" y="1455479"/>
              <a:ext cx="2296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3442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Rectangle 17"/>
            <p:cNvSpPr/>
            <p:nvPr/>
          </p:nvSpPr>
          <p:spPr bwMode="auto">
            <a:xfrm rot="5400000">
              <a:off x="4717542" y="18486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 rot="5400000">
              <a:off x="4067818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578988" y="1457858"/>
              <a:ext cx="509308" cy="413213"/>
              <a:chOff x="713647" y="4205934"/>
              <a:chExt cx="509308" cy="413213"/>
            </a:xfrm>
          </p:grpSpPr>
          <p:sp>
            <p:nvSpPr>
              <p:cNvPr id="36" name="Line 276"/>
              <p:cNvSpPr>
                <a:spLocks noChangeShapeType="1"/>
              </p:cNvSpPr>
              <p:nvPr/>
            </p:nvSpPr>
            <p:spPr bwMode="auto">
              <a:xfrm rot="5400000">
                <a:off x="975731" y="4342253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277"/>
              <p:cNvSpPr>
                <a:spLocks noChangeShapeType="1"/>
              </p:cNvSpPr>
              <p:nvPr/>
            </p:nvSpPr>
            <p:spPr bwMode="auto">
              <a:xfrm rot="5400000">
                <a:off x="976243" y="4348924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Freeform 278"/>
              <p:cNvSpPr>
                <a:spLocks/>
              </p:cNvSpPr>
              <p:nvPr/>
            </p:nvSpPr>
            <p:spPr bwMode="auto">
              <a:xfrm rot="5400000">
                <a:off x="1093679" y="4489871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Freeform 279"/>
              <p:cNvSpPr>
                <a:spLocks/>
              </p:cNvSpPr>
              <p:nvPr/>
            </p:nvSpPr>
            <p:spPr bwMode="auto">
              <a:xfrm rot="5400000">
                <a:off x="736143" y="4481765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80"/>
              <p:cNvSpPr>
                <a:spLocks noChangeShapeType="1"/>
              </p:cNvSpPr>
              <p:nvPr/>
            </p:nvSpPr>
            <p:spPr bwMode="auto">
              <a:xfrm rot="5400000">
                <a:off x="855792" y="4325873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4747347" y="1455479"/>
              <a:ext cx="493139" cy="417442"/>
              <a:chOff x="1882006" y="4203555"/>
              <a:chExt cx="493139" cy="417442"/>
            </a:xfrm>
          </p:grpSpPr>
          <p:sp>
            <p:nvSpPr>
              <p:cNvPr id="42" name="Line 276"/>
              <p:cNvSpPr>
                <a:spLocks noChangeShapeType="1"/>
              </p:cNvSpPr>
              <p:nvPr/>
            </p:nvSpPr>
            <p:spPr bwMode="auto">
              <a:xfrm rot="5400000">
                <a:off x="2093281" y="4344103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77"/>
              <p:cNvSpPr>
                <a:spLocks noChangeShapeType="1"/>
              </p:cNvSpPr>
              <p:nvPr/>
            </p:nvSpPr>
            <p:spPr bwMode="auto">
              <a:xfrm rot="5400000">
                <a:off x="2093793" y="4350774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278"/>
              <p:cNvSpPr>
                <a:spLocks/>
              </p:cNvSpPr>
              <p:nvPr/>
            </p:nvSpPr>
            <p:spPr bwMode="auto">
              <a:xfrm rot="5400000">
                <a:off x="2228549" y="4474401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279"/>
              <p:cNvSpPr>
                <a:spLocks/>
              </p:cNvSpPr>
              <p:nvPr/>
            </p:nvSpPr>
            <p:spPr bwMode="auto">
              <a:xfrm rot="5400000">
                <a:off x="1878421" y="4509696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80"/>
              <p:cNvSpPr>
                <a:spLocks noChangeShapeType="1"/>
              </p:cNvSpPr>
              <p:nvPr/>
            </p:nvSpPr>
            <p:spPr bwMode="auto">
              <a:xfrm rot="5400000">
                <a:off x="1971227" y="4325609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344" name="TextBox 14343"/>
            <p:cNvSpPr txBox="1"/>
            <p:nvPr/>
          </p:nvSpPr>
          <p:spPr>
            <a:xfrm>
              <a:off x="3024940" y="1308732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3677302" y="1772622"/>
              <a:ext cx="39045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b="1" dirty="0"/>
                <a:t>OFF</a:t>
              </a:r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4798981" y="1767859"/>
              <a:ext cx="39045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b="1" dirty="0"/>
                <a:t>OFF</a:t>
              </a:r>
            </a:p>
          </p:txBody>
        </p:sp>
        <p:sp>
          <p:nvSpPr>
            <p:cNvPr id="235" name="TextBox 234"/>
            <p:cNvSpPr txBox="1"/>
            <p:nvPr/>
          </p:nvSpPr>
          <p:spPr>
            <a:xfrm>
              <a:off x="4034420" y="1721692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36" name="TextBox 235"/>
            <p:cNvSpPr txBox="1"/>
            <p:nvPr/>
          </p:nvSpPr>
          <p:spPr>
            <a:xfrm>
              <a:off x="4516422" y="1731218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sp>
        <p:nvSpPr>
          <p:cNvPr id="136" name="Rounded Rectangle 135"/>
          <p:cNvSpPr/>
          <p:nvPr/>
        </p:nvSpPr>
        <p:spPr bwMode="auto">
          <a:xfrm>
            <a:off x="1389308" y="3137429"/>
            <a:ext cx="1793376" cy="1516824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7" name="Line 276"/>
          <p:cNvSpPr>
            <a:spLocks noChangeShapeType="1"/>
          </p:cNvSpPr>
          <p:nvPr/>
        </p:nvSpPr>
        <p:spPr bwMode="auto">
          <a:xfrm>
            <a:off x="2570164" y="3500919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" name="Line 277"/>
          <p:cNvSpPr>
            <a:spLocks noChangeShapeType="1"/>
          </p:cNvSpPr>
          <p:nvPr/>
        </p:nvSpPr>
        <p:spPr bwMode="auto">
          <a:xfrm>
            <a:off x="2628614" y="3448628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" name="Freeform 278"/>
          <p:cNvSpPr>
            <a:spLocks/>
          </p:cNvSpPr>
          <p:nvPr/>
        </p:nvSpPr>
        <p:spPr bwMode="auto">
          <a:xfrm>
            <a:off x="2628614" y="3400399"/>
            <a:ext cx="114886" cy="10052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" name="Freeform 279"/>
          <p:cNvSpPr>
            <a:spLocks/>
          </p:cNvSpPr>
          <p:nvPr/>
        </p:nvSpPr>
        <p:spPr bwMode="auto">
          <a:xfrm>
            <a:off x="2628614" y="3708036"/>
            <a:ext cx="114886" cy="154834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" name="Line 280"/>
          <p:cNvSpPr>
            <a:spLocks noChangeShapeType="1"/>
          </p:cNvSpPr>
          <p:nvPr/>
        </p:nvSpPr>
        <p:spPr bwMode="auto">
          <a:xfrm>
            <a:off x="2405010" y="3604478"/>
            <a:ext cx="93723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" name="Oval 111"/>
          <p:cNvSpPr/>
          <p:nvPr/>
        </p:nvSpPr>
        <p:spPr bwMode="auto">
          <a:xfrm>
            <a:off x="2498727" y="3570920"/>
            <a:ext cx="66675" cy="62544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Connector 66"/>
          <p:cNvCxnSpPr/>
          <p:nvPr/>
        </p:nvCxnSpPr>
        <p:spPr bwMode="auto">
          <a:xfrm>
            <a:off x="2288514" y="3276385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2210986" y="3271606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9" name="Text Box 275"/>
          <p:cNvSpPr txBox="1">
            <a:spLocks noChangeArrowheads="1"/>
          </p:cNvSpPr>
          <p:nvPr/>
        </p:nvSpPr>
        <p:spPr bwMode="auto">
          <a:xfrm>
            <a:off x="2116357" y="3125604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70" name="Rectangle 69"/>
          <p:cNvSpPr/>
          <p:nvPr/>
        </p:nvSpPr>
        <p:spPr bwMode="auto">
          <a:xfrm rot="5400000">
            <a:off x="2720163" y="337605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 rot="5400000">
            <a:off x="2378712" y="391018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Line 276"/>
          <p:cNvSpPr>
            <a:spLocks noChangeShapeType="1"/>
          </p:cNvSpPr>
          <p:nvPr/>
        </p:nvSpPr>
        <p:spPr bwMode="auto">
          <a:xfrm>
            <a:off x="2571173" y="4001878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" name="Line 277"/>
          <p:cNvSpPr>
            <a:spLocks noChangeShapeType="1"/>
          </p:cNvSpPr>
          <p:nvPr/>
        </p:nvSpPr>
        <p:spPr bwMode="auto">
          <a:xfrm>
            <a:off x="2629623" y="3949587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" name="Freeform 278"/>
          <p:cNvSpPr>
            <a:spLocks/>
          </p:cNvSpPr>
          <p:nvPr/>
        </p:nvSpPr>
        <p:spPr bwMode="auto">
          <a:xfrm>
            <a:off x="2629623" y="3887456"/>
            <a:ext cx="114886" cy="114422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" name="Freeform 279"/>
          <p:cNvSpPr>
            <a:spLocks/>
          </p:cNvSpPr>
          <p:nvPr/>
        </p:nvSpPr>
        <p:spPr bwMode="auto">
          <a:xfrm>
            <a:off x="2629623" y="4208994"/>
            <a:ext cx="114886" cy="125803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" name="Line 280"/>
          <p:cNvSpPr>
            <a:spLocks noChangeShapeType="1"/>
          </p:cNvSpPr>
          <p:nvPr/>
        </p:nvSpPr>
        <p:spPr bwMode="auto">
          <a:xfrm>
            <a:off x="2406019" y="4105437"/>
            <a:ext cx="160320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" name="Rectangle 104"/>
          <p:cNvSpPr/>
          <p:nvPr/>
        </p:nvSpPr>
        <p:spPr bwMode="auto">
          <a:xfrm rot="5400000">
            <a:off x="2721763" y="433221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 rot="5400000">
            <a:off x="2378832" y="40820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 rot="10800000">
            <a:off x="1810930" y="3856377"/>
            <a:ext cx="388651" cy="524141"/>
            <a:chOff x="4060643" y="3116895"/>
            <a:chExt cx="388651" cy="524141"/>
          </a:xfrm>
        </p:grpSpPr>
        <p:sp>
          <p:nvSpPr>
            <p:cNvPr id="91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Rectangle 95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1808647" y="3374570"/>
            <a:ext cx="393472" cy="528903"/>
            <a:chOff x="4182904" y="3101072"/>
            <a:chExt cx="393472" cy="528903"/>
          </a:xfrm>
        </p:grpSpPr>
        <p:grpSp>
          <p:nvGrpSpPr>
            <p:cNvPr id="81" name="Group 80"/>
            <p:cNvGrpSpPr/>
            <p:nvPr/>
          </p:nvGrpSpPr>
          <p:grpSpPr>
            <a:xfrm rot="10800000">
              <a:off x="4208145" y="3126901"/>
              <a:ext cx="338490" cy="458499"/>
              <a:chOff x="2351779" y="1460174"/>
              <a:chExt cx="338490" cy="458499"/>
            </a:xfrm>
          </p:grpSpPr>
          <p:sp>
            <p:nvSpPr>
              <p:cNvPr id="8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Oval 8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82" name="Rectangle 81"/>
            <p:cNvSpPr/>
            <p:nvPr/>
          </p:nvSpPr>
          <p:spPr bwMode="auto">
            <a:xfrm rot="5400000">
              <a:off x="4182904" y="310107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 rot="5400000">
              <a:off x="4185285" y="35842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 rot="5400000">
              <a:off x="4530656" y="33153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76" name="Straight Connector 75"/>
          <p:cNvCxnSpPr/>
          <p:nvPr/>
        </p:nvCxnSpPr>
        <p:spPr bwMode="auto">
          <a:xfrm>
            <a:off x="2180153" y="3598337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>
            <a:off x="1821410" y="3399617"/>
            <a:ext cx="9191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44779" y="4359234"/>
            <a:ext cx="88267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Line 276"/>
          <p:cNvSpPr>
            <a:spLocks noChangeShapeType="1"/>
          </p:cNvSpPr>
          <p:nvPr/>
        </p:nvSpPr>
        <p:spPr bwMode="auto">
          <a:xfrm rot="5400000">
            <a:off x="2955610" y="3603633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" name="Line 277"/>
          <p:cNvSpPr>
            <a:spLocks noChangeShapeType="1"/>
          </p:cNvSpPr>
          <p:nvPr/>
        </p:nvSpPr>
        <p:spPr bwMode="auto">
          <a:xfrm rot="5400000">
            <a:off x="2956122" y="3610304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Freeform 278"/>
          <p:cNvSpPr>
            <a:spLocks/>
          </p:cNvSpPr>
          <p:nvPr/>
        </p:nvSpPr>
        <p:spPr bwMode="auto">
          <a:xfrm rot="5400000">
            <a:off x="3090878" y="3733931"/>
            <a:ext cx="114885" cy="17830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" name="Freeform 279"/>
          <p:cNvSpPr>
            <a:spLocks/>
          </p:cNvSpPr>
          <p:nvPr/>
        </p:nvSpPr>
        <p:spPr bwMode="auto">
          <a:xfrm rot="5400000">
            <a:off x="2740750" y="3769226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" name="Line 280"/>
          <p:cNvSpPr>
            <a:spLocks noChangeShapeType="1"/>
          </p:cNvSpPr>
          <p:nvPr/>
        </p:nvSpPr>
        <p:spPr bwMode="auto">
          <a:xfrm rot="5400000">
            <a:off x="2640816" y="3392400"/>
            <a:ext cx="62958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" name="Line 276"/>
          <p:cNvSpPr>
            <a:spLocks noChangeShapeType="1"/>
          </p:cNvSpPr>
          <p:nvPr/>
        </p:nvSpPr>
        <p:spPr bwMode="auto">
          <a:xfrm rot="5400000">
            <a:off x="1583130" y="3602390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" name="Line 277"/>
          <p:cNvSpPr>
            <a:spLocks noChangeShapeType="1"/>
          </p:cNvSpPr>
          <p:nvPr/>
        </p:nvSpPr>
        <p:spPr bwMode="auto">
          <a:xfrm rot="5400000">
            <a:off x="1583642" y="3609061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" name="Freeform 278"/>
          <p:cNvSpPr>
            <a:spLocks/>
          </p:cNvSpPr>
          <p:nvPr/>
        </p:nvSpPr>
        <p:spPr bwMode="auto">
          <a:xfrm rot="5400000">
            <a:off x="1701078" y="3750008"/>
            <a:ext cx="114886" cy="14366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" name="Freeform 279"/>
          <p:cNvSpPr>
            <a:spLocks/>
          </p:cNvSpPr>
          <p:nvPr/>
        </p:nvSpPr>
        <p:spPr bwMode="auto">
          <a:xfrm rot="5400000">
            <a:off x="1343542" y="3741902"/>
            <a:ext cx="113533" cy="158525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" name="Line 280"/>
          <p:cNvSpPr>
            <a:spLocks noChangeShapeType="1"/>
          </p:cNvSpPr>
          <p:nvPr/>
        </p:nvSpPr>
        <p:spPr bwMode="auto">
          <a:xfrm rot="5400000">
            <a:off x="1268957" y="3391776"/>
            <a:ext cx="628346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2302692" y="4366639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2218157" y="4498165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0" name="Text Box 275"/>
          <p:cNvSpPr txBox="1">
            <a:spLocks noChangeArrowheads="1"/>
          </p:cNvSpPr>
          <p:nvPr/>
        </p:nvSpPr>
        <p:spPr bwMode="auto">
          <a:xfrm>
            <a:off x="2121671" y="4469587"/>
            <a:ext cx="48325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GN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" name="Rectangle 132"/>
          <p:cNvSpPr/>
          <p:nvPr/>
        </p:nvSpPr>
        <p:spPr bwMode="auto">
          <a:xfrm rot="5400000">
            <a:off x="1812256" y="3857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 rot="5400000">
            <a:off x="2722168" y="3861101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3247085" y="3456223"/>
            <a:ext cx="0" cy="1542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Rectangle 140"/>
          <p:cNvSpPr/>
          <p:nvPr/>
        </p:nvSpPr>
        <p:spPr bwMode="auto">
          <a:xfrm rot="5400000">
            <a:off x="3219377" y="3857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1042730" y="3077603"/>
            <a:ext cx="278231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1321046" y="3475271"/>
            <a:ext cx="0" cy="15231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Rectangle 156"/>
          <p:cNvSpPr/>
          <p:nvPr/>
        </p:nvSpPr>
        <p:spPr bwMode="auto">
          <a:xfrm rot="5400000">
            <a:off x="1291932" y="385531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1621365" y="3832697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9" name="TextBox 238"/>
          <p:cNvSpPr txBox="1"/>
          <p:nvPr/>
        </p:nvSpPr>
        <p:spPr>
          <a:xfrm>
            <a:off x="2679215" y="3829928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242" name="Rectangle 241"/>
          <p:cNvSpPr/>
          <p:nvPr/>
        </p:nvSpPr>
        <p:spPr bwMode="auto">
          <a:xfrm rot="5400000">
            <a:off x="2570021" y="4082427"/>
            <a:ext cx="183038" cy="4628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3" name="Rectangle 242"/>
          <p:cNvSpPr/>
          <p:nvPr/>
        </p:nvSpPr>
        <p:spPr bwMode="auto">
          <a:xfrm rot="5400000">
            <a:off x="1820906" y="3588065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4" name="TextBox 243"/>
          <p:cNvSpPr txBox="1"/>
          <p:nvPr/>
        </p:nvSpPr>
        <p:spPr>
          <a:xfrm>
            <a:off x="794425" y="2923717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14346" name="Group 14345"/>
          <p:cNvGrpSpPr/>
          <p:nvPr/>
        </p:nvGrpSpPr>
        <p:grpSpPr>
          <a:xfrm>
            <a:off x="1082079" y="4787606"/>
            <a:ext cx="2351592" cy="315559"/>
            <a:chOff x="1093108" y="5020081"/>
            <a:chExt cx="2351592" cy="315559"/>
          </a:xfrm>
        </p:grpSpPr>
        <p:sp>
          <p:nvSpPr>
            <p:cNvPr id="245" name="TextBox 244"/>
            <p:cNvSpPr txBox="1"/>
            <p:nvPr/>
          </p:nvSpPr>
          <p:spPr>
            <a:xfrm>
              <a:off x="1093108" y="5020081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46" name="TextBox 245"/>
            <p:cNvSpPr txBox="1"/>
            <p:nvPr/>
          </p:nvSpPr>
          <p:spPr>
            <a:xfrm>
              <a:off x="3219314" y="5027863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sp>
        <p:nvSpPr>
          <p:cNvPr id="247" name="TextBox 246"/>
          <p:cNvSpPr txBox="1"/>
          <p:nvPr/>
        </p:nvSpPr>
        <p:spPr>
          <a:xfrm>
            <a:off x="1022678" y="3405134"/>
            <a:ext cx="4028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</a:t>
            </a:r>
          </a:p>
        </p:txBody>
      </p:sp>
      <p:sp>
        <p:nvSpPr>
          <p:cNvPr id="248" name="TextBox 247"/>
          <p:cNvSpPr txBox="1"/>
          <p:nvPr/>
        </p:nvSpPr>
        <p:spPr>
          <a:xfrm>
            <a:off x="3184666" y="3381318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X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944554" y="2860774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WL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489381" y="3772600"/>
            <a:ext cx="1556515" cy="50511"/>
            <a:chOff x="1498755" y="4005858"/>
            <a:chExt cx="1835238" cy="35686"/>
          </a:xfrm>
        </p:grpSpPr>
        <p:sp>
          <p:nvSpPr>
            <p:cNvPr id="200" name="Rectangle 199"/>
            <p:cNvSpPr/>
            <p:nvPr/>
          </p:nvSpPr>
          <p:spPr bwMode="auto">
            <a:xfrm rot="10800000">
              <a:off x="1498755" y="4005858"/>
              <a:ext cx="224149" cy="32301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 rot="10800000">
              <a:off x="3115547" y="4007314"/>
              <a:ext cx="218446" cy="3423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02" name="TextBox 201"/>
          <p:cNvSpPr txBox="1"/>
          <p:nvPr/>
        </p:nvSpPr>
        <p:spPr>
          <a:xfrm>
            <a:off x="789662" y="2915002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211" name="Straight Connector 210"/>
          <p:cNvCxnSpPr/>
          <p:nvPr/>
        </p:nvCxnSpPr>
        <p:spPr bwMode="auto">
          <a:xfrm>
            <a:off x="2404073" y="3600621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2" name="Rectangle 211"/>
          <p:cNvSpPr/>
          <p:nvPr/>
        </p:nvSpPr>
        <p:spPr bwMode="auto">
          <a:xfrm rot="5400000">
            <a:off x="2378712" y="358420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1836691" y="3877560"/>
            <a:ext cx="571500" cy="57150"/>
          </a:xfrm>
          <a:custGeom>
            <a:avLst/>
            <a:gdLst>
              <a:gd name="connsiteX0" fmla="*/ 0 w 571500"/>
              <a:gd name="connsiteY0" fmla="*/ 0 h 57150"/>
              <a:gd name="connsiteX1" fmla="*/ 57150 w 571500"/>
              <a:gd name="connsiteY1" fmla="*/ 57150 h 57150"/>
              <a:gd name="connsiteX2" fmla="*/ 571500 w 571500"/>
              <a:gd name="connsiteY2" fmla="*/ 57150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1500" h="57150">
                <a:moveTo>
                  <a:pt x="0" y="0"/>
                </a:moveTo>
                <a:lnTo>
                  <a:pt x="57150" y="57150"/>
                </a:lnTo>
                <a:lnTo>
                  <a:pt x="571500" y="5715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Freeform 15"/>
          <p:cNvSpPr/>
          <p:nvPr/>
        </p:nvSpPr>
        <p:spPr bwMode="auto">
          <a:xfrm>
            <a:off x="2177210" y="3808503"/>
            <a:ext cx="561975" cy="66675"/>
          </a:xfrm>
          <a:custGeom>
            <a:avLst/>
            <a:gdLst>
              <a:gd name="connsiteX0" fmla="*/ 561975 w 561975"/>
              <a:gd name="connsiteY0" fmla="*/ 66675 h 66675"/>
              <a:gd name="connsiteX1" fmla="*/ 497681 w 561975"/>
              <a:gd name="connsiteY1" fmla="*/ 0 h 66675"/>
              <a:gd name="connsiteX2" fmla="*/ 0 w 561975"/>
              <a:gd name="connsiteY2" fmla="*/ 0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1975" h="66675">
                <a:moveTo>
                  <a:pt x="561975" y="66675"/>
                </a:moveTo>
                <a:lnTo>
                  <a:pt x="497681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 rot="5400000">
            <a:off x="2156242" y="378184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4" name="Rounded Rectangle 223"/>
          <p:cNvSpPr/>
          <p:nvPr/>
        </p:nvSpPr>
        <p:spPr bwMode="auto">
          <a:xfrm>
            <a:off x="5736558" y="3138126"/>
            <a:ext cx="1793376" cy="1516824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5" name="Line 276"/>
          <p:cNvSpPr>
            <a:spLocks noChangeShapeType="1"/>
          </p:cNvSpPr>
          <p:nvPr/>
        </p:nvSpPr>
        <p:spPr bwMode="auto">
          <a:xfrm>
            <a:off x="6917414" y="350161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" name="Line 277"/>
          <p:cNvSpPr>
            <a:spLocks noChangeShapeType="1"/>
          </p:cNvSpPr>
          <p:nvPr/>
        </p:nvSpPr>
        <p:spPr bwMode="auto">
          <a:xfrm>
            <a:off x="6975864" y="344932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" name="Freeform 278"/>
          <p:cNvSpPr>
            <a:spLocks/>
          </p:cNvSpPr>
          <p:nvPr/>
        </p:nvSpPr>
        <p:spPr bwMode="auto">
          <a:xfrm>
            <a:off x="6975864" y="3401096"/>
            <a:ext cx="114886" cy="10052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8" name="Freeform 279"/>
          <p:cNvSpPr>
            <a:spLocks/>
          </p:cNvSpPr>
          <p:nvPr/>
        </p:nvSpPr>
        <p:spPr bwMode="auto">
          <a:xfrm>
            <a:off x="6975864" y="3708733"/>
            <a:ext cx="114886" cy="154834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9" name="Line 280"/>
          <p:cNvSpPr>
            <a:spLocks noChangeShapeType="1"/>
          </p:cNvSpPr>
          <p:nvPr/>
        </p:nvSpPr>
        <p:spPr bwMode="auto">
          <a:xfrm>
            <a:off x="6752260" y="3605175"/>
            <a:ext cx="93723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0" name="Oval 229"/>
          <p:cNvSpPr/>
          <p:nvPr/>
        </p:nvSpPr>
        <p:spPr bwMode="auto">
          <a:xfrm>
            <a:off x="6845977" y="3571617"/>
            <a:ext cx="66675" cy="62544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1" name="Straight Connector 230"/>
          <p:cNvCxnSpPr/>
          <p:nvPr/>
        </p:nvCxnSpPr>
        <p:spPr bwMode="auto">
          <a:xfrm>
            <a:off x="6635764" y="3277082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2" name="Straight Connector 231"/>
          <p:cNvCxnSpPr/>
          <p:nvPr/>
        </p:nvCxnSpPr>
        <p:spPr bwMode="auto">
          <a:xfrm>
            <a:off x="6558236" y="3272303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7" name="Text Box 275"/>
          <p:cNvSpPr txBox="1">
            <a:spLocks noChangeArrowheads="1"/>
          </p:cNvSpPr>
          <p:nvPr/>
        </p:nvSpPr>
        <p:spPr bwMode="auto">
          <a:xfrm>
            <a:off x="6463607" y="3126301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240" name="Rectangle 239"/>
          <p:cNvSpPr/>
          <p:nvPr/>
        </p:nvSpPr>
        <p:spPr bwMode="auto">
          <a:xfrm rot="5400000">
            <a:off x="7067413" y="337675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1" name="Rectangle 240"/>
          <p:cNvSpPr/>
          <p:nvPr/>
        </p:nvSpPr>
        <p:spPr bwMode="auto">
          <a:xfrm rot="5400000">
            <a:off x="6725962" y="391088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Line 276"/>
          <p:cNvSpPr>
            <a:spLocks noChangeShapeType="1"/>
          </p:cNvSpPr>
          <p:nvPr/>
        </p:nvSpPr>
        <p:spPr bwMode="auto">
          <a:xfrm>
            <a:off x="6918423" y="4002575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" name="Line 277"/>
          <p:cNvSpPr>
            <a:spLocks noChangeShapeType="1"/>
          </p:cNvSpPr>
          <p:nvPr/>
        </p:nvSpPr>
        <p:spPr bwMode="auto">
          <a:xfrm>
            <a:off x="6976873" y="3950284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Freeform 278"/>
          <p:cNvSpPr>
            <a:spLocks/>
          </p:cNvSpPr>
          <p:nvPr/>
        </p:nvSpPr>
        <p:spPr bwMode="auto">
          <a:xfrm>
            <a:off x="6976873" y="3888153"/>
            <a:ext cx="114886" cy="114422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9"/>
          <p:cNvSpPr>
            <a:spLocks/>
          </p:cNvSpPr>
          <p:nvPr/>
        </p:nvSpPr>
        <p:spPr bwMode="auto">
          <a:xfrm>
            <a:off x="6976873" y="4209691"/>
            <a:ext cx="114886" cy="125803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Line 280"/>
          <p:cNvSpPr>
            <a:spLocks noChangeShapeType="1"/>
          </p:cNvSpPr>
          <p:nvPr/>
        </p:nvSpPr>
        <p:spPr bwMode="auto">
          <a:xfrm>
            <a:off x="6753269" y="4106134"/>
            <a:ext cx="160320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Rectangle 336"/>
          <p:cNvSpPr/>
          <p:nvPr/>
        </p:nvSpPr>
        <p:spPr bwMode="auto">
          <a:xfrm rot="5400000">
            <a:off x="7069013" y="433291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8" name="Rectangle 337"/>
          <p:cNvSpPr/>
          <p:nvPr/>
        </p:nvSpPr>
        <p:spPr bwMode="auto">
          <a:xfrm rot="5400000">
            <a:off x="6726082" y="4082761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39" name="Group 338"/>
          <p:cNvGrpSpPr/>
          <p:nvPr/>
        </p:nvGrpSpPr>
        <p:grpSpPr>
          <a:xfrm rot="10800000">
            <a:off x="6158180" y="3857074"/>
            <a:ext cx="388651" cy="524141"/>
            <a:chOff x="4060643" y="3116895"/>
            <a:chExt cx="388651" cy="524141"/>
          </a:xfrm>
        </p:grpSpPr>
        <p:sp>
          <p:nvSpPr>
            <p:cNvPr id="340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1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2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3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5" name="Rectangle 344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6" name="Rectangle 345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7" name="Rectangle 346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6155897" y="3375267"/>
            <a:ext cx="393472" cy="528903"/>
            <a:chOff x="4182904" y="3101072"/>
            <a:chExt cx="393472" cy="528903"/>
          </a:xfrm>
        </p:grpSpPr>
        <p:grpSp>
          <p:nvGrpSpPr>
            <p:cNvPr id="349" name="Group 348"/>
            <p:cNvGrpSpPr/>
            <p:nvPr/>
          </p:nvGrpSpPr>
          <p:grpSpPr>
            <a:xfrm rot="10800000">
              <a:off x="4208145" y="3126901"/>
              <a:ext cx="338490" cy="458499"/>
              <a:chOff x="2351779" y="1460174"/>
              <a:chExt cx="338490" cy="458499"/>
            </a:xfrm>
          </p:grpSpPr>
          <p:sp>
            <p:nvSpPr>
              <p:cNvPr id="353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Oval 357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50" name="Rectangle 349"/>
            <p:cNvSpPr/>
            <p:nvPr/>
          </p:nvSpPr>
          <p:spPr bwMode="auto">
            <a:xfrm rot="5400000">
              <a:off x="4182904" y="310107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1" name="Rectangle 350"/>
            <p:cNvSpPr/>
            <p:nvPr/>
          </p:nvSpPr>
          <p:spPr bwMode="auto">
            <a:xfrm rot="5400000">
              <a:off x="4185285" y="35842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2" name="Rectangle 351"/>
            <p:cNvSpPr/>
            <p:nvPr/>
          </p:nvSpPr>
          <p:spPr bwMode="auto">
            <a:xfrm rot="5400000">
              <a:off x="4530656" y="33153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59" name="Straight Connector 358"/>
          <p:cNvCxnSpPr/>
          <p:nvPr/>
        </p:nvCxnSpPr>
        <p:spPr bwMode="auto">
          <a:xfrm>
            <a:off x="6527403" y="3599034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0" name="Straight Connector 359"/>
          <p:cNvCxnSpPr/>
          <p:nvPr/>
        </p:nvCxnSpPr>
        <p:spPr bwMode="auto">
          <a:xfrm>
            <a:off x="6168660" y="3400314"/>
            <a:ext cx="9191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6192029" y="4359931"/>
            <a:ext cx="88267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2" name="Line 276"/>
          <p:cNvSpPr>
            <a:spLocks noChangeShapeType="1"/>
          </p:cNvSpPr>
          <p:nvPr/>
        </p:nvSpPr>
        <p:spPr bwMode="auto">
          <a:xfrm rot="5400000">
            <a:off x="7302860" y="3604330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3" name="Line 277"/>
          <p:cNvSpPr>
            <a:spLocks noChangeShapeType="1"/>
          </p:cNvSpPr>
          <p:nvPr/>
        </p:nvSpPr>
        <p:spPr bwMode="auto">
          <a:xfrm rot="5400000">
            <a:off x="7303372" y="3611001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4" name="Freeform 278"/>
          <p:cNvSpPr>
            <a:spLocks/>
          </p:cNvSpPr>
          <p:nvPr/>
        </p:nvSpPr>
        <p:spPr bwMode="auto">
          <a:xfrm rot="5400000">
            <a:off x="7438128" y="3734628"/>
            <a:ext cx="114885" cy="17830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" name="Freeform 279"/>
          <p:cNvSpPr>
            <a:spLocks/>
          </p:cNvSpPr>
          <p:nvPr/>
        </p:nvSpPr>
        <p:spPr bwMode="auto">
          <a:xfrm rot="5400000">
            <a:off x="7088000" y="3769923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6" name="Line 280"/>
          <p:cNvSpPr>
            <a:spLocks noChangeShapeType="1"/>
          </p:cNvSpPr>
          <p:nvPr/>
        </p:nvSpPr>
        <p:spPr bwMode="auto">
          <a:xfrm rot="5400000">
            <a:off x="6988066" y="3393097"/>
            <a:ext cx="62958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7" name="Line 276"/>
          <p:cNvSpPr>
            <a:spLocks noChangeShapeType="1"/>
          </p:cNvSpPr>
          <p:nvPr/>
        </p:nvSpPr>
        <p:spPr bwMode="auto">
          <a:xfrm rot="5400000">
            <a:off x="5930380" y="3603087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" name="Line 277"/>
          <p:cNvSpPr>
            <a:spLocks noChangeShapeType="1"/>
          </p:cNvSpPr>
          <p:nvPr/>
        </p:nvSpPr>
        <p:spPr bwMode="auto">
          <a:xfrm rot="5400000">
            <a:off x="5930892" y="3609758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" name="Freeform 278"/>
          <p:cNvSpPr>
            <a:spLocks/>
          </p:cNvSpPr>
          <p:nvPr/>
        </p:nvSpPr>
        <p:spPr bwMode="auto">
          <a:xfrm rot="5400000">
            <a:off x="6048328" y="3750705"/>
            <a:ext cx="114886" cy="14366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" name="Freeform 279"/>
          <p:cNvSpPr>
            <a:spLocks/>
          </p:cNvSpPr>
          <p:nvPr/>
        </p:nvSpPr>
        <p:spPr bwMode="auto">
          <a:xfrm rot="5400000">
            <a:off x="5690792" y="3742599"/>
            <a:ext cx="113533" cy="158525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1" name="Line 280"/>
          <p:cNvSpPr>
            <a:spLocks noChangeShapeType="1"/>
          </p:cNvSpPr>
          <p:nvPr/>
        </p:nvSpPr>
        <p:spPr bwMode="auto">
          <a:xfrm rot="5400000">
            <a:off x="5616207" y="3392473"/>
            <a:ext cx="628346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72" name="Straight Connector 371"/>
          <p:cNvCxnSpPr/>
          <p:nvPr/>
        </p:nvCxnSpPr>
        <p:spPr bwMode="auto">
          <a:xfrm>
            <a:off x="6649942" y="4367336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>
            <a:off x="6565407" y="4498862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4" name="Text Box 275"/>
          <p:cNvSpPr txBox="1">
            <a:spLocks noChangeArrowheads="1"/>
          </p:cNvSpPr>
          <p:nvPr/>
        </p:nvSpPr>
        <p:spPr bwMode="auto">
          <a:xfrm>
            <a:off x="6468921" y="4470284"/>
            <a:ext cx="48325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GN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375" name="Rectangle 374"/>
          <p:cNvSpPr/>
          <p:nvPr/>
        </p:nvSpPr>
        <p:spPr bwMode="auto">
          <a:xfrm rot="5400000">
            <a:off x="6159506" y="38583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6" name="Rectangle 375"/>
          <p:cNvSpPr/>
          <p:nvPr/>
        </p:nvSpPr>
        <p:spPr bwMode="auto">
          <a:xfrm rot="5400000">
            <a:off x="7069418" y="3861798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77" name="Straight Connector 376"/>
          <p:cNvCxnSpPr/>
          <p:nvPr/>
        </p:nvCxnSpPr>
        <p:spPr bwMode="auto">
          <a:xfrm>
            <a:off x="7594335" y="3456920"/>
            <a:ext cx="0" cy="1542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8" name="Rectangle 377"/>
          <p:cNvSpPr/>
          <p:nvPr/>
        </p:nvSpPr>
        <p:spPr bwMode="auto">
          <a:xfrm rot="5400000">
            <a:off x="7566627" y="38583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79" name="Straight Connector 378"/>
          <p:cNvCxnSpPr/>
          <p:nvPr/>
        </p:nvCxnSpPr>
        <p:spPr bwMode="auto">
          <a:xfrm>
            <a:off x="5389980" y="3078300"/>
            <a:ext cx="278231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0" name="Straight Connector 379"/>
          <p:cNvCxnSpPr/>
          <p:nvPr/>
        </p:nvCxnSpPr>
        <p:spPr bwMode="auto">
          <a:xfrm>
            <a:off x="5668296" y="3475968"/>
            <a:ext cx="0" cy="15231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1" name="Rectangle 380"/>
          <p:cNvSpPr/>
          <p:nvPr/>
        </p:nvSpPr>
        <p:spPr bwMode="auto">
          <a:xfrm rot="5400000">
            <a:off x="5639182" y="38560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82" name="Group 381"/>
          <p:cNvGrpSpPr/>
          <p:nvPr/>
        </p:nvGrpSpPr>
        <p:grpSpPr>
          <a:xfrm>
            <a:off x="5968615" y="3830625"/>
            <a:ext cx="1245646" cy="279768"/>
            <a:chOff x="3468468" y="4062406"/>
            <a:chExt cx="1245646" cy="279768"/>
          </a:xfrm>
        </p:grpSpPr>
        <p:sp>
          <p:nvSpPr>
            <p:cNvPr id="383" name="TextBox 382"/>
            <p:cNvSpPr txBox="1"/>
            <p:nvPr/>
          </p:nvSpPr>
          <p:spPr>
            <a:xfrm>
              <a:off x="3468468" y="4065175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84" name="TextBox 383"/>
            <p:cNvSpPr txBox="1"/>
            <p:nvPr/>
          </p:nvSpPr>
          <p:spPr>
            <a:xfrm>
              <a:off x="4526318" y="4062406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385" name="Group 384"/>
          <p:cNvGrpSpPr/>
          <p:nvPr/>
        </p:nvGrpSpPr>
        <p:grpSpPr>
          <a:xfrm>
            <a:off x="6240960" y="3515958"/>
            <a:ext cx="790974" cy="681830"/>
            <a:chOff x="3740813" y="3747739"/>
            <a:chExt cx="790974" cy="681830"/>
          </a:xfrm>
        </p:grpSpPr>
        <p:sp>
          <p:nvSpPr>
            <p:cNvPr id="386" name="Rectangle 385"/>
            <p:cNvSpPr/>
            <p:nvPr/>
          </p:nvSpPr>
          <p:spPr bwMode="auto">
            <a:xfrm rot="5400000">
              <a:off x="4417124" y="4314905"/>
              <a:ext cx="183038" cy="4628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 rot="5400000">
              <a:off x="3668009" y="3820543"/>
              <a:ext cx="191327" cy="4571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88" name="TextBox 387"/>
          <p:cNvSpPr txBox="1"/>
          <p:nvPr/>
        </p:nvSpPr>
        <p:spPr>
          <a:xfrm>
            <a:off x="5141675" y="2924414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389" name="Group 388"/>
          <p:cNvGrpSpPr/>
          <p:nvPr/>
        </p:nvGrpSpPr>
        <p:grpSpPr>
          <a:xfrm>
            <a:off x="5429329" y="4788303"/>
            <a:ext cx="2351592" cy="315559"/>
            <a:chOff x="1093108" y="5020081"/>
            <a:chExt cx="2351592" cy="315559"/>
          </a:xfrm>
        </p:grpSpPr>
        <p:sp>
          <p:nvSpPr>
            <p:cNvPr id="390" name="TextBox 389"/>
            <p:cNvSpPr txBox="1"/>
            <p:nvPr/>
          </p:nvSpPr>
          <p:spPr>
            <a:xfrm>
              <a:off x="1093108" y="5020081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1" name="TextBox 390"/>
            <p:cNvSpPr txBox="1"/>
            <p:nvPr/>
          </p:nvSpPr>
          <p:spPr>
            <a:xfrm>
              <a:off x="3219314" y="5027863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sp>
        <p:nvSpPr>
          <p:cNvPr id="392" name="TextBox 391"/>
          <p:cNvSpPr txBox="1"/>
          <p:nvPr/>
        </p:nvSpPr>
        <p:spPr>
          <a:xfrm>
            <a:off x="5369928" y="3405831"/>
            <a:ext cx="4028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</a:t>
            </a:r>
          </a:p>
        </p:txBody>
      </p:sp>
      <p:sp>
        <p:nvSpPr>
          <p:cNvPr id="393" name="TextBox 392"/>
          <p:cNvSpPr txBox="1"/>
          <p:nvPr/>
        </p:nvSpPr>
        <p:spPr>
          <a:xfrm>
            <a:off x="7531916" y="3382015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X</a:t>
            </a:r>
          </a:p>
        </p:txBody>
      </p:sp>
      <p:sp>
        <p:nvSpPr>
          <p:cNvPr id="394" name="TextBox 393"/>
          <p:cNvSpPr txBox="1"/>
          <p:nvPr/>
        </p:nvSpPr>
        <p:spPr>
          <a:xfrm>
            <a:off x="5291804" y="2861471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WL</a:t>
            </a:r>
          </a:p>
        </p:txBody>
      </p:sp>
      <p:grpSp>
        <p:nvGrpSpPr>
          <p:cNvPr id="395" name="Group 394"/>
          <p:cNvGrpSpPr/>
          <p:nvPr/>
        </p:nvGrpSpPr>
        <p:grpSpPr>
          <a:xfrm>
            <a:off x="5836631" y="3773297"/>
            <a:ext cx="1556515" cy="50511"/>
            <a:chOff x="1498755" y="4005858"/>
            <a:chExt cx="1835238" cy="35686"/>
          </a:xfrm>
        </p:grpSpPr>
        <p:sp>
          <p:nvSpPr>
            <p:cNvPr id="396" name="Rectangle 395"/>
            <p:cNvSpPr/>
            <p:nvPr/>
          </p:nvSpPr>
          <p:spPr bwMode="auto">
            <a:xfrm rot="10800000">
              <a:off x="1498755" y="4005858"/>
              <a:ext cx="224149" cy="32301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7" name="Rectangle 396"/>
            <p:cNvSpPr/>
            <p:nvPr/>
          </p:nvSpPr>
          <p:spPr bwMode="auto">
            <a:xfrm rot="10800000">
              <a:off x="3115547" y="4007314"/>
              <a:ext cx="218446" cy="3423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8" name="TextBox 397"/>
          <p:cNvSpPr txBox="1"/>
          <p:nvPr/>
        </p:nvSpPr>
        <p:spPr>
          <a:xfrm>
            <a:off x="5136912" y="2915699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399" name="Straight Connector 398"/>
          <p:cNvCxnSpPr/>
          <p:nvPr/>
        </p:nvCxnSpPr>
        <p:spPr bwMode="auto">
          <a:xfrm>
            <a:off x="6751323" y="3601318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0" name="Rectangle 399"/>
          <p:cNvSpPr/>
          <p:nvPr/>
        </p:nvSpPr>
        <p:spPr bwMode="auto">
          <a:xfrm rot="5400000">
            <a:off x="6725962" y="3584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1" name="Freeform 400"/>
          <p:cNvSpPr/>
          <p:nvPr/>
        </p:nvSpPr>
        <p:spPr bwMode="auto">
          <a:xfrm>
            <a:off x="6183941" y="3878257"/>
            <a:ext cx="571500" cy="57150"/>
          </a:xfrm>
          <a:custGeom>
            <a:avLst/>
            <a:gdLst>
              <a:gd name="connsiteX0" fmla="*/ 0 w 571500"/>
              <a:gd name="connsiteY0" fmla="*/ 0 h 57150"/>
              <a:gd name="connsiteX1" fmla="*/ 57150 w 571500"/>
              <a:gd name="connsiteY1" fmla="*/ 57150 h 57150"/>
              <a:gd name="connsiteX2" fmla="*/ 571500 w 571500"/>
              <a:gd name="connsiteY2" fmla="*/ 57150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1500" h="57150">
                <a:moveTo>
                  <a:pt x="0" y="0"/>
                </a:moveTo>
                <a:lnTo>
                  <a:pt x="57150" y="57150"/>
                </a:lnTo>
                <a:lnTo>
                  <a:pt x="571500" y="5715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2" name="Freeform 401"/>
          <p:cNvSpPr/>
          <p:nvPr/>
        </p:nvSpPr>
        <p:spPr bwMode="auto">
          <a:xfrm>
            <a:off x="6524460" y="3809200"/>
            <a:ext cx="561975" cy="66675"/>
          </a:xfrm>
          <a:custGeom>
            <a:avLst/>
            <a:gdLst>
              <a:gd name="connsiteX0" fmla="*/ 561975 w 561975"/>
              <a:gd name="connsiteY0" fmla="*/ 66675 h 66675"/>
              <a:gd name="connsiteX1" fmla="*/ 497681 w 561975"/>
              <a:gd name="connsiteY1" fmla="*/ 0 h 66675"/>
              <a:gd name="connsiteX2" fmla="*/ 0 w 561975"/>
              <a:gd name="connsiteY2" fmla="*/ 0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1975" h="66675">
                <a:moveTo>
                  <a:pt x="561975" y="66675"/>
                </a:moveTo>
                <a:lnTo>
                  <a:pt x="497681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3" name="Rectangle 402"/>
          <p:cNvSpPr/>
          <p:nvPr/>
        </p:nvSpPr>
        <p:spPr bwMode="auto">
          <a:xfrm rot="5400000">
            <a:off x="6503492" y="37825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04" name="Group 403"/>
          <p:cNvGrpSpPr/>
          <p:nvPr/>
        </p:nvGrpSpPr>
        <p:grpSpPr>
          <a:xfrm>
            <a:off x="5700547" y="3435344"/>
            <a:ext cx="1852613" cy="866775"/>
            <a:chOff x="3200400" y="3667125"/>
            <a:chExt cx="1852613" cy="866775"/>
          </a:xfrm>
        </p:grpSpPr>
        <p:sp>
          <p:nvSpPr>
            <p:cNvPr id="405" name="Freeform 404"/>
            <p:cNvSpPr/>
            <p:nvPr/>
          </p:nvSpPr>
          <p:spPr bwMode="auto">
            <a:xfrm>
              <a:off x="3200400" y="3667125"/>
              <a:ext cx="564356" cy="602456"/>
            </a:xfrm>
            <a:custGeom>
              <a:avLst/>
              <a:gdLst>
                <a:gd name="connsiteX0" fmla="*/ 454819 w 564356"/>
                <a:gd name="connsiteY0" fmla="*/ 0 h 602456"/>
                <a:gd name="connsiteX1" fmla="*/ 454819 w 564356"/>
                <a:gd name="connsiteY1" fmla="*/ 90487 h 602456"/>
                <a:gd name="connsiteX2" fmla="*/ 564356 w 564356"/>
                <a:gd name="connsiteY2" fmla="*/ 90487 h 602456"/>
                <a:gd name="connsiteX3" fmla="*/ 564356 w 564356"/>
                <a:gd name="connsiteY3" fmla="*/ 264319 h 602456"/>
                <a:gd name="connsiteX4" fmla="*/ 464344 w 564356"/>
                <a:gd name="connsiteY4" fmla="*/ 264319 h 602456"/>
                <a:gd name="connsiteX5" fmla="*/ 464344 w 564356"/>
                <a:gd name="connsiteY5" fmla="*/ 419100 h 602456"/>
                <a:gd name="connsiteX6" fmla="*/ 311944 w 564356"/>
                <a:gd name="connsiteY6" fmla="*/ 419100 h 602456"/>
                <a:gd name="connsiteX7" fmla="*/ 311944 w 564356"/>
                <a:gd name="connsiteY7" fmla="*/ 371475 h 602456"/>
                <a:gd name="connsiteX8" fmla="*/ 147638 w 564356"/>
                <a:gd name="connsiteY8" fmla="*/ 371475 h 602456"/>
                <a:gd name="connsiteX9" fmla="*/ 147638 w 564356"/>
                <a:gd name="connsiteY9" fmla="*/ 459581 h 602456"/>
                <a:gd name="connsiteX10" fmla="*/ 0 w 564356"/>
                <a:gd name="connsiteY10" fmla="*/ 459581 h 602456"/>
                <a:gd name="connsiteX11" fmla="*/ 0 w 564356"/>
                <a:gd name="connsiteY11" fmla="*/ 602456 h 602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356" h="602456">
                  <a:moveTo>
                    <a:pt x="454819" y="0"/>
                  </a:moveTo>
                  <a:lnTo>
                    <a:pt x="454819" y="90487"/>
                  </a:lnTo>
                  <a:lnTo>
                    <a:pt x="564356" y="90487"/>
                  </a:lnTo>
                  <a:lnTo>
                    <a:pt x="564356" y="264319"/>
                  </a:lnTo>
                  <a:lnTo>
                    <a:pt x="464344" y="264319"/>
                  </a:lnTo>
                  <a:lnTo>
                    <a:pt x="464344" y="419100"/>
                  </a:lnTo>
                  <a:lnTo>
                    <a:pt x="311944" y="419100"/>
                  </a:lnTo>
                  <a:lnTo>
                    <a:pt x="311944" y="371475"/>
                  </a:lnTo>
                  <a:lnTo>
                    <a:pt x="147638" y="371475"/>
                  </a:lnTo>
                  <a:lnTo>
                    <a:pt x="147638" y="459581"/>
                  </a:lnTo>
                  <a:lnTo>
                    <a:pt x="0" y="459581"/>
                  </a:lnTo>
                  <a:lnTo>
                    <a:pt x="0" y="602456"/>
                  </a:lnTo>
                </a:path>
              </a:pathLst>
            </a:custGeom>
            <a:noFill/>
            <a:ln w="127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6" name="Freeform 405"/>
            <p:cNvSpPr/>
            <p:nvPr/>
          </p:nvSpPr>
          <p:spPr bwMode="auto">
            <a:xfrm>
              <a:off x="4512469" y="4036219"/>
              <a:ext cx="540544" cy="497681"/>
            </a:xfrm>
            <a:custGeom>
              <a:avLst/>
              <a:gdLst>
                <a:gd name="connsiteX0" fmla="*/ 540544 w 540544"/>
                <a:gd name="connsiteY0" fmla="*/ 107156 h 497681"/>
                <a:gd name="connsiteX1" fmla="*/ 376237 w 540544"/>
                <a:gd name="connsiteY1" fmla="*/ 107156 h 497681"/>
                <a:gd name="connsiteX2" fmla="*/ 376237 w 540544"/>
                <a:gd name="connsiteY2" fmla="*/ 0 h 497681"/>
                <a:gd name="connsiteX3" fmla="*/ 211931 w 540544"/>
                <a:gd name="connsiteY3" fmla="*/ 0 h 497681"/>
                <a:gd name="connsiteX4" fmla="*/ 211931 w 540544"/>
                <a:gd name="connsiteY4" fmla="*/ 92869 h 497681"/>
                <a:gd name="connsiteX5" fmla="*/ 107156 w 540544"/>
                <a:gd name="connsiteY5" fmla="*/ 92869 h 497681"/>
                <a:gd name="connsiteX6" fmla="*/ 107156 w 540544"/>
                <a:gd name="connsiteY6" fmla="*/ 219075 h 497681"/>
                <a:gd name="connsiteX7" fmla="*/ 0 w 540544"/>
                <a:gd name="connsiteY7" fmla="*/ 219075 h 497681"/>
                <a:gd name="connsiteX8" fmla="*/ 0 w 540544"/>
                <a:gd name="connsiteY8" fmla="*/ 378619 h 497681"/>
                <a:gd name="connsiteX9" fmla="*/ 107156 w 540544"/>
                <a:gd name="connsiteY9" fmla="*/ 378619 h 497681"/>
                <a:gd name="connsiteX10" fmla="*/ 107156 w 540544"/>
                <a:gd name="connsiteY10" fmla="*/ 497681 h 497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0544" h="497681">
                  <a:moveTo>
                    <a:pt x="540544" y="107156"/>
                  </a:moveTo>
                  <a:lnTo>
                    <a:pt x="376237" y="107156"/>
                  </a:lnTo>
                  <a:lnTo>
                    <a:pt x="376237" y="0"/>
                  </a:lnTo>
                  <a:lnTo>
                    <a:pt x="211931" y="0"/>
                  </a:lnTo>
                  <a:lnTo>
                    <a:pt x="211931" y="92869"/>
                  </a:lnTo>
                  <a:lnTo>
                    <a:pt x="107156" y="92869"/>
                  </a:lnTo>
                  <a:lnTo>
                    <a:pt x="107156" y="219075"/>
                  </a:lnTo>
                  <a:lnTo>
                    <a:pt x="0" y="219075"/>
                  </a:lnTo>
                  <a:lnTo>
                    <a:pt x="0" y="378619"/>
                  </a:lnTo>
                  <a:lnTo>
                    <a:pt x="107156" y="378619"/>
                  </a:lnTo>
                  <a:lnTo>
                    <a:pt x="107156" y="497681"/>
                  </a:lnTo>
                </a:path>
              </a:pathLst>
            </a:custGeom>
            <a:noFill/>
            <a:ln w="127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07" name="Group 406"/>
          <p:cNvGrpSpPr/>
          <p:nvPr/>
        </p:nvGrpSpPr>
        <p:grpSpPr>
          <a:xfrm>
            <a:off x="5980418" y="3830998"/>
            <a:ext cx="1226811" cy="280620"/>
            <a:chOff x="3480271" y="4062779"/>
            <a:chExt cx="1226811" cy="280620"/>
          </a:xfrm>
        </p:grpSpPr>
        <p:sp>
          <p:nvSpPr>
            <p:cNvPr id="408" name="TextBox 407"/>
            <p:cNvSpPr txBox="1"/>
            <p:nvPr/>
          </p:nvSpPr>
          <p:spPr>
            <a:xfrm>
              <a:off x="3480271" y="4062779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9" name="TextBox 408"/>
            <p:cNvSpPr txBox="1"/>
            <p:nvPr/>
          </p:nvSpPr>
          <p:spPr>
            <a:xfrm>
              <a:off x="4519286" y="4066400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6242043" y="3509712"/>
            <a:ext cx="787799" cy="694611"/>
            <a:chOff x="3741896" y="3741493"/>
            <a:chExt cx="787799" cy="694611"/>
          </a:xfrm>
        </p:grpSpPr>
        <p:sp>
          <p:nvSpPr>
            <p:cNvPr id="411" name="Rectangle 410"/>
            <p:cNvSpPr/>
            <p:nvPr/>
          </p:nvSpPr>
          <p:spPr bwMode="auto">
            <a:xfrm rot="5400000">
              <a:off x="3669092" y="4317581"/>
              <a:ext cx="191327" cy="4571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2" name="Rectangle 411"/>
            <p:cNvSpPr/>
            <p:nvPr/>
          </p:nvSpPr>
          <p:spPr bwMode="auto">
            <a:xfrm rot="5400000">
              <a:off x="4411172" y="3814297"/>
              <a:ext cx="191327" cy="4571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659037" y="5305757"/>
            <a:ext cx="32270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riting [1] into a cell which currently storing [1]</a:t>
            </a:r>
          </a:p>
        </p:txBody>
      </p:sp>
      <p:sp>
        <p:nvSpPr>
          <p:cNvPr id="414" name="TextBox 413"/>
          <p:cNvSpPr txBox="1"/>
          <p:nvPr/>
        </p:nvSpPr>
        <p:spPr>
          <a:xfrm>
            <a:off x="5207208" y="5320271"/>
            <a:ext cx="27769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riting [0] into a cell which currently storing [1]</a:t>
            </a:r>
          </a:p>
        </p:txBody>
      </p:sp>
      <p:sp>
        <p:nvSpPr>
          <p:cNvPr id="415" name="Rectangle 414"/>
          <p:cNvSpPr/>
          <p:nvPr/>
        </p:nvSpPr>
        <p:spPr>
          <a:xfrm>
            <a:off x="216165" y="191312"/>
            <a:ext cx="2885726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 Cell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Writing operation</a:t>
            </a:r>
          </a:p>
        </p:txBody>
      </p:sp>
    </p:spTree>
    <p:extLst>
      <p:ext uri="{BB962C8B-B14F-4D97-AF65-F5344CB8AC3E}">
        <p14:creationId xmlns:p14="http://schemas.microsoft.com/office/powerpoint/2010/main" val="2863657813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75ADB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75ADB"/>
                                      </p:to>
                                    </p:animClr>
                                    <p:set>
                                      <p:cBhvr>
                                        <p:cTn id="47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75ADB"/>
                                      </p:to>
                                    </p:animClr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9" dur="5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500"/>
                            </p:stCondLst>
                            <p:childTnLst>
                              <p:par>
                                <p:cTn id="9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20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20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8" dur="20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75ADB"/>
                                      </p:to>
                                    </p:animClr>
                                    <p:set>
                                      <p:cBhvr>
                                        <p:cTn id="129" dur="20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500"/>
                            </p:stCondLst>
                            <p:childTnLst>
                              <p:par>
                                <p:cTn id="1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3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3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" grpId="0"/>
      <p:bldP spid="244" grpId="1"/>
      <p:bldP spid="202" grpId="0"/>
      <p:bldP spid="202" grpId="1"/>
      <p:bldP spid="388" grpId="0"/>
      <p:bldP spid="388" grpId="1"/>
      <p:bldP spid="398" grpId="0"/>
      <p:bldP spid="398" grpId="1"/>
      <p:bldP spid="48" grpId="0"/>
      <p:bldP spid="4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329900"/>
            <a:ext cx="30909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operation mod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1839949"/>
            <a:ext cx="2132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Cutoff : V</a:t>
            </a:r>
            <a:r>
              <a:rPr lang="en-US" baseline="-25000" dirty="0"/>
              <a:t>GS</a:t>
            </a:r>
            <a:r>
              <a:rPr lang="en-US" dirty="0"/>
              <a:t> &lt; V</a:t>
            </a:r>
            <a:r>
              <a:rPr lang="en-US" baseline="-25000" dirty="0"/>
              <a:t>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2318266"/>
            <a:ext cx="5096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</a:t>
            </a:r>
            <a:r>
              <a:rPr lang="en-US" dirty="0" err="1"/>
              <a:t>Nonsaturation</a:t>
            </a:r>
            <a:r>
              <a:rPr lang="en-US" dirty="0"/>
              <a:t> : V</a:t>
            </a:r>
            <a:r>
              <a:rPr lang="en-US" baseline="-25000" dirty="0"/>
              <a:t>GS</a:t>
            </a:r>
            <a:r>
              <a:rPr lang="en-US" dirty="0"/>
              <a:t> ≥ V</a:t>
            </a:r>
            <a:r>
              <a:rPr lang="en-US" baseline="-25000" dirty="0"/>
              <a:t>T </a:t>
            </a:r>
            <a:r>
              <a:rPr lang="en-US" dirty="0"/>
              <a:t>and V</a:t>
            </a:r>
            <a:r>
              <a:rPr lang="en-US" baseline="-25000" dirty="0"/>
              <a:t>DS</a:t>
            </a:r>
            <a:r>
              <a:rPr lang="en-US" dirty="0"/>
              <a:t> ≤ (V</a:t>
            </a:r>
            <a:r>
              <a:rPr lang="en-US" baseline="-25000" dirty="0"/>
              <a:t>GS</a:t>
            </a:r>
            <a:r>
              <a:rPr lang="en-US" dirty="0"/>
              <a:t> – V</a:t>
            </a:r>
            <a:r>
              <a:rPr lang="en-US" baseline="-25000" dirty="0"/>
              <a:t>T</a:t>
            </a:r>
            <a:r>
              <a:rPr lang="en-US" dirty="0"/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52525" y="2883932"/>
            <a:ext cx="4776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. Saturation : V</a:t>
            </a:r>
            <a:r>
              <a:rPr lang="en-US" baseline="-25000" dirty="0"/>
              <a:t>GS</a:t>
            </a:r>
            <a:r>
              <a:rPr lang="en-US" dirty="0"/>
              <a:t> ≥ V</a:t>
            </a:r>
            <a:r>
              <a:rPr lang="en-US" baseline="-25000" dirty="0"/>
              <a:t>T </a:t>
            </a:r>
            <a:r>
              <a:rPr lang="en-US" dirty="0"/>
              <a:t>and V</a:t>
            </a:r>
            <a:r>
              <a:rPr lang="en-US" baseline="-25000" dirty="0"/>
              <a:t>DS</a:t>
            </a:r>
            <a:r>
              <a:rPr lang="en-US" dirty="0"/>
              <a:t> ≥ (V</a:t>
            </a:r>
            <a:r>
              <a:rPr lang="en-US" baseline="-25000" dirty="0"/>
              <a:t>GS</a:t>
            </a:r>
            <a:r>
              <a:rPr lang="en-US" dirty="0"/>
              <a:t> – V</a:t>
            </a:r>
            <a:r>
              <a:rPr lang="en-US" baseline="-25000" dirty="0"/>
              <a:t>T</a:t>
            </a:r>
            <a:r>
              <a:rPr lang="en-US" dirty="0"/>
              <a:t>)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941052"/>
              </p:ext>
            </p:extLst>
          </p:nvPr>
        </p:nvGraphicFramePr>
        <p:xfrm>
          <a:off x="6324600" y="2153935"/>
          <a:ext cx="2591156" cy="561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Equation" r:id="rId3" imgW="1815840" imgH="393480" progId="Equation.3">
                  <p:embed/>
                </p:oleObj>
              </mc:Choice>
              <mc:Fallback>
                <p:oleObj name="Equation" r:id="rId3" imgW="181584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4600" y="2153935"/>
                        <a:ext cx="2591156" cy="561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117422"/>
              </p:ext>
            </p:extLst>
          </p:nvPr>
        </p:nvGraphicFramePr>
        <p:xfrm>
          <a:off x="6096000" y="2773323"/>
          <a:ext cx="1828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Equation" r:id="rId5" imgW="1218960" imgH="393480" progId="Equation.3">
                  <p:embed/>
                </p:oleObj>
              </mc:Choice>
              <mc:Fallback>
                <p:oleObj name="Equation" r:id="rId5" imgW="12189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0" y="2773323"/>
                        <a:ext cx="1828800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709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1.85185E-6 L 0.46441 -0.03426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12" y="-1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299"/>
          <p:cNvSpPr/>
          <p:nvPr/>
        </p:nvSpPr>
        <p:spPr>
          <a:xfrm>
            <a:off x="216165" y="191312"/>
            <a:ext cx="3025187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 Cell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eading operation</a:t>
            </a:r>
          </a:p>
        </p:txBody>
      </p:sp>
      <p:grpSp>
        <p:nvGrpSpPr>
          <p:cNvPr id="51" name="Group 50"/>
          <p:cNvGrpSpPr/>
          <p:nvPr/>
        </p:nvGrpSpPr>
        <p:grpSpPr>
          <a:xfrm>
            <a:off x="3024940" y="1308732"/>
            <a:ext cx="2524694" cy="1123523"/>
            <a:chOff x="3024940" y="1308732"/>
            <a:chExt cx="2524694" cy="1123523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676721" y="1505483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 bwMode="auto">
            <a:xfrm>
              <a:off x="3583750" y="1657813"/>
              <a:ext cx="0" cy="7744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5256202" y="1613985"/>
              <a:ext cx="0" cy="818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3" name="Group 22"/>
            <p:cNvGrpSpPr/>
            <p:nvPr/>
          </p:nvGrpSpPr>
          <p:grpSpPr>
            <a:xfrm>
              <a:off x="4093059" y="1562296"/>
              <a:ext cx="647343" cy="619678"/>
              <a:chOff x="3576359" y="3026329"/>
              <a:chExt cx="647343" cy="619678"/>
            </a:xfrm>
          </p:grpSpPr>
          <p:sp>
            <p:nvSpPr>
              <p:cNvPr id="27" name="Freeform 26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Freeform 27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29" name="Group 28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33" name="Isosceles Triangle 3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" name="Oval 3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30" name="Group 29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31" name="Isosceles Triangle 30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2" name="Oval 31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24" name="Rectangle 23"/>
            <p:cNvSpPr/>
            <p:nvPr/>
          </p:nvSpPr>
          <p:spPr bwMode="auto">
            <a:xfrm rot="5400000">
              <a:off x="3556128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 rot="5400000">
              <a:off x="5229532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" name="Straight Connector 25"/>
            <p:cNvCxnSpPr/>
            <p:nvPr/>
          </p:nvCxnSpPr>
          <p:spPr bwMode="auto">
            <a:xfrm>
              <a:off x="3253544" y="1455479"/>
              <a:ext cx="2296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3442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Rectangle 17"/>
            <p:cNvSpPr/>
            <p:nvPr/>
          </p:nvSpPr>
          <p:spPr bwMode="auto">
            <a:xfrm rot="5400000">
              <a:off x="4717542" y="18486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 rot="5400000">
              <a:off x="4067818" y="18490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578988" y="1457858"/>
              <a:ext cx="509308" cy="413213"/>
              <a:chOff x="713647" y="4205934"/>
              <a:chExt cx="509308" cy="413213"/>
            </a:xfrm>
          </p:grpSpPr>
          <p:sp>
            <p:nvSpPr>
              <p:cNvPr id="36" name="Line 276"/>
              <p:cNvSpPr>
                <a:spLocks noChangeShapeType="1"/>
              </p:cNvSpPr>
              <p:nvPr/>
            </p:nvSpPr>
            <p:spPr bwMode="auto">
              <a:xfrm rot="5400000">
                <a:off x="975731" y="4342253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277"/>
              <p:cNvSpPr>
                <a:spLocks noChangeShapeType="1"/>
              </p:cNvSpPr>
              <p:nvPr/>
            </p:nvSpPr>
            <p:spPr bwMode="auto">
              <a:xfrm rot="5400000">
                <a:off x="976243" y="4348924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Freeform 278"/>
              <p:cNvSpPr>
                <a:spLocks/>
              </p:cNvSpPr>
              <p:nvPr/>
            </p:nvSpPr>
            <p:spPr bwMode="auto">
              <a:xfrm rot="5400000">
                <a:off x="1093679" y="4489871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Freeform 279"/>
              <p:cNvSpPr>
                <a:spLocks/>
              </p:cNvSpPr>
              <p:nvPr/>
            </p:nvSpPr>
            <p:spPr bwMode="auto">
              <a:xfrm rot="5400000">
                <a:off x="736143" y="4481765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80"/>
              <p:cNvSpPr>
                <a:spLocks noChangeShapeType="1"/>
              </p:cNvSpPr>
              <p:nvPr/>
            </p:nvSpPr>
            <p:spPr bwMode="auto">
              <a:xfrm rot="5400000">
                <a:off x="855792" y="4325873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4747347" y="1455479"/>
              <a:ext cx="493139" cy="417442"/>
              <a:chOff x="1882006" y="4203555"/>
              <a:chExt cx="493139" cy="417442"/>
            </a:xfrm>
          </p:grpSpPr>
          <p:sp>
            <p:nvSpPr>
              <p:cNvPr id="42" name="Line 276"/>
              <p:cNvSpPr>
                <a:spLocks noChangeShapeType="1"/>
              </p:cNvSpPr>
              <p:nvPr/>
            </p:nvSpPr>
            <p:spPr bwMode="auto">
              <a:xfrm rot="5400000">
                <a:off x="2093281" y="4344103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77"/>
              <p:cNvSpPr>
                <a:spLocks noChangeShapeType="1"/>
              </p:cNvSpPr>
              <p:nvPr/>
            </p:nvSpPr>
            <p:spPr bwMode="auto">
              <a:xfrm rot="5400000">
                <a:off x="2093793" y="4350774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278"/>
              <p:cNvSpPr>
                <a:spLocks/>
              </p:cNvSpPr>
              <p:nvPr/>
            </p:nvSpPr>
            <p:spPr bwMode="auto">
              <a:xfrm rot="5400000">
                <a:off x="2228549" y="4474401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279"/>
              <p:cNvSpPr>
                <a:spLocks/>
              </p:cNvSpPr>
              <p:nvPr/>
            </p:nvSpPr>
            <p:spPr bwMode="auto">
              <a:xfrm rot="5400000">
                <a:off x="1878421" y="4509696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80"/>
              <p:cNvSpPr>
                <a:spLocks noChangeShapeType="1"/>
              </p:cNvSpPr>
              <p:nvPr/>
            </p:nvSpPr>
            <p:spPr bwMode="auto">
              <a:xfrm rot="5400000">
                <a:off x="1971227" y="4325609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344" name="TextBox 14343"/>
            <p:cNvSpPr txBox="1"/>
            <p:nvPr/>
          </p:nvSpPr>
          <p:spPr>
            <a:xfrm>
              <a:off x="3024940" y="1308732"/>
              <a:ext cx="22538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3677302" y="1772622"/>
              <a:ext cx="39045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b="1" dirty="0"/>
                <a:t>OFF</a:t>
              </a:r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4798981" y="1767859"/>
              <a:ext cx="39045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b="1" dirty="0"/>
                <a:t>OFF</a:t>
              </a:r>
            </a:p>
          </p:txBody>
        </p:sp>
        <p:sp>
          <p:nvSpPr>
            <p:cNvPr id="235" name="TextBox 234"/>
            <p:cNvSpPr txBox="1"/>
            <p:nvPr/>
          </p:nvSpPr>
          <p:spPr>
            <a:xfrm>
              <a:off x="4034420" y="1721692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36" name="TextBox 235"/>
            <p:cNvSpPr txBox="1"/>
            <p:nvPr/>
          </p:nvSpPr>
          <p:spPr>
            <a:xfrm>
              <a:off x="4516422" y="1731218"/>
              <a:ext cx="187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sp>
        <p:nvSpPr>
          <p:cNvPr id="136" name="Rounded Rectangle 135"/>
          <p:cNvSpPr/>
          <p:nvPr/>
        </p:nvSpPr>
        <p:spPr bwMode="auto">
          <a:xfrm>
            <a:off x="1389308" y="3137429"/>
            <a:ext cx="1793376" cy="1516824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7" name="Line 276"/>
          <p:cNvSpPr>
            <a:spLocks noChangeShapeType="1"/>
          </p:cNvSpPr>
          <p:nvPr/>
        </p:nvSpPr>
        <p:spPr bwMode="auto">
          <a:xfrm>
            <a:off x="2570164" y="3500919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" name="Line 277"/>
          <p:cNvSpPr>
            <a:spLocks noChangeShapeType="1"/>
          </p:cNvSpPr>
          <p:nvPr/>
        </p:nvSpPr>
        <p:spPr bwMode="auto">
          <a:xfrm>
            <a:off x="2628614" y="3448628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" name="Freeform 278"/>
          <p:cNvSpPr>
            <a:spLocks/>
          </p:cNvSpPr>
          <p:nvPr/>
        </p:nvSpPr>
        <p:spPr bwMode="auto">
          <a:xfrm>
            <a:off x="2628614" y="3400399"/>
            <a:ext cx="114886" cy="10052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" name="Freeform 279"/>
          <p:cNvSpPr>
            <a:spLocks/>
          </p:cNvSpPr>
          <p:nvPr/>
        </p:nvSpPr>
        <p:spPr bwMode="auto">
          <a:xfrm>
            <a:off x="2628614" y="3708036"/>
            <a:ext cx="114886" cy="154834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" name="Line 280"/>
          <p:cNvSpPr>
            <a:spLocks noChangeShapeType="1"/>
          </p:cNvSpPr>
          <p:nvPr/>
        </p:nvSpPr>
        <p:spPr bwMode="auto">
          <a:xfrm>
            <a:off x="2405010" y="3604478"/>
            <a:ext cx="93723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" name="Oval 111"/>
          <p:cNvSpPr/>
          <p:nvPr/>
        </p:nvSpPr>
        <p:spPr bwMode="auto">
          <a:xfrm>
            <a:off x="2498727" y="3570920"/>
            <a:ext cx="66675" cy="62544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Connector 66"/>
          <p:cNvCxnSpPr/>
          <p:nvPr/>
        </p:nvCxnSpPr>
        <p:spPr bwMode="auto">
          <a:xfrm>
            <a:off x="2288514" y="3276385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2210986" y="3271606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9" name="Text Box 275"/>
          <p:cNvSpPr txBox="1">
            <a:spLocks noChangeArrowheads="1"/>
          </p:cNvSpPr>
          <p:nvPr/>
        </p:nvSpPr>
        <p:spPr bwMode="auto">
          <a:xfrm>
            <a:off x="2116357" y="3125604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70" name="Rectangle 69"/>
          <p:cNvSpPr/>
          <p:nvPr/>
        </p:nvSpPr>
        <p:spPr bwMode="auto">
          <a:xfrm rot="5400000">
            <a:off x="2720163" y="337605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 rot="5400000">
            <a:off x="2378712" y="391018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Line 276"/>
          <p:cNvSpPr>
            <a:spLocks noChangeShapeType="1"/>
          </p:cNvSpPr>
          <p:nvPr/>
        </p:nvSpPr>
        <p:spPr bwMode="auto">
          <a:xfrm>
            <a:off x="2571173" y="4001878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" name="Line 277"/>
          <p:cNvSpPr>
            <a:spLocks noChangeShapeType="1"/>
          </p:cNvSpPr>
          <p:nvPr/>
        </p:nvSpPr>
        <p:spPr bwMode="auto">
          <a:xfrm>
            <a:off x="2629623" y="3949587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" name="Freeform 278"/>
          <p:cNvSpPr>
            <a:spLocks/>
          </p:cNvSpPr>
          <p:nvPr/>
        </p:nvSpPr>
        <p:spPr bwMode="auto">
          <a:xfrm>
            <a:off x="2629623" y="3887456"/>
            <a:ext cx="114886" cy="114422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" name="Freeform 279"/>
          <p:cNvSpPr>
            <a:spLocks/>
          </p:cNvSpPr>
          <p:nvPr/>
        </p:nvSpPr>
        <p:spPr bwMode="auto">
          <a:xfrm>
            <a:off x="2629623" y="4208994"/>
            <a:ext cx="114886" cy="125803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" name="Line 280"/>
          <p:cNvSpPr>
            <a:spLocks noChangeShapeType="1"/>
          </p:cNvSpPr>
          <p:nvPr/>
        </p:nvSpPr>
        <p:spPr bwMode="auto">
          <a:xfrm>
            <a:off x="2406019" y="4105437"/>
            <a:ext cx="160320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" name="Rectangle 104"/>
          <p:cNvSpPr/>
          <p:nvPr/>
        </p:nvSpPr>
        <p:spPr bwMode="auto">
          <a:xfrm rot="5400000">
            <a:off x="2721763" y="433221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 rot="5400000">
            <a:off x="2378832" y="40820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 rot="10800000">
            <a:off x="1810930" y="3856377"/>
            <a:ext cx="388651" cy="524141"/>
            <a:chOff x="4060643" y="3116895"/>
            <a:chExt cx="388651" cy="524141"/>
          </a:xfrm>
        </p:grpSpPr>
        <p:sp>
          <p:nvSpPr>
            <p:cNvPr id="91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Rectangle 95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1808647" y="3374570"/>
            <a:ext cx="393472" cy="528903"/>
            <a:chOff x="4182904" y="3101072"/>
            <a:chExt cx="393472" cy="528903"/>
          </a:xfrm>
        </p:grpSpPr>
        <p:grpSp>
          <p:nvGrpSpPr>
            <p:cNvPr id="81" name="Group 80"/>
            <p:cNvGrpSpPr/>
            <p:nvPr/>
          </p:nvGrpSpPr>
          <p:grpSpPr>
            <a:xfrm rot="10800000">
              <a:off x="4208145" y="3126901"/>
              <a:ext cx="338490" cy="458499"/>
              <a:chOff x="2351779" y="1460174"/>
              <a:chExt cx="338490" cy="458499"/>
            </a:xfrm>
          </p:grpSpPr>
          <p:sp>
            <p:nvSpPr>
              <p:cNvPr id="8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Oval 8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82" name="Rectangle 81"/>
            <p:cNvSpPr/>
            <p:nvPr/>
          </p:nvSpPr>
          <p:spPr bwMode="auto">
            <a:xfrm rot="5400000">
              <a:off x="4182904" y="310107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 rot="5400000">
              <a:off x="4185285" y="35842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 rot="5400000">
              <a:off x="4530656" y="33153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76" name="Straight Connector 75"/>
          <p:cNvCxnSpPr/>
          <p:nvPr/>
        </p:nvCxnSpPr>
        <p:spPr bwMode="auto">
          <a:xfrm>
            <a:off x="2180153" y="3598337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>
            <a:off x="1821410" y="3399617"/>
            <a:ext cx="9191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44779" y="4359234"/>
            <a:ext cx="88267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Line 276"/>
          <p:cNvSpPr>
            <a:spLocks noChangeShapeType="1"/>
          </p:cNvSpPr>
          <p:nvPr/>
        </p:nvSpPr>
        <p:spPr bwMode="auto">
          <a:xfrm rot="5400000">
            <a:off x="2955610" y="3603633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" name="Line 277"/>
          <p:cNvSpPr>
            <a:spLocks noChangeShapeType="1"/>
          </p:cNvSpPr>
          <p:nvPr/>
        </p:nvSpPr>
        <p:spPr bwMode="auto">
          <a:xfrm rot="5400000">
            <a:off x="2956122" y="3610304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Freeform 278"/>
          <p:cNvSpPr>
            <a:spLocks/>
          </p:cNvSpPr>
          <p:nvPr/>
        </p:nvSpPr>
        <p:spPr bwMode="auto">
          <a:xfrm rot="5400000">
            <a:off x="3090878" y="3733931"/>
            <a:ext cx="114885" cy="17830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" name="Freeform 279"/>
          <p:cNvSpPr>
            <a:spLocks/>
          </p:cNvSpPr>
          <p:nvPr/>
        </p:nvSpPr>
        <p:spPr bwMode="auto">
          <a:xfrm rot="5400000">
            <a:off x="2740750" y="3769226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" name="Line 280"/>
          <p:cNvSpPr>
            <a:spLocks noChangeShapeType="1"/>
          </p:cNvSpPr>
          <p:nvPr/>
        </p:nvSpPr>
        <p:spPr bwMode="auto">
          <a:xfrm rot="5400000">
            <a:off x="2640816" y="3392400"/>
            <a:ext cx="62958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" name="Line 276"/>
          <p:cNvSpPr>
            <a:spLocks noChangeShapeType="1"/>
          </p:cNvSpPr>
          <p:nvPr/>
        </p:nvSpPr>
        <p:spPr bwMode="auto">
          <a:xfrm rot="5400000">
            <a:off x="1583130" y="3602390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" name="Line 277"/>
          <p:cNvSpPr>
            <a:spLocks noChangeShapeType="1"/>
          </p:cNvSpPr>
          <p:nvPr/>
        </p:nvSpPr>
        <p:spPr bwMode="auto">
          <a:xfrm rot="5400000">
            <a:off x="1583642" y="3609061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" name="Freeform 278"/>
          <p:cNvSpPr>
            <a:spLocks/>
          </p:cNvSpPr>
          <p:nvPr/>
        </p:nvSpPr>
        <p:spPr bwMode="auto">
          <a:xfrm rot="5400000">
            <a:off x="1701078" y="3750008"/>
            <a:ext cx="114886" cy="14366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" name="Freeform 279"/>
          <p:cNvSpPr>
            <a:spLocks/>
          </p:cNvSpPr>
          <p:nvPr/>
        </p:nvSpPr>
        <p:spPr bwMode="auto">
          <a:xfrm rot="5400000">
            <a:off x="1343542" y="3741902"/>
            <a:ext cx="113533" cy="158525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" name="Line 280"/>
          <p:cNvSpPr>
            <a:spLocks noChangeShapeType="1"/>
          </p:cNvSpPr>
          <p:nvPr/>
        </p:nvSpPr>
        <p:spPr bwMode="auto">
          <a:xfrm rot="5400000">
            <a:off x="1268957" y="3391776"/>
            <a:ext cx="628346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2302692" y="4366639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2218157" y="4498165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0" name="Text Box 275"/>
          <p:cNvSpPr txBox="1">
            <a:spLocks noChangeArrowheads="1"/>
          </p:cNvSpPr>
          <p:nvPr/>
        </p:nvSpPr>
        <p:spPr bwMode="auto">
          <a:xfrm>
            <a:off x="2121671" y="4469587"/>
            <a:ext cx="48325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GN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" name="Rectangle 132"/>
          <p:cNvSpPr/>
          <p:nvPr/>
        </p:nvSpPr>
        <p:spPr bwMode="auto">
          <a:xfrm rot="5400000">
            <a:off x="1812256" y="3857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 rot="5400000">
            <a:off x="2722168" y="3861101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3247085" y="3456223"/>
            <a:ext cx="0" cy="154216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Rectangle 140"/>
          <p:cNvSpPr/>
          <p:nvPr/>
        </p:nvSpPr>
        <p:spPr bwMode="auto">
          <a:xfrm rot="5400000">
            <a:off x="3219377" y="3857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1042730" y="3077603"/>
            <a:ext cx="278231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1321046" y="3475271"/>
            <a:ext cx="0" cy="15231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Rectangle 156"/>
          <p:cNvSpPr/>
          <p:nvPr/>
        </p:nvSpPr>
        <p:spPr bwMode="auto">
          <a:xfrm rot="5400000">
            <a:off x="1291932" y="385531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1621365" y="3832697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9" name="TextBox 238"/>
          <p:cNvSpPr txBox="1"/>
          <p:nvPr/>
        </p:nvSpPr>
        <p:spPr>
          <a:xfrm>
            <a:off x="2679215" y="3829928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242" name="Rectangle 241"/>
          <p:cNvSpPr/>
          <p:nvPr/>
        </p:nvSpPr>
        <p:spPr bwMode="auto">
          <a:xfrm rot="5400000">
            <a:off x="2570021" y="4082427"/>
            <a:ext cx="183038" cy="4628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3" name="Rectangle 242"/>
          <p:cNvSpPr/>
          <p:nvPr/>
        </p:nvSpPr>
        <p:spPr bwMode="auto">
          <a:xfrm rot="5400000">
            <a:off x="1820906" y="3588065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4" name="TextBox 243"/>
          <p:cNvSpPr txBox="1"/>
          <p:nvPr/>
        </p:nvSpPr>
        <p:spPr>
          <a:xfrm>
            <a:off x="794425" y="2923717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247" name="TextBox 246"/>
          <p:cNvSpPr txBox="1"/>
          <p:nvPr/>
        </p:nvSpPr>
        <p:spPr>
          <a:xfrm>
            <a:off x="1022678" y="3405134"/>
            <a:ext cx="4028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</a:t>
            </a:r>
          </a:p>
        </p:txBody>
      </p:sp>
      <p:sp>
        <p:nvSpPr>
          <p:cNvPr id="248" name="TextBox 247"/>
          <p:cNvSpPr txBox="1"/>
          <p:nvPr/>
        </p:nvSpPr>
        <p:spPr>
          <a:xfrm>
            <a:off x="3184666" y="3381318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X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944554" y="2860774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WL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489381" y="3772693"/>
            <a:ext cx="1563660" cy="49245"/>
            <a:chOff x="1498755" y="4005858"/>
            <a:chExt cx="1843662" cy="34791"/>
          </a:xfrm>
        </p:grpSpPr>
        <p:sp>
          <p:nvSpPr>
            <p:cNvPr id="200" name="Rectangle 199"/>
            <p:cNvSpPr/>
            <p:nvPr/>
          </p:nvSpPr>
          <p:spPr bwMode="auto">
            <a:xfrm rot="10800000">
              <a:off x="1498755" y="4005858"/>
              <a:ext cx="224149" cy="32301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 rot="10800000">
              <a:off x="3114669" y="4007279"/>
              <a:ext cx="227748" cy="3337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02" name="TextBox 201"/>
          <p:cNvSpPr txBox="1"/>
          <p:nvPr/>
        </p:nvSpPr>
        <p:spPr>
          <a:xfrm>
            <a:off x="789043" y="2924885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211" name="Straight Connector 210"/>
          <p:cNvCxnSpPr/>
          <p:nvPr/>
        </p:nvCxnSpPr>
        <p:spPr bwMode="auto">
          <a:xfrm>
            <a:off x="2404073" y="3600621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2" name="Rectangle 211"/>
          <p:cNvSpPr/>
          <p:nvPr/>
        </p:nvSpPr>
        <p:spPr bwMode="auto">
          <a:xfrm rot="5400000">
            <a:off x="2378712" y="358420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1836691" y="3877560"/>
            <a:ext cx="571500" cy="57150"/>
          </a:xfrm>
          <a:custGeom>
            <a:avLst/>
            <a:gdLst>
              <a:gd name="connsiteX0" fmla="*/ 0 w 571500"/>
              <a:gd name="connsiteY0" fmla="*/ 0 h 57150"/>
              <a:gd name="connsiteX1" fmla="*/ 57150 w 571500"/>
              <a:gd name="connsiteY1" fmla="*/ 57150 h 57150"/>
              <a:gd name="connsiteX2" fmla="*/ 571500 w 571500"/>
              <a:gd name="connsiteY2" fmla="*/ 57150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1500" h="57150">
                <a:moveTo>
                  <a:pt x="0" y="0"/>
                </a:moveTo>
                <a:lnTo>
                  <a:pt x="57150" y="57150"/>
                </a:lnTo>
                <a:lnTo>
                  <a:pt x="571500" y="5715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Freeform 15"/>
          <p:cNvSpPr/>
          <p:nvPr/>
        </p:nvSpPr>
        <p:spPr bwMode="auto">
          <a:xfrm>
            <a:off x="2177210" y="3808503"/>
            <a:ext cx="561975" cy="66675"/>
          </a:xfrm>
          <a:custGeom>
            <a:avLst/>
            <a:gdLst>
              <a:gd name="connsiteX0" fmla="*/ 561975 w 561975"/>
              <a:gd name="connsiteY0" fmla="*/ 66675 h 66675"/>
              <a:gd name="connsiteX1" fmla="*/ 497681 w 561975"/>
              <a:gd name="connsiteY1" fmla="*/ 0 h 66675"/>
              <a:gd name="connsiteX2" fmla="*/ 0 w 561975"/>
              <a:gd name="connsiteY2" fmla="*/ 0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1975" h="66675">
                <a:moveTo>
                  <a:pt x="561975" y="66675"/>
                </a:moveTo>
                <a:lnTo>
                  <a:pt x="497681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 rot="5400000">
            <a:off x="2156242" y="378184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771525" y="3876675"/>
            <a:ext cx="3077190" cy="768660"/>
            <a:chOff x="771525" y="3876675"/>
            <a:chExt cx="3077190" cy="768660"/>
          </a:xfrm>
        </p:grpSpPr>
        <p:grpSp>
          <p:nvGrpSpPr>
            <p:cNvPr id="17" name="Group 16"/>
            <p:cNvGrpSpPr/>
            <p:nvPr/>
          </p:nvGrpSpPr>
          <p:grpSpPr>
            <a:xfrm>
              <a:off x="771525" y="3876675"/>
              <a:ext cx="601377" cy="764025"/>
              <a:chOff x="771525" y="3876675"/>
              <a:chExt cx="601377" cy="764025"/>
            </a:xfrm>
          </p:grpSpPr>
          <p:sp>
            <p:nvSpPr>
              <p:cNvPr id="3" name="Freeform 2"/>
              <p:cNvSpPr/>
              <p:nvPr/>
            </p:nvSpPr>
            <p:spPr bwMode="auto">
              <a:xfrm>
                <a:off x="1128713" y="3876675"/>
                <a:ext cx="180975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" name="Straight Connector 4"/>
              <p:cNvCxnSpPr/>
              <p:nvPr/>
            </p:nvCxnSpPr>
            <p:spPr bwMode="auto">
              <a:xfrm>
                <a:off x="1042730" y="4219828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0" name="Straight Connector 219"/>
              <p:cNvCxnSpPr/>
              <p:nvPr/>
            </p:nvCxnSpPr>
            <p:spPr bwMode="auto">
              <a:xfrm>
                <a:off x="1042730" y="4271895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>
                <a:off x="1123375" y="4271895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 flipV="1">
                <a:off x="1042730" y="4498165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TextBox 14"/>
              <p:cNvSpPr txBox="1"/>
              <p:nvPr/>
            </p:nvSpPr>
            <p:spPr>
              <a:xfrm>
                <a:off x="945269" y="4456034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252" name="TextBox 251"/>
              <p:cNvSpPr txBox="1"/>
              <p:nvPr/>
            </p:nvSpPr>
            <p:spPr>
              <a:xfrm>
                <a:off x="771525" y="4134588"/>
                <a:ext cx="36671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BL</a:t>
                </a:r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3260905" y="3881310"/>
              <a:ext cx="587810" cy="764025"/>
              <a:chOff x="3677302" y="3881310"/>
              <a:chExt cx="587810" cy="764025"/>
            </a:xfrm>
          </p:grpSpPr>
          <p:sp>
            <p:nvSpPr>
              <p:cNvPr id="254" name="Freeform 253"/>
              <p:cNvSpPr/>
              <p:nvPr/>
            </p:nvSpPr>
            <p:spPr bwMode="auto">
              <a:xfrm flipH="1">
                <a:off x="3677302" y="3881310"/>
                <a:ext cx="192047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55" name="Straight Connector 254"/>
              <p:cNvCxnSpPr/>
              <p:nvPr/>
            </p:nvCxnSpPr>
            <p:spPr bwMode="auto">
              <a:xfrm>
                <a:off x="3783366" y="4224463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6" name="Straight Connector 255"/>
              <p:cNvCxnSpPr/>
              <p:nvPr/>
            </p:nvCxnSpPr>
            <p:spPr bwMode="auto">
              <a:xfrm>
                <a:off x="3783366" y="4276530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7" name="Straight Connector 256"/>
              <p:cNvCxnSpPr/>
              <p:nvPr/>
            </p:nvCxnSpPr>
            <p:spPr bwMode="auto">
              <a:xfrm>
                <a:off x="3864011" y="4276530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8" name="Straight Connector 257"/>
              <p:cNvCxnSpPr/>
              <p:nvPr/>
            </p:nvCxnSpPr>
            <p:spPr bwMode="auto">
              <a:xfrm flipV="1">
                <a:off x="3783366" y="4502800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59" name="TextBox 258"/>
              <p:cNvSpPr txBox="1"/>
              <p:nvPr/>
            </p:nvSpPr>
            <p:spPr>
              <a:xfrm>
                <a:off x="3685905" y="4460669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260" name="TextBox 259"/>
              <p:cNvSpPr txBox="1"/>
              <p:nvPr/>
            </p:nvSpPr>
            <p:spPr>
              <a:xfrm>
                <a:off x="3859859" y="4139223"/>
                <a:ext cx="40525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BLX</a:t>
                </a:r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959769" y="4047726"/>
            <a:ext cx="2618660" cy="220803"/>
            <a:chOff x="959769" y="4047726"/>
            <a:chExt cx="2618660" cy="220803"/>
          </a:xfrm>
        </p:grpSpPr>
        <p:sp>
          <p:nvSpPr>
            <p:cNvPr id="261" name="TextBox 260"/>
            <p:cNvSpPr txBox="1"/>
            <p:nvPr/>
          </p:nvSpPr>
          <p:spPr>
            <a:xfrm>
              <a:off x="3375104" y="4047726"/>
              <a:ext cx="2033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+</a:t>
              </a: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959769" y="4053085"/>
              <a:ext cx="2033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+</a:t>
              </a:r>
            </a:p>
          </p:txBody>
        </p:sp>
      </p:grpSp>
      <p:sp>
        <p:nvSpPr>
          <p:cNvPr id="49" name="Rectangle 48"/>
          <p:cNvSpPr/>
          <p:nvPr/>
        </p:nvSpPr>
        <p:spPr bwMode="auto">
          <a:xfrm>
            <a:off x="452439" y="3876674"/>
            <a:ext cx="351512" cy="625117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3" name="Rectangle 262"/>
          <p:cNvSpPr/>
          <p:nvPr/>
        </p:nvSpPr>
        <p:spPr bwMode="auto">
          <a:xfrm>
            <a:off x="3768875" y="3876674"/>
            <a:ext cx="351512" cy="626969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Freeform 52"/>
          <p:cNvSpPr/>
          <p:nvPr/>
        </p:nvSpPr>
        <p:spPr bwMode="auto">
          <a:xfrm>
            <a:off x="433388" y="3876675"/>
            <a:ext cx="366712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5" name="Freeform 264"/>
          <p:cNvSpPr/>
          <p:nvPr/>
        </p:nvSpPr>
        <p:spPr bwMode="auto">
          <a:xfrm>
            <a:off x="3759112" y="3876675"/>
            <a:ext cx="366712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Freeform 55"/>
          <p:cNvSpPr/>
          <p:nvPr/>
        </p:nvSpPr>
        <p:spPr bwMode="auto">
          <a:xfrm>
            <a:off x="2667000" y="3798094"/>
            <a:ext cx="752475" cy="497681"/>
          </a:xfrm>
          <a:custGeom>
            <a:avLst/>
            <a:gdLst>
              <a:gd name="connsiteX0" fmla="*/ 752475 w 752475"/>
              <a:gd name="connsiteY0" fmla="*/ 376237 h 497681"/>
              <a:gd name="connsiteX1" fmla="*/ 752475 w 752475"/>
              <a:gd name="connsiteY1" fmla="*/ 254794 h 497681"/>
              <a:gd name="connsiteX2" fmla="*/ 600075 w 752475"/>
              <a:gd name="connsiteY2" fmla="*/ 123825 h 497681"/>
              <a:gd name="connsiteX3" fmla="*/ 376238 w 752475"/>
              <a:gd name="connsiteY3" fmla="*/ 123825 h 497681"/>
              <a:gd name="connsiteX4" fmla="*/ 376238 w 752475"/>
              <a:gd name="connsiteY4" fmla="*/ 0 h 497681"/>
              <a:gd name="connsiteX5" fmla="*/ 211931 w 752475"/>
              <a:gd name="connsiteY5" fmla="*/ 0 h 497681"/>
              <a:gd name="connsiteX6" fmla="*/ 211931 w 752475"/>
              <a:gd name="connsiteY6" fmla="*/ 107156 h 497681"/>
              <a:gd name="connsiteX7" fmla="*/ 111919 w 752475"/>
              <a:gd name="connsiteY7" fmla="*/ 107156 h 497681"/>
              <a:gd name="connsiteX8" fmla="*/ 111919 w 752475"/>
              <a:gd name="connsiteY8" fmla="*/ 221456 h 497681"/>
              <a:gd name="connsiteX9" fmla="*/ 0 w 752475"/>
              <a:gd name="connsiteY9" fmla="*/ 221456 h 497681"/>
              <a:gd name="connsiteX10" fmla="*/ 0 w 752475"/>
              <a:gd name="connsiteY10" fmla="*/ 385762 h 497681"/>
              <a:gd name="connsiteX11" fmla="*/ 107156 w 752475"/>
              <a:gd name="connsiteY11" fmla="*/ 385762 h 497681"/>
              <a:gd name="connsiteX12" fmla="*/ 107156 w 752475"/>
              <a:gd name="connsiteY12" fmla="*/ 497681 h 4976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52475" h="497681">
                <a:moveTo>
                  <a:pt x="752475" y="376237"/>
                </a:moveTo>
                <a:lnTo>
                  <a:pt x="752475" y="254794"/>
                </a:lnTo>
                <a:lnTo>
                  <a:pt x="600075" y="123825"/>
                </a:lnTo>
                <a:lnTo>
                  <a:pt x="376238" y="123825"/>
                </a:lnTo>
                <a:lnTo>
                  <a:pt x="376238" y="0"/>
                </a:lnTo>
                <a:lnTo>
                  <a:pt x="211931" y="0"/>
                </a:lnTo>
                <a:lnTo>
                  <a:pt x="211931" y="107156"/>
                </a:lnTo>
                <a:lnTo>
                  <a:pt x="111919" y="107156"/>
                </a:lnTo>
                <a:lnTo>
                  <a:pt x="111919" y="221456"/>
                </a:lnTo>
                <a:lnTo>
                  <a:pt x="0" y="221456"/>
                </a:lnTo>
                <a:lnTo>
                  <a:pt x="0" y="385762"/>
                </a:lnTo>
                <a:lnTo>
                  <a:pt x="107156" y="385762"/>
                </a:lnTo>
                <a:lnTo>
                  <a:pt x="107156" y="497681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68562" y="3875551"/>
            <a:ext cx="395074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" dirty="0"/>
              <a:t>+</a:t>
            </a:r>
            <a:r>
              <a:rPr lang="en-US" sz="600" dirty="0">
                <a:sym typeface="Symbol"/>
              </a:rPr>
              <a:t>V</a:t>
            </a:r>
            <a:endParaRPr lang="en-US" sz="600" dirty="0"/>
          </a:p>
        </p:txBody>
      </p:sp>
      <p:sp>
        <p:nvSpPr>
          <p:cNvPr id="266" name="TextBox 265"/>
          <p:cNvSpPr txBox="1"/>
          <p:nvPr/>
        </p:nvSpPr>
        <p:spPr>
          <a:xfrm>
            <a:off x="1027152" y="4744114"/>
            <a:ext cx="400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7" name="TextBox 266"/>
          <p:cNvSpPr txBox="1"/>
          <p:nvPr/>
        </p:nvSpPr>
        <p:spPr>
          <a:xfrm>
            <a:off x="3150043" y="4743384"/>
            <a:ext cx="400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8" name="TextBox 267"/>
          <p:cNvSpPr txBox="1"/>
          <p:nvPr/>
        </p:nvSpPr>
        <p:spPr>
          <a:xfrm>
            <a:off x="3156800" y="4743896"/>
            <a:ext cx="400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207" name="Group 206"/>
          <p:cNvGrpSpPr/>
          <p:nvPr/>
        </p:nvGrpSpPr>
        <p:grpSpPr>
          <a:xfrm>
            <a:off x="5032310" y="2793132"/>
            <a:ext cx="3702114" cy="1692534"/>
            <a:chOff x="5032310" y="2793132"/>
            <a:chExt cx="3702114" cy="1692534"/>
          </a:xfrm>
        </p:grpSpPr>
        <p:cxnSp>
          <p:nvCxnSpPr>
            <p:cNvPr id="61" name="Straight Connector 60"/>
            <p:cNvCxnSpPr/>
            <p:nvPr/>
          </p:nvCxnSpPr>
          <p:spPr bwMode="auto">
            <a:xfrm>
              <a:off x="5067121" y="3052130"/>
              <a:ext cx="333886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Freeform 79"/>
            <p:cNvSpPr/>
            <p:nvPr/>
          </p:nvSpPr>
          <p:spPr bwMode="auto">
            <a:xfrm>
              <a:off x="5067121" y="3776676"/>
              <a:ext cx="3386317" cy="356458"/>
            </a:xfrm>
            <a:custGeom>
              <a:avLst/>
              <a:gdLst>
                <a:gd name="connsiteX0" fmla="*/ 0 w 3290887"/>
                <a:gd name="connsiteY0" fmla="*/ 395287 h 395287"/>
                <a:gd name="connsiteX1" fmla="*/ 809625 w 3290887"/>
                <a:gd name="connsiteY1" fmla="*/ 395287 h 395287"/>
                <a:gd name="connsiteX2" fmla="*/ 933450 w 3290887"/>
                <a:gd name="connsiteY2" fmla="*/ 0 h 395287"/>
                <a:gd name="connsiteX3" fmla="*/ 2347912 w 3290887"/>
                <a:gd name="connsiteY3" fmla="*/ 0 h 395287"/>
                <a:gd name="connsiteX4" fmla="*/ 2495550 w 3290887"/>
                <a:gd name="connsiteY4" fmla="*/ 395287 h 395287"/>
                <a:gd name="connsiteX5" fmla="*/ 3290887 w 3290887"/>
                <a:gd name="connsiteY5" fmla="*/ 395287 h 3952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90887" h="395287">
                  <a:moveTo>
                    <a:pt x="0" y="395287"/>
                  </a:moveTo>
                  <a:lnTo>
                    <a:pt x="809625" y="395287"/>
                  </a:lnTo>
                  <a:lnTo>
                    <a:pt x="933450" y="0"/>
                  </a:lnTo>
                  <a:lnTo>
                    <a:pt x="2347912" y="0"/>
                  </a:lnTo>
                  <a:lnTo>
                    <a:pt x="2495550" y="395287"/>
                  </a:lnTo>
                  <a:lnTo>
                    <a:pt x="3290887" y="395287"/>
                  </a:ln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13" name="Straight Connector 112"/>
            <p:cNvCxnSpPr/>
            <p:nvPr/>
          </p:nvCxnSpPr>
          <p:spPr bwMode="auto">
            <a:xfrm>
              <a:off x="5967411" y="2971342"/>
              <a:ext cx="0" cy="137205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>
              <a:stCxn id="119" idx="3"/>
            </p:cNvCxnSpPr>
            <p:nvPr/>
          </p:nvCxnSpPr>
          <p:spPr bwMode="auto">
            <a:xfrm>
              <a:off x="8401227" y="3413866"/>
              <a:ext cx="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43" name="Group 142"/>
            <p:cNvGrpSpPr/>
            <p:nvPr/>
          </p:nvGrpSpPr>
          <p:grpSpPr>
            <a:xfrm>
              <a:off x="5062362" y="3061441"/>
              <a:ext cx="3338865" cy="352425"/>
              <a:chOff x="5062362" y="3013816"/>
              <a:chExt cx="3338865" cy="352425"/>
            </a:xfrm>
          </p:grpSpPr>
          <p:sp>
            <p:nvSpPr>
              <p:cNvPr id="119" name="Freeform 118"/>
              <p:cNvSpPr/>
              <p:nvPr/>
            </p:nvSpPr>
            <p:spPr bwMode="auto">
              <a:xfrm>
                <a:off x="5967592" y="3013816"/>
                <a:ext cx="2433635" cy="352425"/>
              </a:xfrm>
              <a:custGeom>
                <a:avLst/>
                <a:gdLst>
                  <a:gd name="connsiteX0" fmla="*/ 0 w 809625"/>
                  <a:gd name="connsiteY0" fmla="*/ 0 h 352425"/>
                  <a:gd name="connsiteX1" fmla="*/ 176212 w 809625"/>
                  <a:gd name="connsiteY1" fmla="*/ 238125 h 352425"/>
                  <a:gd name="connsiteX2" fmla="*/ 404812 w 809625"/>
                  <a:gd name="connsiteY2" fmla="*/ 328612 h 352425"/>
                  <a:gd name="connsiteX3" fmla="*/ 809625 w 809625"/>
                  <a:gd name="connsiteY3" fmla="*/ 352425 h 3524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09625" h="352425">
                    <a:moveTo>
                      <a:pt x="0" y="0"/>
                    </a:moveTo>
                    <a:cubicBezTo>
                      <a:pt x="54371" y="91678"/>
                      <a:pt x="108743" y="183356"/>
                      <a:pt x="176212" y="238125"/>
                    </a:cubicBezTo>
                    <a:cubicBezTo>
                      <a:pt x="243681" y="292894"/>
                      <a:pt x="299243" y="309562"/>
                      <a:pt x="404812" y="328612"/>
                    </a:cubicBezTo>
                    <a:cubicBezTo>
                      <a:pt x="510381" y="347662"/>
                      <a:pt x="660003" y="350043"/>
                      <a:pt x="809625" y="35242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0" name="Straight Connector 139"/>
              <p:cNvCxnSpPr/>
              <p:nvPr/>
            </p:nvCxnSpPr>
            <p:spPr bwMode="auto">
              <a:xfrm flipH="1">
                <a:off x="5062362" y="3013816"/>
                <a:ext cx="90523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45" name="Straight Connector 144"/>
            <p:cNvCxnSpPr/>
            <p:nvPr/>
          </p:nvCxnSpPr>
          <p:spPr bwMode="auto">
            <a:xfrm>
              <a:off x="7558108" y="2976563"/>
              <a:ext cx="0" cy="13668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6" name="Freeform 145"/>
            <p:cNvSpPr/>
            <p:nvPr/>
          </p:nvSpPr>
          <p:spPr bwMode="auto">
            <a:xfrm>
              <a:off x="5062179" y="2843213"/>
              <a:ext cx="3529371" cy="581260"/>
            </a:xfrm>
            <a:custGeom>
              <a:avLst/>
              <a:gdLst>
                <a:gd name="connsiteX0" fmla="*/ 0 w 2876550"/>
                <a:gd name="connsiteY0" fmla="*/ 0 h 628650"/>
                <a:gd name="connsiteX1" fmla="*/ 0 w 2876550"/>
                <a:gd name="connsiteY1" fmla="*/ 628650 h 628650"/>
                <a:gd name="connsiteX2" fmla="*/ 2876550 w 2876550"/>
                <a:gd name="connsiteY2" fmla="*/ 628650 h 628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76550" h="628650">
                  <a:moveTo>
                    <a:pt x="0" y="0"/>
                  </a:moveTo>
                  <a:lnTo>
                    <a:pt x="0" y="628650"/>
                  </a:lnTo>
                  <a:lnTo>
                    <a:pt x="2876550" y="62865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9" name="Freeform 288"/>
            <p:cNvSpPr/>
            <p:nvPr/>
          </p:nvSpPr>
          <p:spPr bwMode="auto">
            <a:xfrm>
              <a:off x="5062178" y="3554604"/>
              <a:ext cx="3529371" cy="581260"/>
            </a:xfrm>
            <a:custGeom>
              <a:avLst/>
              <a:gdLst>
                <a:gd name="connsiteX0" fmla="*/ 0 w 2876550"/>
                <a:gd name="connsiteY0" fmla="*/ 0 h 628650"/>
                <a:gd name="connsiteX1" fmla="*/ 0 w 2876550"/>
                <a:gd name="connsiteY1" fmla="*/ 628650 h 628650"/>
                <a:gd name="connsiteX2" fmla="*/ 2876550 w 2876550"/>
                <a:gd name="connsiteY2" fmla="*/ 628650 h 628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76550" h="628650">
                  <a:moveTo>
                    <a:pt x="0" y="0"/>
                  </a:moveTo>
                  <a:lnTo>
                    <a:pt x="0" y="628650"/>
                  </a:lnTo>
                  <a:lnTo>
                    <a:pt x="2876550" y="62865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2" name="Straight Connector 151"/>
            <p:cNvCxnSpPr/>
            <p:nvPr/>
          </p:nvCxnSpPr>
          <p:spPr bwMode="auto">
            <a:xfrm>
              <a:off x="5965021" y="4275770"/>
              <a:ext cx="159051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155" name="TextBox 154"/>
            <p:cNvSpPr txBox="1"/>
            <p:nvPr/>
          </p:nvSpPr>
          <p:spPr>
            <a:xfrm>
              <a:off x="8286749" y="3201154"/>
              <a:ext cx="44767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time</a:t>
              </a:r>
            </a:p>
          </p:txBody>
        </p:sp>
        <p:sp>
          <p:nvSpPr>
            <p:cNvPr id="298" name="TextBox 297"/>
            <p:cNvSpPr txBox="1"/>
            <p:nvPr/>
          </p:nvSpPr>
          <p:spPr>
            <a:xfrm>
              <a:off x="8277224" y="3886954"/>
              <a:ext cx="44767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time</a:t>
              </a:r>
            </a:p>
          </p:txBody>
        </p:sp>
        <p:sp>
          <p:nvSpPr>
            <p:cNvPr id="299" name="TextBox 298"/>
            <p:cNvSpPr txBox="1"/>
            <p:nvPr/>
          </p:nvSpPr>
          <p:spPr>
            <a:xfrm>
              <a:off x="5032310" y="3578944"/>
              <a:ext cx="59753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WL</a:t>
              </a:r>
            </a:p>
          </p:txBody>
        </p:sp>
        <p:sp>
          <p:nvSpPr>
            <p:cNvPr id="301" name="TextBox 300"/>
            <p:cNvSpPr txBox="1"/>
            <p:nvPr/>
          </p:nvSpPr>
          <p:spPr>
            <a:xfrm>
              <a:off x="5032310" y="2793132"/>
              <a:ext cx="7779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BL/</a:t>
              </a:r>
              <a:r>
                <a:rPr lang="en-US" sz="1000" b="1" dirty="0">
                  <a:solidFill>
                    <a:srgbClr val="FF0000"/>
                  </a:solidFill>
                </a:rPr>
                <a:t>BLX</a:t>
              </a:r>
            </a:p>
          </p:txBody>
        </p:sp>
        <p:sp>
          <p:nvSpPr>
            <p:cNvPr id="302" name="TextBox 301"/>
            <p:cNvSpPr txBox="1"/>
            <p:nvPr/>
          </p:nvSpPr>
          <p:spPr>
            <a:xfrm>
              <a:off x="6351714" y="4239445"/>
              <a:ext cx="112175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Reading time</a:t>
              </a:r>
            </a:p>
          </p:txBody>
        </p:sp>
      </p:grpSp>
      <p:sp>
        <p:nvSpPr>
          <p:cNvPr id="303" name="TextBox 302"/>
          <p:cNvSpPr txBox="1"/>
          <p:nvPr/>
        </p:nvSpPr>
        <p:spPr>
          <a:xfrm>
            <a:off x="5007465" y="4582887"/>
            <a:ext cx="39555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ue to large BL/BLX capacitance, if we wait until BL or BLX discharges completely to read the data out, reading time is very long.</a:t>
            </a:r>
          </a:p>
        </p:txBody>
      </p:sp>
      <p:sp>
        <p:nvSpPr>
          <p:cNvPr id="304" name="TextBox 303"/>
          <p:cNvSpPr txBox="1"/>
          <p:nvPr/>
        </p:nvSpPr>
        <p:spPr>
          <a:xfrm>
            <a:off x="5013260" y="5459187"/>
            <a:ext cx="3955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ense amplifier is used to reduce reading time </a:t>
            </a:r>
            <a:r>
              <a:rPr lang="en-US" sz="1400" dirty="0">
                <a:sym typeface="Wingdings" pitchFamily="2" charset="2"/>
              </a:rPr>
              <a:t> speed up the speed of memory</a:t>
            </a:r>
            <a:endParaRPr lang="en-US" sz="1400" dirty="0"/>
          </a:p>
        </p:txBody>
      </p:sp>
      <p:grpSp>
        <p:nvGrpSpPr>
          <p:cNvPr id="206" name="Group 205"/>
          <p:cNvGrpSpPr/>
          <p:nvPr/>
        </p:nvGrpSpPr>
        <p:grpSpPr>
          <a:xfrm>
            <a:off x="5673658" y="2901613"/>
            <a:ext cx="1362955" cy="395960"/>
            <a:chOff x="5556586" y="2906227"/>
            <a:chExt cx="1362955" cy="395960"/>
          </a:xfrm>
        </p:grpSpPr>
        <p:cxnSp>
          <p:nvCxnSpPr>
            <p:cNvPr id="194" name="Straight Connector 193"/>
            <p:cNvCxnSpPr/>
            <p:nvPr/>
          </p:nvCxnSpPr>
          <p:spPr bwMode="auto">
            <a:xfrm>
              <a:off x="5556586" y="3191629"/>
              <a:ext cx="136295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>
              <a:off x="6665030" y="2906227"/>
              <a:ext cx="0" cy="14067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4" name="Straight Connector 313"/>
            <p:cNvCxnSpPr/>
            <p:nvPr/>
          </p:nvCxnSpPr>
          <p:spPr bwMode="auto">
            <a:xfrm>
              <a:off x="6669792" y="3193394"/>
              <a:ext cx="0" cy="10879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316" name="TextBox 315"/>
            <p:cNvSpPr txBox="1"/>
            <p:nvPr/>
          </p:nvSpPr>
          <p:spPr>
            <a:xfrm>
              <a:off x="6496250" y="3012019"/>
              <a:ext cx="42329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>
                  <a:sym typeface="Symbol"/>
                </a:rPr>
                <a:t>V</a:t>
              </a:r>
              <a:endParaRPr lang="en-US" sz="8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08" name="Group 207"/>
          <p:cNvGrpSpPr/>
          <p:nvPr/>
        </p:nvGrpSpPr>
        <p:grpSpPr>
          <a:xfrm>
            <a:off x="6023916" y="1661956"/>
            <a:ext cx="2700983" cy="1942522"/>
            <a:chOff x="6023916" y="1661956"/>
            <a:chExt cx="2700983" cy="1942522"/>
          </a:xfrm>
        </p:grpSpPr>
        <p:sp>
          <p:nvSpPr>
            <p:cNvPr id="204" name="Freeform 203"/>
            <p:cNvSpPr/>
            <p:nvPr/>
          </p:nvSpPr>
          <p:spPr bwMode="auto">
            <a:xfrm>
              <a:off x="6231111" y="2161441"/>
              <a:ext cx="542925" cy="1443037"/>
            </a:xfrm>
            <a:custGeom>
              <a:avLst/>
              <a:gdLst>
                <a:gd name="connsiteX0" fmla="*/ 0 w 542925"/>
                <a:gd name="connsiteY0" fmla="*/ 1443037 h 1443037"/>
                <a:gd name="connsiteX1" fmla="*/ 0 w 542925"/>
                <a:gd name="connsiteY1" fmla="*/ 623887 h 1443037"/>
                <a:gd name="connsiteX2" fmla="*/ 542925 w 542925"/>
                <a:gd name="connsiteY2" fmla="*/ 0 h 1443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2925" h="1443037">
                  <a:moveTo>
                    <a:pt x="0" y="1443037"/>
                  </a:moveTo>
                  <a:lnTo>
                    <a:pt x="0" y="623887"/>
                  </a:lnTo>
                  <a:lnTo>
                    <a:pt x="542925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9" name="TextBox 318"/>
            <p:cNvSpPr txBox="1"/>
            <p:nvPr/>
          </p:nvSpPr>
          <p:spPr>
            <a:xfrm>
              <a:off x="6023916" y="1661956"/>
              <a:ext cx="270098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Turn on the Sense Amplifier to reduce reading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049410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4" dur="200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9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200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9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" grpId="0"/>
      <p:bldP spid="202" grpId="0"/>
      <p:bldP spid="49" grpId="0" animBg="1"/>
      <p:bldP spid="263" grpId="0" animBg="1"/>
      <p:bldP spid="263" grpId="1" animBg="1"/>
      <p:bldP spid="53" grpId="0" animBg="1"/>
      <p:bldP spid="265" grpId="0" animBg="1"/>
      <p:bldP spid="56" grpId="0" animBg="1"/>
      <p:bldP spid="56" grpId="1" animBg="1"/>
      <p:bldP spid="59" grpId="0"/>
      <p:bldP spid="59" grpId="1"/>
      <p:bldP spid="266" grpId="0"/>
      <p:bldP spid="267" grpId="0"/>
      <p:bldP spid="267" grpId="1"/>
      <p:bldP spid="268" grpId="0"/>
      <p:bldP spid="303" grpId="0"/>
      <p:bldP spid="30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Rectangle 507"/>
          <p:cNvSpPr/>
          <p:nvPr/>
        </p:nvSpPr>
        <p:spPr bwMode="auto">
          <a:xfrm>
            <a:off x="2518074" y="5482944"/>
            <a:ext cx="165985" cy="625117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Rounded Rectangle 49"/>
          <p:cNvSpPr/>
          <p:nvPr/>
        </p:nvSpPr>
        <p:spPr bwMode="auto">
          <a:xfrm>
            <a:off x="3294551" y="4712574"/>
            <a:ext cx="1790497" cy="1994341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0" name="Rectangle 299"/>
          <p:cNvSpPr/>
          <p:nvPr/>
        </p:nvSpPr>
        <p:spPr>
          <a:xfrm>
            <a:off x="216165" y="191312"/>
            <a:ext cx="3025187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 Cell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Reading operation</a:t>
            </a:r>
          </a:p>
        </p:txBody>
      </p:sp>
      <p:sp>
        <p:nvSpPr>
          <p:cNvPr id="136" name="Rounded Rectangle 135"/>
          <p:cNvSpPr/>
          <p:nvPr/>
        </p:nvSpPr>
        <p:spPr bwMode="auto">
          <a:xfrm>
            <a:off x="3283551" y="1416987"/>
            <a:ext cx="1793376" cy="1516824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299253" y="1679957"/>
            <a:ext cx="338490" cy="462471"/>
            <a:chOff x="4299253" y="1679957"/>
            <a:chExt cx="338490" cy="462471"/>
          </a:xfrm>
        </p:grpSpPr>
        <p:sp>
          <p:nvSpPr>
            <p:cNvPr id="107" name="Line 276"/>
            <p:cNvSpPr>
              <a:spLocks noChangeShapeType="1"/>
            </p:cNvSpPr>
            <p:nvPr/>
          </p:nvSpPr>
          <p:spPr bwMode="auto">
            <a:xfrm>
              <a:off x="4464407" y="1780477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277"/>
            <p:cNvSpPr>
              <a:spLocks noChangeShapeType="1"/>
            </p:cNvSpPr>
            <p:nvPr/>
          </p:nvSpPr>
          <p:spPr bwMode="auto">
            <a:xfrm>
              <a:off x="4522857" y="1728186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278"/>
            <p:cNvSpPr>
              <a:spLocks/>
            </p:cNvSpPr>
            <p:nvPr/>
          </p:nvSpPr>
          <p:spPr bwMode="auto">
            <a:xfrm>
              <a:off x="4522857" y="1679957"/>
              <a:ext cx="114886" cy="100520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279"/>
            <p:cNvSpPr>
              <a:spLocks/>
            </p:cNvSpPr>
            <p:nvPr/>
          </p:nvSpPr>
          <p:spPr bwMode="auto">
            <a:xfrm>
              <a:off x="4522857" y="1987594"/>
              <a:ext cx="114886" cy="154834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280"/>
            <p:cNvSpPr>
              <a:spLocks noChangeShapeType="1"/>
            </p:cNvSpPr>
            <p:nvPr/>
          </p:nvSpPr>
          <p:spPr bwMode="auto">
            <a:xfrm>
              <a:off x="4299253" y="1884036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Oval 111"/>
            <p:cNvSpPr/>
            <p:nvPr/>
          </p:nvSpPr>
          <p:spPr bwMode="auto">
            <a:xfrm>
              <a:off x="4392970" y="1850478"/>
              <a:ext cx="66675" cy="62544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67" name="Straight Connector 66"/>
          <p:cNvCxnSpPr/>
          <p:nvPr/>
        </p:nvCxnSpPr>
        <p:spPr bwMode="auto">
          <a:xfrm>
            <a:off x="4182757" y="1555943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4105229" y="1551164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9" name="Text Box 275"/>
          <p:cNvSpPr txBox="1">
            <a:spLocks noChangeArrowheads="1"/>
          </p:cNvSpPr>
          <p:nvPr/>
        </p:nvSpPr>
        <p:spPr bwMode="auto">
          <a:xfrm>
            <a:off x="4010600" y="1405162"/>
            <a:ext cx="35004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VD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70" name="Rectangle 69"/>
          <p:cNvSpPr/>
          <p:nvPr/>
        </p:nvSpPr>
        <p:spPr bwMode="auto">
          <a:xfrm rot="5400000">
            <a:off x="4614406" y="165561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 rot="5400000">
            <a:off x="4272955" y="218974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Line 276"/>
          <p:cNvSpPr>
            <a:spLocks noChangeShapeType="1"/>
          </p:cNvSpPr>
          <p:nvPr/>
        </p:nvSpPr>
        <p:spPr bwMode="auto">
          <a:xfrm>
            <a:off x="4465416" y="228143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" name="Line 277"/>
          <p:cNvSpPr>
            <a:spLocks noChangeShapeType="1"/>
          </p:cNvSpPr>
          <p:nvPr/>
        </p:nvSpPr>
        <p:spPr bwMode="auto">
          <a:xfrm>
            <a:off x="4523866" y="222914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" name="Freeform 278"/>
          <p:cNvSpPr>
            <a:spLocks/>
          </p:cNvSpPr>
          <p:nvPr/>
        </p:nvSpPr>
        <p:spPr bwMode="auto">
          <a:xfrm>
            <a:off x="4523866" y="2167014"/>
            <a:ext cx="114886" cy="114422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" name="Freeform 279"/>
          <p:cNvSpPr>
            <a:spLocks/>
          </p:cNvSpPr>
          <p:nvPr/>
        </p:nvSpPr>
        <p:spPr bwMode="auto">
          <a:xfrm>
            <a:off x="4523866" y="2488552"/>
            <a:ext cx="114886" cy="125803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" name="Line 280"/>
          <p:cNvSpPr>
            <a:spLocks noChangeShapeType="1"/>
          </p:cNvSpPr>
          <p:nvPr/>
        </p:nvSpPr>
        <p:spPr bwMode="auto">
          <a:xfrm>
            <a:off x="4300262" y="2384995"/>
            <a:ext cx="160320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" name="Rectangle 104"/>
          <p:cNvSpPr/>
          <p:nvPr/>
        </p:nvSpPr>
        <p:spPr bwMode="auto">
          <a:xfrm rot="5400000">
            <a:off x="4616006" y="261177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 rot="5400000">
            <a:off x="4273075" y="236162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 rot="10800000">
            <a:off x="3705173" y="2135935"/>
            <a:ext cx="388651" cy="524141"/>
            <a:chOff x="4060643" y="3116895"/>
            <a:chExt cx="388651" cy="524141"/>
          </a:xfrm>
        </p:grpSpPr>
        <p:sp>
          <p:nvSpPr>
            <p:cNvPr id="91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Rectangle 95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3702890" y="1654128"/>
            <a:ext cx="393472" cy="528903"/>
            <a:chOff x="4182904" y="3101072"/>
            <a:chExt cx="393472" cy="528903"/>
          </a:xfrm>
        </p:grpSpPr>
        <p:grpSp>
          <p:nvGrpSpPr>
            <p:cNvPr id="81" name="Group 80"/>
            <p:cNvGrpSpPr/>
            <p:nvPr/>
          </p:nvGrpSpPr>
          <p:grpSpPr>
            <a:xfrm rot="10800000">
              <a:off x="4208145" y="3126901"/>
              <a:ext cx="338490" cy="458499"/>
              <a:chOff x="2351779" y="1460174"/>
              <a:chExt cx="338490" cy="458499"/>
            </a:xfrm>
          </p:grpSpPr>
          <p:sp>
            <p:nvSpPr>
              <p:cNvPr id="8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Oval 8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82" name="Rectangle 81"/>
            <p:cNvSpPr/>
            <p:nvPr/>
          </p:nvSpPr>
          <p:spPr bwMode="auto">
            <a:xfrm rot="5400000">
              <a:off x="4182904" y="310107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 rot="5400000">
              <a:off x="4185285" y="35842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 rot="5400000">
              <a:off x="4530656" y="33153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76" name="Straight Connector 75"/>
          <p:cNvCxnSpPr/>
          <p:nvPr/>
        </p:nvCxnSpPr>
        <p:spPr bwMode="auto">
          <a:xfrm>
            <a:off x="4074396" y="1877895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>
            <a:off x="3715653" y="1679175"/>
            <a:ext cx="9191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739022" y="2638792"/>
            <a:ext cx="88267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4" name="Line 276"/>
          <p:cNvSpPr>
            <a:spLocks noChangeShapeType="1"/>
          </p:cNvSpPr>
          <p:nvPr/>
        </p:nvSpPr>
        <p:spPr bwMode="auto">
          <a:xfrm rot="5400000">
            <a:off x="4849853" y="1883191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" name="Line 277"/>
          <p:cNvSpPr>
            <a:spLocks noChangeShapeType="1"/>
          </p:cNvSpPr>
          <p:nvPr/>
        </p:nvSpPr>
        <p:spPr bwMode="auto">
          <a:xfrm rot="5400000">
            <a:off x="4850365" y="1889862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Freeform 278"/>
          <p:cNvSpPr>
            <a:spLocks/>
          </p:cNvSpPr>
          <p:nvPr/>
        </p:nvSpPr>
        <p:spPr bwMode="auto">
          <a:xfrm rot="5400000">
            <a:off x="4985121" y="2013489"/>
            <a:ext cx="114885" cy="17830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" name="Freeform 279"/>
          <p:cNvSpPr>
            <a:spLocks/>
          </p:cNvSpPr>
          <p:nvPr/>
        </p:nvSpPr>
        <p:spPr bwMode="auto">
          <a:xfrm rot="5400000">
            <a:off x="4634993" y="204878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" name="Line 280"/>
          <p:cNvSpPr>
            <a:spLocks noChangeShapeType="1"/>
          </p:cNvSpPr>
          <p:nvPr/>
        </p:nvSpPr>
        <p:spPr bwMode="auto">
          <a:xfrm rot="5400000">
            <a:off x="4535059" y="1671958"/>
            <a:ext cx="62958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" name="Line 276"/>
          <p:cNvSpPr>
            <a:spLocks noChangeShapeType="1"/>
          </p:cNvSpPr>
          <p:nvPr/>
        </p:nvSpPr>
        <p:spPr bwMode="auto">
          <a:xfrm rot="5400000">
            <a:off x="3477373" y="1881948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" name="Line 277"/>
          <p:cNvSpPr>
            <a:spLocks noChangeShapeType="1"/>
          </p:cNvSpPr>
          <p:nvPr/>
        </p:nvSpPr>
        <p:spPr bwMode="auto">
          <a:xfrm rot="5400000">
            <a:off x="3477885" y="18886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" name="Freeform 278"/>
          <p:cNvSpPr>
            <a:spLocks/>
          </p:cNvSpPr>
          <p:nvPr/>
        </p:nvSpPr>
        <p:spPr bwMode="auto">
          <a:xfrm rot="5400000">
            <a:off x="3595321" y="2029566"/>
            <a:ext cx="114886" cy="143666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" name="Freeform 279"/>
          <p:cNvSpPr>
            <a:spLocks/>
          </p:cNvSpPr>
          <p:nvPr/>
        </p:nvSpPr>
        <p:spPr bwMode="auto">
          <a:xfrm rot="5400000">
            <a:off x="3237785" y="2021460"/>
            <a:ext cx="113533" cy="158525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" name="Line 280"/>
          <p:cNvSpPr>
            <a:spLocks noChangeShapeType="1"/>
          </p:cNvSpPr>
          <p:nvPr/>
        </p:nvSpPr>
        <p:spPr bwMode="auto">
          <a:xfrm rot="5400000">
            <a:off x="3163200" y="1671334"/>
            <a:ext cx="628346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4196935" y="2646197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4112400" y="2777723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0" name="Text Box 275"/>
          <p:cNvSpPr txBox="1">
            <a:spLocks noChangeArrowheads="1"/>
          </p:cNvSpPr>
          <p:nvPr/>
        </p:nvSpPr>
        <p:spPr bwMode="auto">
          <a:xfrm>
            <a:off x="4015914" y="2749145"/>
            <a:ext cx="48325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600" dirty="0">
                <a:solidFill>
                  <a:schemeClr val="tx1">
                    <a:lumMod val="75000"/>
                  </a:schemeClr>
                </a:solidFill>
              </a:rPr>
              <a:t>GND</a:t>
            </a:r>
            <a:endParaRPr lang="th-TH" sz="600"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133" name="Rectangle 132"/>
          <p:cNvSpPr/>
          <p:nvPr/>
        </p:nvSpPr>
        <p:spPr bwMode="auto">
          <a:xfrm rot="5400000">
            <a:off x="3706499" y="213722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 rot="5400000">
            <a:off x="4616411" y="214065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141328" y="1735781"/>
            <a:ext cx="0" cy="228376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Rectangle 140"/>
          <p:cNvSpPr/>
          <p:nvPr/>
        </p:nvSpPr>
        <p:spPr bwMode="auto">
          <a:xfrm rot="5400000">
            <a:off x="5113620" y="213722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849202" y="1357161"/>
            <a:ext cx="730419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3215289" y="1754829"/>
            <a:ext cx="0" cy="2264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Rectangle 156"/>
          <p:cNvSpPr/>
          <p:nvPr/>
        </p:nvSpPr>
        <p:spPr bwMode="auto">
          <a:xfrm rot="5400000">
            <a:off x="3186175" y="2134868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3515608" y="2112255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9" name="TextBox 238"/>
          <p:cNvSpPr txBox="1"/>
          <p:nvPr/>
        </p:nvSpPr>
        <p:spPr>
          <a:xfrm>
            <a:off x="4573458" y="2109486"/>
            <a:ext cx="1877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242" name="Rectangle 241"/>
          <p:cNvSpPr/>
          <p:nvPr/>
        </p:nvSpPr>
        <p:spPr bwMode="auto">
          <a:xfrm rot="5400000">
            <a:off x="4464264" y="2361985"/>
            <a:ext cx="183038" cy="4628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3" name="Rectangle 242"/>
          <p:cNvSpPr/>
          <p:nvPr/>
        </p:nvSpPr>
        <p:spPr bwMode="auto">
          <a:xfrm rot="5400000">
            <a:off x="3715149" y="1867623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4" name="TextBox 243"/>
          <p:cNvSpPr txBox="1"/>
          <p:nvPr/>
        </p:nvSpPr>
        <p:spPr>
          <a:xfrm>
            <a:off x="2688668" y="1327100"/>
            <a:ext cx="22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47" name="TextBox 246"/>
          <p:cNvSpPr txBox="1"/>
          <p:nvPr/>
        </p:nvSpPr>
        <p:spPr>
          <a:xfrm>
            <a:off x="2916921" y="1684692"/>
            <a:ext cx="4028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</a:t>
            </a:r>
          </a:p>
        </p:txBody>
      </p:sp>
      <p:sp>
        <p:nvSpPr>
          <p:cNvPr id="248" name="TextBox 247"/>
          <p:cNvSpPr txBox="1"/>
          <p:nvPr/>
        </p:nvSpPr>
        <p:spPr>
          <a:xfrm>
            <a:off x="5078909" y="1660876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BLX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2838797" y="1140332"/>
            <a:ext cx="5448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WL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383624" y="2052251"/>
            <a:ext cx="1563660" cy="49245"/>
            <a:chOff x="1498755" y="4005858"/>
            <a:chExt cx="1843662" cy="34791"/>
          </a:xfrm>
        </p:grpSpPr>
        <p:sp>
          <p:nvSpPr>
            <p:cNvPr id="200" name="Rectangle 199"/>
            <p:cNvSpPr/>
            <p:nvPr/>
          </p:nvSpPr>
          <p:spPr bwMode="auto">
            <a:xfrm rot="10800000">
              <a:off x="1498755" y="4005858"/>
              <a:ext cx="224149" cy="32301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 rot="10800000">
              <a:off x="3114669" y="4007279"/>
              <a:ext cx="227748" cy="3337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211" name="Straight Connector 210"/>
          <p:cNvCxnSpPr/>
          <p:nvPr/>
        </p:nvCxnSpPr>
        <p:spPr bwMode="auto">
          <a:xfrm>
            <a:off x="4298316" y="1880179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2" name="Rectangle 211"/>
          <p:cNvSpPr/>
          <p:nvPr/>
        </p:nvSpPr>
        <p:spPr bwMode="auto">
          <a:xfrm rot="5400000">
            <a:off x="4272955" y="1863758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3730934" y="2157118"/>
            <a:ext cx="571500" cy="57150"/>
          </a:xfrm>
          <a:custGeom>
            <a:avLst/>
            <a:gdLst>
              <a:gd name="connsiteX0" fmla="*/ 0 w 571500"/>
              <a:gd name="connsiteY0" fmla="*/ 0 h 57150"/>
              <a:gd name="connsiteX1" fmla="*/ 57150 w 571500"/>
              <a:gd name="connsiteY1" fmla="*/ 57150 h 57150"/>
              <a:gd name="connsiteX2" fmla="*/ 571500 w 571500"/>
              <a:gd name="connsiteY2" fmla="*/ 57150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1500" h="57150">
                <a:moveTo>
                  <a:pt x="0" y="0"/>
                </a:moveTo>
                <a:lnTo>
                  <a:pt x="57150" y="57150"/>
                </a:lnTo>
                <a:lnTo>
                  <a:pt x="571500" y="5715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Freeform 15"/>
          <p:cNvSpPr/>
          <p:nvPr/>
        </p:nvSpPr>
        <p:spPr bwMode="auto">
          <a:xfrm>
            <a:off x="4071453" y="2088061"/>
            <a:ext cx="561975" cy="66675"/>
          </a:xfrm>
          <a:custGeom>
            <a:avLst/>
            <a:gdLst>
              <a:gd name="connsiteX0" fmla="*/ 561975 w 561975"/>
              <a:gd name="connsiteY0" fmla="*/ 66675 h 66675"/>
              <a:gd name="connsiteX1" fmla="*/ 497681 w 561975"/>
              <a:gd name="connsiteY1" fmla="*/ 0 h 66675"/>
              <a:gd name="connsiteX2" fmla="*/ 0 w 561975"/>
              <a:gd name="connsiteY2" fmla="*/ 0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1975" h="66675">
                <a:moveTo>
                  <a:pt x="561975" y="66675"/>
                </a:moveTo>
                <a:lnTo>
                  <a:pt x="497681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 rot="5400000">
            <a:off x="4050485" y="2061401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2665768" y="2156233"/>
            <a:ext cx="3111145" cy="768660"/>
            <a:chOff x="771525" y="3876675"/>
            <a:chExt cx="3111145" cy="768660"/>
          </a:xfrm>
        </p:grpSpPr>
        <p:grpSp>
          <p:nvGrpSpPr>
            <p:cNvPr id="17" name="Group 16"/>
            <p:cNvGrpSpPr/>
            <p:nvPr/>
          </p:nvGrpSpPr>
          <p:grpSpPr>
            <a:xfrm>
              <a:off x="771525" y="3876675"/>
              <a:ext cx="601377" cy="764025"/>
              <a:chOff x="771525" y="3876675"/>
              <a:chExt cx="601377" cy="764025"/>
            </a:xfrm>
          </p:grpSpPr>
          <p:sp>
            <p:nvSpPr>
              <p:cNvPr id="3" name="Freeform 2"/>
              <p:cNvSpPr/>
              <p:nvPr/>
            </p:nvSpPr>
            <p:spPr bwMode="auto">
              <a:xfrm>
                <a:off x="1128713" y="3876675"/>
                <a:ext cx="180975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" name="Straight Connector 4"/>
              <p:cNvCxnSpPr/>
              <p:nvPr/>
            </p:nvCxnSpPr>
            <p:spPr bwMode="auto">
              <a:xfrm>
                <a:off x="1042730" y="4219828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0" name="Straight Connector 219"/>
              <p:cNvCxnSpPr/>
              <p:nvPr/>
            </p:nvCxnSpPr>
            <p:spPr bwMode="auto">
              <a:xfrm>
                <a:off x="1042730" y="4271895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>
                <a:off x="1123375" y="4271895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 flipV="1">
                <a:off x="1042730" y="4498165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TextBox 14"/>
              <p:cNvSpPr txBox="1"/>
              <p:nvPr/>
            </p:nvSpPr>
            <p:spPr>
              <a:xfrm>
                <a:off x="945269" y="4456034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252" name="TextBox 251"/>
              <p:cNvSpPr txBox="1"/>
              <p:nvPr/>
            </p:nvSpPr>
            <p:spPr>
              <a:xfrm>
                <a:off x="771525" y="4134588"/>
                <a:ext cx="36671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BL</a:t>
                </a:r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3260905" y="3881310"/>
              <a:ext cx="621765" cy="764025"/>
              <a:chOff x="3677302" y="3881310"/>
              <a:chExt cx="621765" cy="764025"/>
            </a:xfrm>
          </p:grpSpPr>
          <p:sp>
            <p:nvSpPr>
              <p:cNvPr id="254" name="Freeform 253"/>
              <p:cNvSpPr/>
              <p:nvPr/>
            </p:nvSpPr>
            <p:spPr bwMode="auto">
              <a:xfrm flipH="1">
                <a:off x="3677302" y="3881310"/>
                <a:ext cx="192047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55" name="Straight Connector 254"/>
              <p:cNvCxnSpPr/>
              <p:nvPr/>
            </p:nvCxnSpPr>
            <p:spPr bwMode="auto">
              <a:xfrm>
                <a:off x="3783366" y="4224463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6" name="Straight Connector 255"/>
              <p:cNvCxnSpPr/>
              <p:nvPr/>
            </p:nvCxnSpPr>
            <p:spPr bwMode="auto">
              <a:xfrm>
                <a:off x="3783366" y="4276530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7" name="Straight Connector 256"/>
              <p:cNvCxnSpPr/>
              <p:nvPr/>
            </p:nvCxnSpPr>
            <p:spPr bwMode="auto">
              <a:xfrm>
                <a:off x="3864011" y="4276530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8" name="Straight Connector 257"/>
              <p:cNvCxnSpPr/>
              <p:nvPr/>
            </p:nvCxnSpPr>
            <p:spPr bwMode="auto">
              <a:xfrm flipV="1">
                <a:off x="3783366" y="4502800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59" name="TextBox 258"/>
              <p:cNvSpPr txBox="1"/>
              <p:nvPr/>
            </p:nvSpPr>
            <p:spPr>
              <a:xfrm>
                <a:off x="3685905" y="4460669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260" name="TextBox 259"/>
              <p:cNvSpPr txBox="1"/>
              <p:nvPr/>
            </p:nvSpPr>
            <p:spPr>
              <a:xfrm>
                <a:off x="3883675" y="4139223"/>
                <a:ext cx="4153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BLX</a:t>
                </a:r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2854012" y="2327284"/>
            <a:ext cx="2618660" cy="220803"/>
            <a:chOff x="959769" y="4047726"/>
            <a:chExt cx="2618660" cy="220803"/>
          </a:xfrm>
        </p:grpSpPr>
        <p:sp>
          <p:nvSpPr>
            <p:cNvPr id="261" name="TextBox 260"/>
            <p:cNvSpPr txBox="1"/>
            <p:nvPr/>
          </p:nvSpPr>
          <p:spPr>
            <a:xfrm>
              <a:off x="3375104" y="4047726"/>
              <a:ext cx="2033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+</a:t>
              </a: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959769" y="4053085"/>
              <a:ext cx="20332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+</a:t>
              </a:r>
            </a:p>
          </p:txBody>
        </p:sp>
      </p:grpSp>
      <p:sp>
        <p:nvSpPr>
          <p:cNvPr id="263" name="Rectangle 262"/>
          <p:cNvSpPr/>
          <p:nvPr/>
        </p:nvSpPr>
        <p:spPr bwMode="auto">
          <a:xfrm>
            <a:off x="5739318" y="2339775"/>
            <a:ext cx="351512" cy="443426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2346682" y="2156232"/>
            <a:ext cx="351512" cy="625117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Freeform 52"/>
          <p:cNvSpPr/>
          <p:nvPr/>
        </p:nvSpPr>
        <p:spPr bwMode="auto">
          <a:xfrm>
            <a:off x="2327631" y="2156233"/>
            <a:ext cx="366712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5" name="Freeform 264"/>
          <p:cNvSpPr/>
          <p:nvPr/>
        </p:nvSpPr>
        <p:spPr bwMode="auto">
          <a:xfrm>
            <a:off x="5729555" y="2156233"/>
            <a:ext cx="366712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Freeform 55"/>
          <p:cNvSpPr/>
          <p:nvPr/>
        </p:nvSpPr>
        <p:spPr bwMode="auto">
          <a:xfrm>
            <a:off x="4561243" y="2077652"/>
            <a:ext cx="752475" cy="497681"/>
          </a:xfrm>
          <a:custGeom>
            <a:avLst/>
            <a:gdLst>
              <a:gd name="connsiteX0" fmla="*/ 752475 w 752475"/>
              <a:gd name="connsiteY0" fmla="*/ 376237 h 497681"/>
              <a:gd name="connsiteX1" fmla="*/ 752475 w 752475"/>
              <a:gd name="connsiteY1" fmla="*/ 254794 h 497681"/>
              <a:gd name="connsiteX2" fmla="*/ 600075 w 752475"/>
              <a:gd name="connsiteY2" fmla="*/ 123825 h 497681"/>
              <a:gd name="connsiteX3" fmla="*/ 376238 w 752475"/>
              <a:gd name="connsiteY3" fmla="*/ 123825 h 497681"/>
              <a:gd name="connsiteX4" fmla="*/ 376238 w 752475"/>
              <a:gd name="connsiteY4" fmla="*/ 0 h 497681"/>
              <a:gd name="connsiteX5" fmla="*/ 211931 w 752475"/>
              <a:gd name="connsiteY5" fmla="*/ 0 h 497681"/>
              <a:gd name="connsiteX6" fmla="*/ 211931 w 752475"/>
              <a:gd name="connsiteY6" fmla="*/ 107156 h 497681"/>
              <a:gd name="connsiteX7" fmla="*/ 111919 w 752475"/>
              <a:gd name="connsiteY7" fmla="*/ 107156 h 497681"/>
              <a:gd name="connsiteX8" fmla="*/ 111919 w 752475"/>
              <a:gd name="connsiteY8" fmla="*/ 221456 h 497681"/>
              <a:gd name="connsiteX9" fmla="*/ 0 w 752475"/>
              <a:gd name="connsiteY9" fmla="*/ 221456 h 497681"/>
              <a:gd name="connsiteX10" fmla="*/ 0 w 752475"/>
              <a:gd name="connsiteY10" fmla="*/ 385762 h 497681"/>
              <a:gd name="connsiteX11" fmla="*/ 107156 w 752475"/>
              <a:gd name="connsiteY11" fmla="*/ 385762 h 497681"/>
              <a:gd name="connsiteX12" fmla="*/ 107156 w 752475"/>
              <a:gd name="connsiteY12" fmla="*/ 497681 h 4976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52475" h="497681">
                <a:moveTo>
                  <a:pt x="752475" y="376237"/>
                </a:moveTo>
                <a:lnTo>
                  <a:pt x="752475" y="254794"/>
                </a:lnTo>
                <a:lnTo>
                  <a:pt x="600075" y="123825"/>
                </a:lnTo>
                <a:lnTo>
                  <a:pt x="376238" y="123825"/>
                </a:lnTo>
                <a:lnTo>
                  <a:pt x="376238" y="0"/>
                </a:lnTo>
                <a:lnTo>
                  <a:pt x="211931" y="0"/>
                </a:lnTo>
                <a:lnTo>
                  <a:pt x="211931" y="107156"/>
                </a:lnTo>
                <a:lnTo>
                  <a:pt x="111919" y="107156"/>
                </a:lnTo>
                <a:lnTo>
                  <a:pt x="111919" y="221456"/>
                </a:lnTo>
                <a:lnTo>
                  <a:pt x="0" y="221456"/>
                </a:lnTo>
                <a:lnTo>
                  <a:pt x="0" y="385762"/>
                </a:lnTo>
                <a:lnTo>
                  <a:pt x="107156" y="385762"/>
                </a:lnTo>
                <a:lnTo>
                  <a:pt x="107156" y="497681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662805" y="2155109"/>
            <a:ext cx="395074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" dirty="0"/>
              <a:t>+</a:t>
            </a:r>
            <a:r>
              <a:rPr lang="en-US" sz="600" dirty="0">
                <a:sym typeface="Symbol"/>
              </a:rPr>
              <a:t>V</a:t>
            </a:r>
            <a:endParaRPr lang="en-US" sz="600" dirty="0"/>
          </a:p>
        </p:txBody>
      </p:sp>
      <p:sp>
        <p:nvSpPr>
          <p:cNvPr id="266" name="TextBox 265"/>
          <p:cNvSpPr txBox="1"/>
          <p:nvPr/>
        </p:nvSpPr>
        <p:spPr>
          <a:xfrm>
            <a:off x="2799126" y="3023672"/>
            <a:ext cx="522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FF0000"/>
                </a:solidFill>
              </a:rPr>
              <a:t>Vp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7" name="TextBox 266"/>
          <p:cNvSpPr txBox="1"/>
          <p:nvPr/>
        </p:nvSpPr>
        <p:spPr>
          <a:xfrm>
            <a:off x="5068101" y="3022942"/>
            <a:ext cx="794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FF0000"/>
                </a:solidFill>
              </a:rPr>
              <a:t>Vp</a:t>
            </a:r>
            <a:r>
              <a:rPr lang="en-US" sz="1400" b="1" dirty="0">
                <a:solidFill>
                  <a:srgbClr val="FF0000"/>
                </a:solidFill>
              </a:rPr>
              <a:t>-</a:t>
            </a:r>
            <a:r>
              <a:rPr lang="en-US" sz="1400" b="1" dirty="0">
                <a:solidFill>
                  <a:srgbClr val="FF0000"/>
                </a:solidFill>
                <a:sym typeface="Symbol"/>
              </a:rPr>
              <a:t>V</a:t>
            </a:r>
            <a:endParaRPr lang="en-US" sz="1400" b="1" dirty="0">
              <a:solidFill>
                <a:srgbClr val="FF0000"/>
              </a:solidFill>
            </a:endParaRPr>
          </a:p>
        </p:txBody>
      </p:sp>
      <p:grpSp>
        <p:nvGrpSpPr>
          <p:cNvPr id="293" name="Group 292"/>
          <p:cNvGrpSpPr/>
          <p:nvPr/>
        </p:nvGrpSpPr>
        <p:grpSpPr>
          <a:xfrm>
            <a:off x="3189464" y="3993233"/>
            <a:ext cx="393472" cy="528903"/>
            <a:chOff x="3761917" y="4283552"/>
            <a:chExt cx="393472" cy="528903"/>
          </a:xfrm>
        </p:grpSpPr>
        <p:grpSp>
          <p:nvGrpSpPr>
            <p:cNvPr id="294" name="Group 293"/>
            <p:cNvGrpSpPr/>
            <p:nvPr/>
          </p:nvGrpSpPr>
          <p:grpSpPr>
            <a:xfrm rot="10800000">
              <a:off x="3787158" y="4309381"/>
              <a:ext cx="338490" cy="458499"/>
              <a:chOff x="2351779" y="1460174"/>
              <a:chExt cx="338490" cy="458499"/>
            </a:xfrm>
          </p:grpSpPr>
          <p:sp>
            <p:nvSpPr>
              <p:cNvPr id="305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Oval 309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 bwMode="auto">
            <a:xfrm rot="5400000">
              <a:off x="3761917" y="428355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6" name="Rectangle 295"/>
            <p:cNvSpPr/>
            <p:nvPr/>
          </p:nvSpPr>
          <p:spPr bwMode="auto">
            <a:xfrm rot="5400000">
              <a:off x="3764298" y="476673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7" name="Rectangle 296"/>
            <p:cNvSpPr/>
            <p:nvPr/>
          </p:nvSpPr>
          <p:spPr bwMode="auto">
            <a:xfrm rot="5400000">
              <a:off x="4109669" y="44977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11" name="Group 310"/>
          <p:cNvGrpSpPr/>
          <p:nvPr/>
        </p:nvGrpSpPr>
        <p:grpSpPr>
          <a:xfrm>
            <a:off x="4776053" y="3990159"/>
            <a:ext cx="388653" cy="530269"/>
            <a:chOff x="4267846" y="4283552"/>
            <a:chExt cx="388653" cy="530269"/>
          </a:xfrm>
        </p:grpSpPr>
        <p:grpSp>
          <p:nvGrpSpPr>
            <p:cNvPr id="312" name="Group 311"/>
            <p:cNvGrpSpPr/>
            <p:nvPr/>
          </p:nvGrpSpPr>
          <p:grpSpPr>
            <a:xfrm>
              <a:off x="4295794" y="4314660"/>
              <a:ext cx="338490" cy="462471"/>
              <a:chOff x="4299253" y="1679957"/>
              <a:chExt cx="338490" cy="462471"/>
            </a:xfrm>
          </p:grpSpPr>
          <p:sp>
            <p:nvSpPr>
              <p:cNvPr id="318" name="Line 276"/>
              <p:cNvSpPr>
                <a:spLocks noChangeShapeType="1"/>
              </p:cNvSpPr>
              <p:nvPr/>
            </p:nvSpPr>
            <p:spPr bwMode="auto">
              <a:xfrm>
                <a:off x="4464407" y="178047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77"/>
              <p:cNvSpPr>
                <a:spLocks noChangeShapeType="1"/>
              </p:cNvSpPr>
              <p:nvPr/>
            </p:nvSpPr>
            <p:spPr bwMode="auto">
              <a:xfrm>
                <a:off x="4522857" y="1728186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Freeform 278"/>
              <p:cNvSpPr>
                <a:spLocks/>
              </p:cNvSpPr>
              <p:nvPr/>
            </p:nvSpPr>
            <p:spPr bwMode="auto">
              <a:xfrm>
                <a:off x="4522857" y="1679957"/>
                <a:ext cx="114886" cy="100520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Freeform 279"/>
              <p:cNvSpPr>
                <a:spLocks/>
              </p:cNvSpPr>
              <p:nvPr/>
            </p:nvSpPr>
            <p:spPr bwMode="auto">
              <a:xfrm>
                <a:off x="4522857" y="1987594"/>
                <a:ext cx="114886" cy="154834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80"/>
              <p:cNvSpPr>
                <a:spLocks noChangeShapeType="1"/>
              </p:cNvSpPr>
              <p:nvPr/>
            </p:nvSpPr>
            <p:spPr bwMode="auto">
              <a:xfrm>
                <a:off x="4299253" y="1884036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Oval 323"/>
              <p:cNvSpPr/>
              <p:nvPr/>
            </p:nvSpPr>
            <p:spPr bwMode="auto">
              <a:xfrm>
                <a:off x="4392970" y="1850478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13" name="Rectangle 312"/>
            <p:cNvSpPr/>
            <p:nvPr/>
          </p:nvSpPr>
          <p:spPr bwMode="auto">
            <a:xfrm rot="5400000">
              <a:off x="4610779" y="4768101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5" name="Rectangle 314"/>
            <p:cNvSpPr/>
            <p:nvPr/>
          </p:nvSpPr>
          <p:spPr bwMode="auto">
            <a:xfrm rot="5400000">
              <a:off x="4610779" y="428355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7" name="Rectangle 316"/>
            <p:cNvSpPr/>
            <p:nvPr/>
          </p:nvSpPr>
          <p:spPr bwMode="auto">
            <a:xfrm rot="5400000">
              <a:off x="4267846" y="44977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4346" name="Straight Connector 14345"/>
          <p:cNvCxnSpPr/>
          <p:nvPr/>
        </p:nvCxnSpPr>
        <p:spPr bwMode="auto">
          <a:xfrm>
            <a:off x="3214399" y="4512306"/>
            <a:ext cx="0" cy="14356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325" name="Straight Connector 324"/>
          <p:cNvCxnSpPr/>
          <p:nvPr/>
        </p:nvCxnSpPr>
        <p:spPr bwMode="auto">
          <a:xfrm>
            <a:off x="5149175" y="4503276"/>
            <a:ext cx="0" cy="13986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4347" name="TextBox 14346"/>
          <p:cNvSpPr txBox="1"/>
          <p:nvPr/>
        </p:nvSpPr>
        <p:spPr>
          <a:xfrm>
            <a:off x="2819464" y="5256307"/>
            <a:ext cx="475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RBL</a:t>
            </a:r>
          </a:p>
        </p:txBody>
      </p:sp>
      <p:sp>
        <p:nvSpPr>
          <p:cNvPr id="326" name="TextBox 325"/>
          <p:cNvSpPr txBox="1"/>
          <p:nvPr/>
        </p:nvSpPr>
        <p:spPr>
          <a:xfrm>
            <a:off x="5099242" y="5234958"/>
            <a:ext cx="5949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RBLX</a:t>
            </a:r>
          </a:p>
        </p:txBody>
      </p:sp>
      <p:cxnSp>
        <p:nvCxnSpPr>
          <p:cNvPr id="14349" name="Straight Connector 14348"/>
          <p:cNvCxnSpPr/>
          <p:nvPr/>
        </p:nvCxnSpPr>
        <p:spPr bwMode="auto">
          <a:xfrm>
            <a:off x="3564096" y="4227859"/>
            <a:ext cx="123732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29" name="Group 328"/>
          <p:cNvGrpSpPr/>
          <p:nvPr/>
        </p:nvGrpSpPr>
        <p:grpSpPr>
          <a:xfrm>
            <a:off x="3818905" y="5921003"/>
            <a:ext cx="388651" cy="524141"/>
            <a:chOff x="4060643" y="3116895"/>
            <a:chExt cx="388651" cy="524141"/>
          </a:xfrm>
        </p:grpSpPr>
        <p:sp>
          <p:nvSpPr>
            <p:cNvPr id="383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4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6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" name="Rectangle 387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9" name="Rectangle 388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0" name="Rectangle 389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30" name="Group 329"/>
          <p:cNvGrpSpPr/>
          <p:nvPr/>
        </p:nvGrpSpPr>
        <p:grpSpPr>
          <a:xfrm>
            <a:off x="4295033" y="4988527"/>
            <a:ext cx="338490" cy="462471"/>
            <a:chOff x="4299253" y="1679957"/>
            <a:chExt cx="338490" cy="462471"/>
          </a:xfrm>
        </p:grpSpPr>
        <p:sp>
          <p:nvSpPr>
            <p:cNvPr id="377" name="Line 276"/>
            <p:cNvSpPr>
              <a:spLocks noChangeShapeType="1"/>
            </p:cNvSpPr>
            <p:nvPr/>
          </p:nvSpPr>
          <p:spPr bwMode="auto">
            <a:xfrm>
              <a:off x="4464407" y="1780477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" name="Line 277"/>
            <p:cNvSpPr>
              <a:spLocks noChangeShapeType="1"/>
            </p:cNvSpPr>
            <p:nvPr/>
          </p:nvSpPr>
          <p:spPr bwMode="auto">
            <a:xfrm>
              <a:off x="4522857" y="1728186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Freeform 278"/>
            <p:cNvSpPr>
              <a:spLocks/>
            </p:cNvSpPr>
            <p:nvPr/>
          </p:nvSpPr>
          <p:spPr bwMode="auto">
            <a:xfrm>
              <a:off x="4522857" y="1679957"/>
              <a:ext cx="114886" cy="100520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" name="Freeform 279"/>
            <p:cNvSpPr>
              <a:spLocks/>
            </p:cNvSpPr>
            <p:nvPr/>
          </p:nvSpPr>
          <p:spPr bwMode="auto">
            <a:xfrm>
              <a:off x="4522857" y="1987594"/>
              <a:ext cx="114886" cy="154834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280"/>
            <p:cNvSpPr>
              <a:spLocks noChangeShapeType="1"/>
            </p:cNvSpPr>
            <p:nvPr/>
          </p:nvSpPr>
          <p:spPr bwMode="auto">
            <a:xfrm>
              <a:off x="4299253" y="1884036"/>
              <a:ext cx="93723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Oval 381"/>
            <p:cNvSpPr/>
            <p:nvPr/>
          </p:nvSpPr>
          <p:spPr bwMode="auto">
            <a:xfrm>
              <a:off x="4392970" y="1850478"/>
              <a:ext cx="66675" cy="62544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31" name="Straight Connector 330"/>
          <p:cNvCxnSpPr/>
          <p:nvPr/>
        </p:nvCxnSpPr>
        <p:spPr bwMode="auto">
          <a:xfrm>
            <a:off x="4178537" y="4864513"/>
            <a:ext cx="0" cy="1315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2" name="Straight Connector 331"/>
          <p:cNvCxnSpPr/>
          <p:nvPr/>
        </p:nvCxnSpPr>
        <p:spPr bwMode="auto">
          <a:xfrm>
            <a:off x="4101009" y="4859734"/>
            <a:ext cx="15954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Rectangle 332"/>
          <p:cNvSpPr/>
          <p:nvPr/>
        </p:nvSpPr>
        <p:spPr bwMode="auto">
          <a:xfrm rot="5400000">
            <a:off x="4610186" y="496418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4" name="Rectangle 333"/>
          <p:cNvSpPr/>
          <p:nvPr/>
        </p:nvSpPr>
        <p:spPr bwMode="auto">
          <a:xfrm rot="5400000">
            <a:off x="4268735" y="549831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5" name="Line 276"/>
          <p:cNvSpPr>
            <a:spLocks noChangeShapeType="1"/>
          </p:cNvSpPr>
          <p:nvPr/>
        </p:nvSpPr>
        <p:spPr bwMode="auto">
          <a:xfrm>
            <a:off x="4461196" y="559000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Line 277"/>
          <p:cNvSpPr>
            <a:spLocks noChangeShapeType="1"/>
          </p:cNvSpPr>
          <p:nvPr/>
        </p:nvSpPr>
        <p:spPr bwMode="auto">
          <a:xfrm>
            <a:off x="4519646" y="553771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Freeform 278"/>
          <p:cNvSpPr>
            <a:spLocks/>
          </p:cNvSpPr>
          <p:nvPr/>
        </p:nvSpPr>
        <p:spPr bwMode="auto">
          <a:xfrm>
            <a:off x="4519646" y="5475584"/>
            <a:ext cx="114886" cy="114422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Freeform 279"/>
          <p:cNvSpPr>
            <a:spLocks/>
          </p:cNvSpPr>
          <p:nvPr/>
        </p:nvSpPr>
        <p:spPr bwMode="auto">
          <a:xfrm>
            <a:off x="4519646" y="5797122"/>
            <a:ext cx="114886" cy="125803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" name="Line 280"/>
          <p:cNvSpPr>
            <a:spLocks noChangeShapeType="1"/>
          </p:cNvSpPr>
          <p:nvPr/>
        </p:nvSpPr>
        <p:spPr bwMode="auto">
          <a:xfrm>
            <a:off x="4296042" y="5693565"/>
            <a:ext cx="160320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0" name="Rectangle 339"/>
          <p:cNvSpPr/>
          <p:nvPr/>
        </p:nvSpPr>
        <p:spPr bwMode="auto">
          <a:xfrm rot="5400000">
            <a:off x="4611786" y="592034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1" name="Rectangle 340"/>
          <p:cNvSpPr/>
          <p:nvPr/>
        </p:nvSpPr>
        <p:spPr bwMode="auto">
          <a:xfrm rot="5400000">
            <a:off x="4268855" y="567019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42" name="Group 341"/>
          <p:cNvGrpSpPr/>
          <p:nvPr/>
        </p:nvGrpSpPr>
        <p:grpSpPr>
          <a:xfrm rot="10800000">
            <a:off x="3700953" y="5444505"/>
            <a:ext cx="388651" cy="524141"/>
            <a:chOff x="4060643" y="3116895"/>
            <a:chExt cx="388651" cy="524141"/>
          </a:xfrm>
        </p:grpSpPr>
        <p:sp>
          <p:nvSpPr>
            <p:cNvPr id="369" name="Line 276"/>
            <p:cNvSpPr>
              <a:spLocks noChangeShapeType="1"/>
            </p:cNvSpPr>
            <p:nvPr/>
          </p:nvSpPr>
          <p:spPr bwMode="auto">
            <a:xfrm>
              <a:off x="4252984" y="3286404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" name="Line 277"/>
            <p:cNvSpPr>
              <a:spLocks noChangeShapeType="1"/>
            </p:cNvSpPr>
            <p:nvPr/>
          </p:nvSpPr>
          <p:spPr bwMode="auto">
            <a:xfrm>
              <a:off x="4311434" y="323411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" name="Freeform 278"/>
            <p:cNvSpPr>
              <a:spLocks/>
            </p:cNvSpPr>
            <p:nvPr/>
          </p:nvSpPr>
          <p:spPr bwMode="auto">
            <a:xfrm>
              <a:off x="4311434" y="3142738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" name="Freeform 279"/>
            <p:cNvSpPr>
              <a:spLocks/>
            </p:cNvSpPr>
            <p:nvPr/>
          </p:nvSpPr>
          <p:spPr bwMode="auto">
            <a:xfrm>
              <a:off x="4311434" y="3493521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3" name="Line 280"/>
            <p:cNvSpPr>
              <a:spLocks noChangeShapeType="1"/>
            </p:cNvSpPr>
            <p:nvPr/>
          </p:nvSpPr>
          <p:spPr bwMode="auto">
            <a:xfrm>
              <a:off x="4087830" y="3389963"/>
              <a:ext cx="16032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4" name="Rectangle 373"/>
            <p:cNvSpPr/>
            <p:nvPr/>
          </p:nvSpPr>
          <p:spPr bwMode="auto">
            <a:xfrm rot="5400000">
              <a:off x="4401288" y="311689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5" name="Rectangle 374"/>
            <p:cNvSpPr/>
            <p:nvPr/>
          </p:nvSpPr>
          <p:spPr bwMode="auto">
            <a:xfrm rot="5400000">
              <a:off x="4403574" y="359531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6" name="Rectangle 375"/>
            <p:cNvSpPr/>
            <p:nvPr/>
          </p:nvSpPr>
          <p:spPr bwMode="auto">
            <a:xfrm rot="5400000">
              <a:off x="4060643" y="336659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43" name="Group 342"/>
          <p:cNvGrpSpPr/>
          <p:nvPr/>
        </p:nvGrpSpPr>
        <p:grpSpPr>
          <a:xfrm>
            <a:off x="3698670" y="4962698"/>
            <a:ext cx="393472" cy="528903"/>
            <a:chOff x="4182904" y="3101072"/>
            <a:chExt cx="393472" cy="528903"/>
          </a:xfrm>
        </p:grpSpPr>
        <p:grpSp>
          <p:nvGrpSpPr>
            <p:cNvPr id="359" name="Group 358"/>
            <p:cNvGrpSpPr/>
            <p:nvPr/>
          </p:nvGrpSpPr>
          <p:grpSpPr>
            <a:xfrm rot="10800000">
              <a:off x="4208145" y="3126901"/>
              <a:ext cx="338490" cy="458499"/>
              <a:chOff x="2351779" y="1460174"/>
              <a:chExt cx="338490" cy="458499"/>
            </a:xfrm>
          </p:grpSpPr>
          <p:sp>
            <p:nvSpPr>
              <p:cNvPr id="363" name="Line 276"/>
              <p:cNvSpPr>
                <a:spLocks noChangeShapeType="1"/>
              </p:cNvSpPr>
              <p:nvPr/>
            </p:nvSpPr>
            <p:spPr bwMode="auto">
              <a:xfrm>
                <a:off x="2516933" y="1603840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77"/>
              <p:cNvSpPr>
                <a:spLocks noChangeShapeType="1"/>
              </p:cNvSpPr>
              <p:nvPr/>
            </p:nvSpPr>
            <p:spPr bwMode="auto">
              <a:xfrm>
                <a:off x="2575383" y="1551549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Freeform 278"/>
              <p:cNvSpPr>
                <a:spLocks/>
              </p:cNvSpPr>
              <p:nvPr/>
            </p:nvSpPr>
            <p:spPr bwMode="auto">
              <a:xfrm>
                <a:off x="2575383" y="1460174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Freeform 279"/>
              <p:cNvSpPr>
                <a:spLocks/>
              </p:cNvSpPr>
              <p:nvPr/>
            </p:nvSpPr>
            <p:spPr bwMode="auto">
              <a:xfrm>
                <a:off x="2575383" y="1810957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80"/>
              <p:cNvSpPr>
                <a:spLocks noChangeShapeType="1"/>
              </p:cNvSpPr>
              <p:nvPr/>
            </p:nvSpPr>
            <p:spPr bwMode="auto">
              <a:xfrm>
                <a:off x="2351779" y="1707399"/>
                <a:ext cx="93723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Oval 367"/>
              <p:cNvSpPr/>
              <p:nvPr/>
            </p:nvSpPr>
            <p:spPr bwMode="auto">
              <a:xfrm>
                <a:off x="2445496" y="1673841"/>
                <a:ext cx="66675" cy="62544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60" name="Rectangle 359"/>
            <p:cNvSpPr/>
            <p:nvPr/>
          </p:nvSpPr>
          <p:spPr bwMode="auto">
            <a:xfrm rot="5400000">
              <a:off x="4182904" y="310107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1" name="Rectangle 360"/>
            <p:cNvSpPr/>
            <p:nvPr/>
          </p:nvSpPr>
          <p:spPr bwMode="auto">
            <a:xfrm rot="5400000">
              <a:off x="4185285" y="358425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2" name="Rectangle 361"/>
            <p:cNvSpPr/>
            <p:nvPr/>
          </p:nvSpPr>
          <p:spPr bwMode="auto">
            <a:xfrm rot="5400000">
              <a:off x="4530656" y="33153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44" name="Straight Connector 343"/>
          <p:cNvCxnSpPr/>
          <p:nvPr/>
        </p:nvCxnSpPr>
        <p:spPr bwMode="auto">
          <a:xfrm>
            <a:off x="4070176" y="5186465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5" name="Straight Connector 344"/>
          <p:cNvCxnSpPr/>
          <p:nvPr/>
        </p:nvCxnSpPr>
        <p:spPr bwMode="auto">
          <a:xfrm>
            <a:off x="3711433" y="4987745"/>
            <a:ext cx="9191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>
            <a:off x="3734802" y="5947362"/>
            <a:ext cx="88267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Rectangle 346"/>
          <p:cNvSpPr/>
          <p:nvPr/>
        </p:nvSpPr>
        <p:spPr bwMode="auto">
          <a:xfrm rot="5400000">
            <a:off x="3702279" y="544579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8" name="Rectangle 347"/>
          <p:cNvSpPr/>
          <p:nvPr/>
        </p:nvSpPr>
        <p:spPr bwMode="auto">
          <a:xfrm rot="5400000">
            <a:off x="4612191" y="54492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0" name="Straight Connector 349"/>
          <p:cNvCxnSpPr/>
          <p:nvPr/>
        </p:nvCxnSpPr>
        <p:spPr bwMode="auto">
          <a:xfrm>
            <a:off x="4294096" y="5188749"/>
            <a:ext cx="0" cy="50430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1" name="Rectangle 350"/>
          <p:cNvSpPr/>
          <p:nvPr/>
        </p:nvSpPr>
        <p:spPr bwMode="auto">
          <a:xfrm rot="5400000">
            <a:off x="4268735" y="5172328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2" name="Freeform 351"/>
          <p:cNvSpPr/>
          <p:nvPr/>
        </p:nvSpPr>
        <p:spPr bwMode="auto">
          <a:xfrm>
            <a:off x="3726714" y="5465688"/>
            <a:ext cx="571500" cy="57150"/>
          </a:xfrm>
          <a:custGeom>
            <a:avLst/>
            <a:gdLst>
              <a:gd name="connsiteX0" fmla="*/ 0 w 571500"/>
              <a:gd name="connsiteY0" fmla="*/ 0 h 57150"/>
              <a:gd name="connsiteX1" fmla="*/ 57150 w 571500"/>
              <a:gd name="connsiteY1" fmla="*/ 57150 h 57150"/>
              <a:gd name="connsiteX2" fmla="*/ 571500 w 571500"/>
              <a:gd name="connsiteY2" fmla="*/ 57150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1500" h="57150">
                <a:moveTo>
                  <a:pt x="0" y="0"/>
                </a:moveTo>
                <a:lnTo>
                  <a:pt x="57150" y="57150"/>
                </a:lnTo>
                <a:lnTo>
                  <a:pt x="571500" y="5715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3" name="Freeform 352"/>
          <p:cNvSpPr/>
          <p:nvPr/>
        </p:nvSpPr>
        <p:spPr bwMode="auto">
          <a:xfrm>
            <a:off x="4067233" y="5396631"/>
            <a:ext cx="561975" cy="66675"/>
          </a:xfrm>
          <a:custGeom>
            <a:avLst/>
            <a:gdLst>
              <a:gd name="connsiteX0" fmla="*/ 561975 w 561975"/>
              <a:gd name="connsiteY0" fmla="*/ 66675 h 66675"/>
              <a:gd name="connsiteX1" fmla="*/ 497681 w 561975"/>
              <a:gd name="connsiteY1" fmla="*/ 0 h 66675"/>
              <a:gd name="connsiteX2" fmla="*/ 0 w 561975"/>
              <a:gd name="connsiteY2" fmla="*/ 0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1975" h="66675">
                <a:moveTo>
                  <a:pt x="561975" y="66675"/>
                </a:moveTo>
                <a:lnTo>
                  <a:pt x="497681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4" name="Rectangle 353"/>
          <p:cNvSpPr/>
          <p:nvPr/>
        </p:nvSpPr>
        <p:spPr bwMode="auto">
          <a:xfrm rot="5400000">
            <a:off x="4046265" y="5369971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55" name="Group 354"/>
          <p:cNvGrpSpPr/>
          <p:nvPr/>
        </p:nvGrpSpPr>
        <p:grpSpPr>
          <a:xfrm>
            <a:off x="4006380" y="6419301"/>
            <a:ext cx="483254" cy="287614"/>
            <a:chOff x="2321869" y="5706097"/>
            <a:chExt cx="483254" cy="287614"/>
          </a:xfrm>
        </p:grpSpPr>
        <p:cxnSp>
          <p:nvCxnSpPr>
            <p:cNvPr id="356" name="Straight Connector 355"/>
            <p:cNvCxnSpPr/>
            <p:nvPr/>
          </p:nvCxnSpPr>
          <p:spPr bwMode="auto">
            <a:xfrm>
              <a:off x="2502890" y="5706097"/>
              <a:ext cx="0" cy="1315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7" name="Straight Connector 356"/>
            <p:cNvCxnSpPr/>
            <p:nvPr/>
          </p:nvCxnSpPr>
          <p:spPr bwMode="auto">
            <a:xfrm>
              <a:off x="2418355" y="5837623"/>
              <a:ext cx="15954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8" name="Text Box 275"/>
            <p:cNvSpPr txBox="1">
              <a:spLocks noChangeArrowheads="1"/>
            </p:cNvSpPr>
            <p:nvPr/>
          </p:nvSpPr>
          <p:spPr bwMode="auto">
            <a:xfrm>
              <a:off x="2321869" y="5809045"/>
              <a:ext cx="483254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600" dirty="0">
                  <a:solidFill>
                    <a:schemeClr val="tx1">
                      <a:lumMod val="75000"/>
                    </a:schemeClr>
                  </a:solidFill>
                </a:rPr>
                <a:t>GND</a:t>
              </a:r>
              <a:endParaRPr lang="th-TH" sz="6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</p:grpSp>
      <p:cxnSp>
        <p:nvCxnSpPr>
          <p:cNvPr id="14362" name="Straight Connector 14361"/>
          <p:cNvCxnSpPr/>
          <p:nvPr/>
        </p:nvCxnSpPr>
        <p:spPr bwMode="auto">
          <a:xfrm>
            <a:off x="3208694" y="5472089"/>
            <a:ext cx="53934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>
            <a:off x="4619543" y="5476827"/>
            <a:ext cx="53934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2" name="TextBox 391"/>
          <p:cNvSpPr txBox="1"/>
          <p:nvPr/>
        </p:nvSpPr>
        <p:spPr>
          <a:xfrm>
            <a:off x="3216732" y="6086349"/>
            <a:ext cx="51807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SAEN</a:t>
            </a:r>
          </a:p>
        </p:txBody>
      </p:sp>
      <p:sp>
        <p:nvSpPr>
          <p:cNvPr id="394" name="TextBox 393"/>
          <p:cNvSpPr txBox="1"/>
          <p:nvPr/>
        </p:nvSpPr>
        <p:spPr>
          <a:xfrm>
            <a:off x="3982973" y="4677647"/>
            <a:ext cx="51194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95" name="Rectangle 394"/>
          <p:cNvSpPr/>
          <p:nvPr/>
        </p:nvSpPr>
        <p:spPr bwMode="auto">
          <a:xfrm rot="5400000">
            <a:off x="3192534" y="544520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3190153" y="3382693"/>
            <a:ext cx="1973181" cy="384420"/>
            <a:chOff x="3190153" y="3630338"/>
            <a:chExt cx="1973181" cy="384420"/>
          </a:xfrm>
        </p:grpSpPr>
        <p:cxnSp>
          <p:nvCxnSpPr>
            <p:cNvPr id="231" name="Straight Connector 230"/>
            <p:cNvCxnSpPr/>
            <p:nvPr/>
          </p:nvCxnSpPr>
          <p:spPr bwMode="auto">
            <a:xfrm flipH="1" flipV="1">
              <a:off x="3222409" y="3822549"/>
              <a:ext cx="451943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7" name="Straight Connector 216"/>
            <p:cNvCxnSpPr/>
            <p:nvPr/>
          </p:nvCxnSpPr>
          <p:spPr bwMode="auto">
            <a:xfrm flipH="1" flipV="1">
              <a:off x="4694103" y="3826478"/>
              <a:ext cx="451943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7" name="Rounded Rectangle 236"/>
            <p:cNvSpPr/>
            <p:nvPr/>
          </p:nvSpPr>
          <p:spPr bwMode="auto">
            <a:xfrm>
              <a:off x="3660867" y="3630338"/>
              <a:ext cx="1049589" cy="38442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 rot="5400000">
              <a:off x="3190153" y="379968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7" name="Rectangle 396"/>
            <p:cNvSpPr/>
            <p:nvPr/>
          </p:nvSpPr>
          <p:spPr bwMode="auto">
            <a:xfrm rot="5400000">
              <a:off x="5117614" y="380361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8" name="Rectangle 397"/>
          <p:cNvSpPr/>
          <p:nvPr/>
        </p:nvSpPr>
        <p:spPr bwMode="auto">
          <a:xfrm rot="5400000">
            <a:off x="5126774" y="545488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2079585" y="4459418"/>
            <a:ext cx="772983" cy="305066"/>
            <a:chOff x="955775" y="3682421"/>
            <a:chExt cx="772983" cy="305066"/>
          </a:xfrm>
        </p:grpSpPr>
        <p:grpSp>
          <p:nvGrpSpPr>
            <p:cNvPr id="52" name="Group 51"/>
            <p:cNvGrpSpPr/>
            <p:nvPr/>
          </p:nvGrpSpPr>
          <p:grpSpPr>
            <a:xfrm>
              <a:off x="1001495" y="3682421"/>
              <a:ext cx="682408" cy="305066"/>
              <a:chOff x="1001495" y="3682421"/>
              <a:chExt cx="682408" cy="305066"/>
            </a:xfrm>
          </p:grpSpPr>
          <p:sp>
            <p:nvSpPr>
              <p:cNvPr id="401" name="Oval 400"/>
              <p:cNvSpPr/>
              <p:nvPr/>
            </p:nvSpPr>
            <p:spPr bwMode="auto">
              <a:xfrm>
                <a:off x="1468508" y="3784020"/>
                <a:ext cx="75930" cy="82465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2" name="Flowchart: Delay 401"/>
              <p:cNvSpPr/>
              <p:nvPr/>
            </p:nvSpPr>
            <p:spPr bwMode="auto">
              <a:xfrm>
                <a:off x="1138582" y="3682421"/>
                <a:ext cx="331744" cy="305066"/>
              </a:xfrm>
              <a:prstGeom prst="flowChartDelay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16" name="Straight Connector 415"/>
              <p:cNvCxnSpPr/>
              <p:nvPr/>
            </p:nvCxnSpPr>
            <p:spPr bwMode="auto">
              <a:xfrm>
                <a:off x="1001495" y="3756456"/>
                <a:ext cx="13393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5" name="Straight Connector 404"/>
              <p:cNvCxnSpPr/>
              <p:nvPr/>
            </p:nvCxnSpPr>
            <p:spPr bwMode="auto">
              <a:xfrm>
                <a:off x="1004646" y="3913931"/>
                <a:ext cx="13393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07" name="Straight Connector 406"/>
              <p:cNvCxnSpPr/>
              <p:nvPr/>
            </p:nvCxnSpPr>
            <p:spPr bwMode="auto">
              <a:xfrm rot="10800000">
                <a:off x="1549967" y="3824574"/>
                <a:ext cx="13393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8" name="Rectangle 417"/>
            <p:cNvSpPr/>
            <p:nvPr/>
          </p:nvSpPr>
          <p:spPr bwMode="auto">
            <a:xfrm rot="5400000">
              <a:off x="955775" y="37335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9" name="Rectangle 418"/>
            <p:cNvSpPr/>
            <p:nvPr/>
          </p:nvSpPr>
          <p:spPr bwMode="auto">
            <a:xfrm rot="5400000">
              <a:off x="955775" y="3891071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0" name="Rectangle 419"/>
            <p:cNvSpPr/>
            <p:nvPr/>
          </p:nvSpPr>
          <p:spPr bwMode="auto">
            <a:xfrm rot="5400000">
              <a:off x="1683038" y="379933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8" name="Freeform 57"/>
          <p:cNvSpPr/>
          <p:nvPr/>
        </p:nvSpPr>
        <p:spPr bwMode="auto">
          <a:xfrm>
            <a:off x="2828971" y="4223060"/>
            <a:ext cx="1328881" cy="378119"/>
          </a:xfrm>
          <a:custGeom>
            <a:avLst/>
            <a:gdLst>
              <a:gd name="connsiteX0" fmla="*/ 0 w 876300"/>
              <a:gd name="connsiteY0" fmla="*/ 276225 h 276225"/>
              <a:gd name="connsiteX1" fmla="*/ 571500 w 876300"/>
              <a:gd name="connsiteY1" fmla="*/ 276225 h 276225"/>
              <a:gd name="connsiteX2" fmla="*/ 876300 w 876300"/>
              <a:gd name="connsiteY2" fmla="*/ 276225 h 276225"/>
              <a:gd name="connsiteX3" fmla="*/ 876300 w 876300"/>
              <a:gd name="connsiteY3" fmla="*/ 0 h 276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76300" h="276225">
                <a:moveTo>
                  <a:pt x="0" y="276225"/>
                </a:moveTo>
                <a:lnTo>
                  <a:pt x="571500" y="276225"/>
                </a:lnTo>
                <a:lnTo>
                  <a:pt x="876300" y="276225"/>
                </a:lnTo>
                <a:lnTo>
                  <a:pt x="876300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3" name="Straight Connector 62"/>
          <p:cNvCxnSpPr/>
          <p:nvPr/>
        </p:nvCxnSpPr>
        <p:spPr bwMode="auto">
          <a:xfrm>
            <a:off x="1098511" y="4531662"/>
            <a:ext cx="990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>
            <a:off x="3609506" y="6194071"/>
            <a:ext cx="22930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2" name="TextBox 421"/>
          <p:cNvSpPr txBox="1"/>
          <p:nvPr/>
        </p:nvSpPr>
        <p:spPr>
          <a:xfrm>
            <a:off x="643848" y="4883133"/>
            <a:ext cx="69755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SAENX</a:t>
            </a:r>
          </a:p>
        </p:txBody>
      </p:sp>
      <p:sp>
        <p:nvSpPr>
          <p:cNvPr id="423" name="TextBox 422"/>
          <p:cNvSpPr txBox="1"/>
          <p:nvPr/>
        </p:nvSpPr>
        <p:spPr>
          <a:xfrm>
            <a:off x="849202" y="4425085"/>
            <a:ext cx="4112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YA</a:t>
            </a:r>
          </a:p>
        </p:txBody>
      </p:sp>
      <p:sp>
        <p:nvSpPr>
          <p:cNvPr id="424" name="TextBox 423"/>
          <p:cNvSpPr txBox="1"/>
          <p:nvPr/>
        </p:nvSpPr>
        <p:spPr>
          <a:xfrm>
            <a:off x="3769014" y="4236446"/>
            <a:ext cx="69755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COLX</a:t>
            </a:r>
          </a:p>
        </p:txBody>
      </p:sp>
      <p:sp>
        <p:nvSpPr>
          <p:cNvPr id="425" name="Rectangle 424"/>
          <p:cNvSpPr/>
          <p:nvPr/>
        </p:nvSpPr>
        <p:spPr bwMode="auto">
          <a:xfrm rot="5400000">
            <a:off x="4134991" y="420744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Freeform 103"/>
          <p:cNvSpPr/>
          <p:nvPr/>
        </p:nvSpPr>
        <p:spPr bwMode="auto">
          <a:xfrm>
            <a:off x="1098511" y="4691239"/>
            <a:ext cx="990600" cy="304800"/>
          </a:xfrm>
          <a:custGeom>
            <a:avLst/>
            <a:gdLst>
              <a:gd name="connsiteX0" fmla="*/ 0 w 990600"/>
              <a:gd name="connsiteY0" fmla="*/ 304800 h 304800"/>
              <a:gd name="connsiteX1" fmla="*/ 490537 w 990600"/>
              <a:gd name="connsiteY1" fmla="*/ 304800 h 304800"/>
              <a:gd name="connsiteX2" fmla="*/ 490537 w 990600"/>
              <a:gd name="connsiteY2" fmla="*/ 0 h 304800"/>
              <a:gd name="connsiteX3" fmla="*/ 990600 w 990600"/>
              <a:gd name="connsiteY3" fmla="*/ 0 h 30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0600" h="304800">
                <a:moveTo>
                  <a:pt x="0" y="304800"/>
                </a:moveTo>
                <a:lnTo>
                  <a:pt x="490537" y="304800"/>
                </a:lnTo>
                <a:lnTo>
                  <a:pt x="490537" y="0"/>
                </a:lnTo>
                <a:lnTo>
                  <a:pt x="990600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2" name="Straight Connector 131"/>
          <p:cNvCxnSpPr/>
          <p:nvPr/>
        </p:nvCxnSpPr>
        <p:spPr bwMode="auto">
          <a:xfrm>
            <a:off x="5714226" y="2154736"/>
            <a:ext cx="7818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26" name="Straight Connector 425"/>
          <p:cNvCxnSpPr/>
          <p:nvPr/>
        </p:nvCxnSpPr>
        <p:spPr bwMode="auto">
          <a:xfrm>
            <a:off x="5723752" y="2339775"/>
            <a:ext cx="7722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27" name="TextBox 426"/>
          <p:cNvSpPr txBox="1"/>
          <p:nvPr/>
        </p:nvSpPr>
        <p:spPr>
          <a:xfrm>
            <a:off x="6120082" y="2121682"/>
            <a:ext cx="41883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FF0000"/>
                </a:solidFill>
                <a:sym typeface="Symbol"/>
              </a:rPr>
              <a:t>V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430" name="TextBox 429"/>
          <p:cNvSpPr txBox="1"/>
          <p:nvPr/>
        </p:nvSpPr>
        <p:spPr>
          <a:xfrm>
            <a:off x="1010325" y="4279639"/>
            <a:ext cx="522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31" name="TextBox 430"/>
          <p:cNvSpPr txBox="1"/>
          <p:nvPr/>
        </p:nvSpPr>
        <p:spPr>
          <a:xfrm>
            <a:off x="999167" y="4948530"/>
            <a:ext cx="522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32" name="TextBox 431"/>
          <p:cNvSpPr txBox="1"/>
          <p:nvPr/>
        </p:nvSpPr>
        <p:spPr>
          <a:xfrm>
            <a:off x="3723333" y="3993233"/>
            <a:ext cx="388636" cy="305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169" name="Group 168"/>
          <p:cNvGrpSpPr/>
          <p:nvPr/>
        </p:nvGrpSpPr>
        <p:grpSpPr>
          <a:xfrm>
            <a:off x="3274980" y="4127432"/>
            <a:ext cx="1808692" cy="196090"/>
            <a:chOff x="3274980" y="4127432"/>
            <a:chExt cx="1808692" cy="196090"/>
          </a:xfrm>
        </p:grpSpPr>
        <p:sp>
          <p:nvSpPr>
            <p:cNvPr id="433" name="Rectangle 432"/>
            <p:cNvSpPr/>
            <p:nvPr/>
          </p:nvSpPr>
          <p:spPr bwMode="auto">
            <a:xfrm rot="5400000">
              <a:off x="3202176" y="4204999"/>
              <a:ext cx="191327" cy="4571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4" name="Rectangle 433"/>
            <p:cNvSpPr/>
            <p:nvPr/>
          </p:nvSpPr>
          <p:spPr bwMode="auto">
            <a:xfrm rot="5400000">
              <a:off x="4965149" y="4200236"/>
              <a:ext cx="191327" cy="4571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37" name="TextBox 436"/>
          <p:cNvSpPr txBox="1"/>
          <p:nvPr/>
        </p:nvSpPr>
        <p:spPr>
          <a:xfrm>
            <a:off x="3452565" y="6264958"/>
            <a:ext cx="2142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166" name="Group 165"/>
          <p:cNvGrpSpPr/>
          <p:nvPr/>
        </p:nvGrpSpPr>
        <p:grpSpPr>
          <a:xfrm>
            <a:off x="1341402" y="5085443"/>
            <a:ext cx="572343" cy="374927"/>
            <a:chOff x="1341402" y="5085443"/>
            <a:chExt cx="572343" cy="374927"/>
          </a:xfrm>
        </p:grpSpPr>
        <p:sp>
          <p:nvSpPr>
            <p:cNvPr id="144" name="Freeform 143"/>
            <p:cNvSpPr/>
            <p:nvPr/>
          </p:nvSpPr>
          <p:spPr bwMode="auto">
            <a:xfrm>
              <a:off x="1341402" y="5085443"/>
              <a:ext cx="325474" cy="217917"/>
            </a:xfrm>
            <a:custGeom>
              <a:avLst/>
              <a:gdLst>
                <a:gd name="connsiteX0" fmla="*/ 0 w 728663"/>
                <a:gd name="connsiteY0" fmla="*/ 0 h 409575"/>
                <a:gd name="connsiteX1" fmla="*/ 295275 w 728663"/>
                <a:gd name="connsiteY1" fmla="*/ 0 h 409575"/>
                <a:gd name="connsiteX2" fmla="*/ 471488 w 728663"/>
                <a:gd name="connsiteY2" fmla="*/ 409575 h 409575"/>
                <a:gd name="connsiteX3" fmla="*/ 728663 w 728663"/>
                <a:gd name="connsiteY3" fmla="*/ 40957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8663" h="409575">
                  <a:moveTo>
                    <a:pt x="0" y="0"/>
                  </a:moveTo>
                  <a:lnTo>
                    <a:pt x="295275" y="0"/>
                  </a:lnTo>
                  <a:lnTo>
                    <a:pt x="471488" y="409575"/>
                  </a:lnTo>
                  <a:lnTo>
                    <a:pt x="728663" y="409575"/>
                  </a:lnTo>
                </a:path>
              </a:pathLst>
            </a:cu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9" name="TextBox 438"/>
            <p:cNvSpPr txBox="1"/>
            <p:nvPr/>
          </p:nvSpPr>
          <p:spPr>
            <a:xfrm>
              <a:off x="1581874" y="5152593"/>
              <a:ext cx="3318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167" name="Group 166"/>
          <p:cNvGrpSpPr/>
          <p:nvPr/>
        </p:nvGrpSpPr>
        <p:grpSpPr>
          <a:xfrm>
            <a:off x="3561075" y="6133034"/>
            <a:ext cx="495472" cy="388109"/>
            <a:chOff x="3561075" y="6133034"/>
            <a:chExt cx="495472" cy="388109"/>
          </a:xfrm>
        </p:grpSpPr>
        <p:sp>
          <p:nvSpPr>
            <p:cNvPr id="147" name="Freeform 146"/>
            <p:cNvSpPr/>
            <p:nvPr/>
          </p:nvSpPr>
          <p:spPr bwMode="auto">
            <a:xfrm>
              <a:off x="3561075" y="6306819"/>
              <a:ext cx="325475" cy="214324"/>
            </a:xfrm>
            <a:custGeom>
              <a:avLst/>
              <a:gdLst>
                <a:gd name="connsiteX0" fmla="*/ 0 w 461963"/>
                <a:gd name="connsiteY0" fmla="*/ 285750 h 285750"/>
                <a:gd name="connsiteX1" fmla="*/ 190500 w 461963"/>
                <a:gd name="connsiteY1" fmla="*/ 285750 h 285750"/>
                <a:gd name="connsiteX2" fmla="*/ 300038 w 461963"/>
                <a:gd name="connsiteY2" fmla="*/ 0 h 285750"/>
                <a:gd name="connsiteX3" fmla="*/ 461963 w 461963"/>
                <a:gd name="connsiteY3" fmla="*/ 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1963" h="285750">
                  <a:moveTo>
                    <a:pt x="0" y="285750"/>
                  </a:moveTo>
                  <a:lnTo>
                    <a:pt x="190500" y="285750"/>
                  </a:lnTo>
                  <a:lnTo>
                    <a:pt x="300038" y="0"/>
                  </a:lnTo>
                  <a:lnTo>
                    <a:pt x="461963" y="0"/>
                  </a:lnTo>
                </a:path>
              </a:pathLst>
            </a:cu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3" name="TextBox 442"/>
            <p:cNvSpPr txBox="1"/>
            <p:nvPr/>
          </p:nvSpPr>
          <p:spPr>
            <a:xfrm>
              <a:off x="3795285" y="6133034"/>
              <a:ext cx="26126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68" name="Group 167"/>
          <p:cNvGrpSpPr/>
          <p:nvPr/>
        </p:nvGrpSpPr>
        <p:grpSpPr>
          <a:xfrm>
            <a:off x="3982256" y="3768749"/>
            <a:ext cx="513981" cy="377396"/>
            <a:chOff x="3982256" y="3768749"/>
            <a:chExt cx="513981" cy="377396"/>
          </a:xfrm>
        </p:grpSpPr>
        <p:sp>
          <p:nvSpPr>
            <p:cNvPr id="444" name="Freeform 443"/>
            <p:cNvSpPr/>
            <p:nvPr/>
          </p:nvSpPr>
          <p:spPr bwMode="auto">
            <a:xfrm>
              <a:off x="3982256" y="3931821"/>
              <a:ext cx="325475" cy="214324"/>
            </a:xfrm>
            <a:custGeom>
              <a:avLst/>
              <a:gdLst>
                <a:gd name="connsiteX0" fmla="*/ 0 w 461963"/>
                <a:gd name="connsiteY0" fmla="*/ 285750 h 285750"/>
                <a:gd name="connsiteX1" fmla="*/ 190500 w 461963"/>
                <a:gd name="connsiteY1" fmla="*/ 285750 h 285750"/>
                <a:gd name="connsiteX2" fmla="*/ 300038 w 461963"/>
                <a:gd name="connsiteY2" fmla="*/ 0 h 285750"/>
                <a:gd name="connsiteX3" fmla="*/ 461963 w 461963"/>
                <a:gd name="connsiteY3" fmla="*/ 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1963" h="285750">
                  <a:moveTo>
                    <a:pt x="0" y="285750"/>
                  </a:moveTo>
                  <a:lnTo>
                    <a:pt x="190500" y="285750"/>
                  </a:lnTo>
                  <a:lnTo>
                    <a:pt x="300038" y="0"/>
                  </a:lnTo>
                  <a:lnTo>
                    <a:pt x="461963" y="0"/>
                  </a:lnTo>
                </a:path>
              </a:pathLst>
            </a:cu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5" name="TextBox 444"/>
            <p:cNvSpPr txBox="1"/>
            <p:nvPr/>
          </p:nvSpPr>
          <p:spPr>
            <a:xfrm>
              <a:off x="4234975" y="3768749"/>
              <a:ext cx="26126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sp>
        <p:nvSpPr>
          <p:cNvPr id="446" name="Rectangle 445"/>
          <p:cNvSpPr/>
          <p:nvPr/>
        </p:nvSpPr>
        <p:spPr bwMode="auto">
          <a:xfrm rot="5400000">
            <a:off x="4004135" y="6168079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1" name="Rectangle 450"/>
          <p:cNvSpPr/>
          <p:nvPr/>
        </p:nvSpPr>
        <p:spPr bwMode="auto">
          <a:xfrm>
            <a:off x="2523596" y="5477931"/>
            <a:ext cx="165985" cy="625117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2" name="Freeform 451"/>
          <p:cNvSpPr/>
          <p:nvPr/>
        </p:nvSpPr>
        <p:spPr bwMode="auto">
          <a:xfrm>
            <a:off x="2514600" y="5477932"/>
            <a:ext cx="173163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3" name="Rectangle 452"/>
          <p:cNvSpPr/>
          <p:nvPr/>
        </p:nvSpPr>
        <p:spPr bwMode="auto">
          <a:xfrm>
            <a:off x="5751677" y="5664126"/>
            <a:ext cx="161234" cy="443426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4" name="Freeform 453"/>
          <p:cNvSpPr/>
          <p:nvPr/>
        </p:nvSpPr>
        <p:spPr bwMode="auto">
          <a:xfrm>
            <a:off x="5741914" y="5480584"/>
            <a:ext cx="170997" cy="628650"/>
          </a:xfrm>
          <a:custGeom>
            <a:avLst/>
            <a:gdLst>
              <a:gd name="connsiteX0" fmla="*/ 0 w 366712"/>
              <a:gd name="connsiteY0" fmla="*/ 0 h 628650"/>
              <a:gd name="connsiteX1" fmla="*/ 0 w 366712"/>
              <a:gd name="connsiteY1" fmla="*/ 628650 h 628650"/>
              <a:gd name="connsiteX2" fmla="*/ 366712 w 366712"/>
              <a:gd name="connsiteY2" fmla="*/ 628650 h 628650"/>
              <a:gd name="connsiteX3" fmla="*/ 366712 w 366712"/>
              <a:gd name="connsiteY3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2" h="628650">
                <a:moveTo>
                  <a:pt x="0" y="0"/>
                </a:moveTo>
                <a:lnTo>
                  <a:pt x="0" y="628650"/>
                </a:lnTo>
                <a:lnTo>
                  <a:pt x="366712" y="628650"/>
                </a:lnTo>
                <a:lnTo>
                  <a:pt x="366712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55" name="Straight Connector 454"/>
          <p:cNvCxnSpPr/>
          <p:nvPr/>
        </p:nvCxnSpPr>
        <p:spPr bwMode="auto">
          <a:xfrm>
            <a:off x="5726585" y="5479087"/>
            <a:ext cx="7818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56" name="Straight Connector 455"/>
          <p:cNvCxnSpPr/>
          <p:nvPr/>
        </p:nvCxnSpPr>
        <p:spPr bwMode="auto">
          <a:xfrm>
            <a:off x="5736111" y="5664126"/>
            <a:ext cx="7722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57" name="TextBox 456"/>
          <p:cNvSpPr txBox="1"/>
          <p:nvPr/>
        </p:nvSpPr>
        <p:spPr>
          <a:xfrm>
            <a:off x="6132441" y="5446033"/>
            <a:ext cx="41883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FF0000"/>
                </a:solidFill>
                <a:sym typeface="Symbol"/>
              </a:rPr>
              <a:t>V</a:t>
            </a:r>
            <a:endParaRPr lang="en-US" sz="1000" b="1" dirty="0">
              <a:solidFill>
                <a:srgbClr val="FF0000"/>
              </a:solidFill>
            </a:endParaRPr>
          </a:p>
        </p:txBody>
      </p:sp>
      <p:grpSp>
        <p:nvGrpSpPr>
          <p:cNvPr id="463" name="Group 462"/>
          <p:cNvGrpSpPr/>
          <p:nvPr/>
        </p:nvGrpSpPr>
        <p:grpSpPr>
          <a:xfrm>
            <a:off x="2630283" y="5477845"/>
            <a:ext cx="3208590" cy="768660"/>
            <a:chOff x="741116" y="3876675"/>
            <a:chExt cx="3208590" cy="768660"/>
          </a:xfrm>
        </p:grpSpPr>
        <p:grpSp>
          <p:nvGrpSpPr>
            <p:cNvPr id="464" name="Group 463"/>
            <p:cNvGrpSpPr/>
            <p:nvPr/>
          </p:nvGrpSpPr>
          <p:grpSpPr>
            <a:xfrm>
              <a:off x="741116" y="3876675"/>
              <a:ext cx="631786" cy="764025"/>
              <a:chOff x="741116" y="3876675"/>
              <a:chExt cx="631786" cy="764025"/>
            </a:xfrm>
          </p:grpSpPr>
          <p:sp>
            <p:nvSpPr>
              <p:cNvPr id="473" name="Freeform 472"/>
              <p:cNvSpPr/>
              <p:nvPr/>
            </p:nvSpPr>
            <p:spPr bwMode="auto">
              <a:xfrm>
                <a:off x="1128713" y="3876675"/>
                <a:ext cx="180975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74" name="Straight Connector 473"/>
              <p:cNvCxnSpPr/>
              <p:nvPr/>
            </p:nvCxnSpPr>
            <p:spPr bwMode="auto">
              <a:xfrm>
                <a:off x="1042730" y="4219828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5" name="Straight Connector 474"/>
              <p:cNvCxnSpPr/>
              <p:nvPr/>
            </p:nvCxnSpPr>
            <p:spPr bwMode="auto">
              <a:xfrm>
                <a:off x="1042730" y="4271895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6" name="Straight Connector 475"/>
              <p:cNvCxnSpPr/>
              <p:nvPr/>
            </p:nvCxnSpPr>
            <p:spPr bwMode="auto">
              <a:xfrm>
                <a:off x="1123375" y="4271895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7" name="Straight Connector 476"/>
              <p:cNvCxnSpPr/>
              <p:nvPr/>
            </p:nvCxnSpPr>
            <p:spPr bwMode="auto">
              <a:xfrm flipV="1">
                <a:off x="1042730" y="4498165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78" name="TextBox 477"/>
              <p:cNvSpPr txBox="1"/>
              <p:nvPr/>
            </p:nvSpPr>
            <p:spPr>
              <a:xfrm>
                <a:off x="945269" y="4456034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479" name="TextBox 478"/>
              <p:cNvSpPr txBox="1"/>
              <p:nvPr/>
            </p:nvSpPr>
            <p:spPr>
              <a:xfrm>
                <a:off x="741116" y="4134588"/>
                <a:ext cx="39712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RBL</a:t>
                </a:r>
              </a:p>
            </p:txBody>
          </p:sp>
        </p:grpSp>
        <p:grpSp>
          <p:nvGrpSpPr>
            <p:cNvPr id="465" name="Group 464"/>
            <p:cNvGrpSpPr/>
            <p:nvPr/>
          </p:nvGrpSpPr>
          <p:grpSpPr>
            <a:xfrm>
              <a:off x="3260905" y="3881310"/>
              <a:ext cx="688801" cy="764025"/>
              <a:chOff x="3677302" y="3881310"/>
              <a:chExt cx="688801" cy="764025"/>
            </a:xfrm>
          </p:grpSpPr>
          <p:sp>
            <p:nvSpPr>
              <p:cNvPr id="466" name="Freeform 465"/>
              <p:cNvSpPr/>
              <p:nvPr/>
            </p:nvSpPr>
            <p:spPr bwMode="auto">
              <a:xfrm flipH="1">
                <a:off x="3677302" y="3881310"/>
                <a:ext cx="192047" cy="342900"/>
              </a:xfrm>
              <a:custGeom>
                <a:avLst/>
                <a:gdLst>
                  <a:gd name="connsiteX0" fmla="*/ 180975 w 180975"/>
                  <a:gd name="connsiteY0" fmla="*/ 0 h 342900"/>
                  <a:gd name="connsiteX1" fmla="*/ 0 w 180975"/>
                  <a:gd name="connsiteY1" fmla="*/ 166688 h 342900"/>
                  <a:gd name="connsiteX2" fmla="*/ 0 w 180975"/>
                  <a:gd name="connsiteY2" fmla="*/ 342900 h 342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342900">
                    <a:moveTo>
                      <a:pt x="180975" y="0"/>
                    </a:moveTo>
                    <a:lnTo>
                      <a:pt x="0" y="166688"/>
                    </a:lnTo>
                    <a:lnTo>
                      <a:pt x="0" y="342900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67" name="Straight Connector 466"/>
              <p:cNvCxnSpPr/>
              <p:nvPr/>
            </p:nvCxnSpPr>
            <p:spPr bwMode="auto">
              <a:xfrm>
                <a:off x="3783366" y="4224463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8" name="Straight Connector 467"/>
              <p:cNvCxnSpPr/>
              <p:nvPr/>
            </p:nvCxnSpPr>
            <p:spPr bwMode="auto">
              <a:xfrm>
                <a:off x="3783366" y="4276530"/>
                <a:ext cx="16129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9" name="Straight Connector 468"/>
              <p:cNvCxnSpPr/>
              <p:nvPr/>
            </p:nvCxnSpPr>
            <p:spPr bwMode="auto">
              <a:xfrm>
                <a:off x="3864011" y="4276530"/>
                <a:ext cx="0" cy="2269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0" name="Straight Connector 469"/>
              <p:cNvCxnSpPr/>
              <p:nvPr/>
            </p:nvCxnSpPr>
            <p:spPr bwMode="auto">
              <a:xfrm flipV="1">
                <a:off x="3783366" y="4502800"/>
                <a:ext cx="161290" cy="69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71" name="TextBox 470"/>
              <p:cNvSpPr txBox="1"/>
              <p:nvPr/>
            </p:nvSpPr>
            <p:spPr>
              <a:xfrm>
                <a:off x="3685905" y="4460669"/>
                <a:ext cx="427633" cy="18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600" dirty="0"/>
                  <a:t>GND</a:t>
                </a:r>
              </a:p>
            </p:txBody>
          </p:sp>
          <p:sp>
            <p:nvSpPr>
              <p:cNvPr id="472" name="TextBox 471"/>
              <p:cNvSpPr txBox="1"/>
              <p:nvPr/>
            </p:nvSpPr>
            <p:spPr>
              <a:xfrm>
                <a:off x="3883674" y="4139223"/>
                <a:ext cx="48242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C</a:t>
                </a:r>
                <a:r>
                  <a:rPr lang="en-US" sz="800" b="1" baseline="-25000" dirty="0"/>
                  <a:t>RBLX</a:t>
                </a:r>
              </a:p>
            </p:txBody>
          </p:sp>
        </p:grpSp>
      </p:grpSp>
      <p:sp>
        <p:nvSpPr>
          <p:cNvPr id="163" name="Freeform 162"/>
          <p:cNvSpPr/>
          <p:nvPr/>
        </p:nvSpPr>
        <p:spPr bwMode="auto">
          <a:xfrm>
            <a:off x="1314450" y="1304925"/>
            <a:ext cx="7296150" cy="1990725"/>
          </a:xfrm>
          <a:custGeom>
            <a:avLst/>
            <a:gdLst>
              <a:gd name="connsiteX0" fmla="*/ 0 w 7296150"/>
              <a:gd name="connsiteY0" fmla="*/ 0 h 1990725"/>
              <a:gd name="connsiteX1" fmla="*/ 0 w 7296150"/>
              <a:gd name="connsiteY1" fmla="*/ 1990725 h 1990725"/>
              <a:gd name="connsiteX2" fmla="*/ 7296150 w 7296150"/>
              <a:gd name="connsiteY2" fmla="*/ 1990725 h 1990725"/>
              <a:gd name="connsiteX3" fmla="*/ 7296150 w 7296150"/>
              <a:gd name="connsiteY3" fmla="*/ 28575 h 1990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96150" h="1990725">
                <a:moveTo>
                  <a:pt x="0" y="0"/>
                </a:moveTo>
                <a:lnTo>
                  <a:pt x="0" y="1990725"/>
                </a:lnTo>
                <a:lnTo>
                  <a:pt x="7296150" y="1990725"/>
                </a:lnTo>
                <a:lnTo>
                  <a:pt x="7296150" y="2857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9" name="TextBox 488"/>
          <p:cNvSpPr txBox="1"/>
          <p:nvPr/>
        </p:nvSpPr>
        <p:spPr>
          <a:xfrm>
            <a:off x="6991350" y="2920258"/>
            <a:ext cx="16192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EM Core</a:t>
            </a:r>
          </a:p>
        </p:txBody>
      </p:sp>
      <p:sp>
        <p:nvSpPr>
          <p:cNvPr id="496" name="TextBox 495"/>
          <p:cNvSpPr txBox="1"/>
          <p:nvPr/>
        </p:nvSpPr>
        <p:spPr>
          <a:xfrm>
            <a:off x="5268904" y="5649295"/>
            <a:ext cx="22083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+</a:t>
            </a:r>
          </a:p>
        </p:txBody>
      </p:sp>
      <p:sp>
        <p:nvSpPr>
          <p:cNvPr id="497" name="TextBox 496"/>
          <p:cNvSpPr txBox="1"/>
          <p:nvPr/>
        </p:nvSpPr>
        <p:spPr>
          <a:xfrm>
            <a:off x="2840419" y="5653930"/>
            <a:ext cx="22083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/>
              <a:t>+</a:t>
            </a:r>
          </a:p>
        </p:txBody>
      </p:sp>
      <p:sp>
        <p:nvSpPr>
          <p:cNvPr id="498" name="Rectangle 497"/>
          <p:cNvSpPr/>
          <p:nvPr/>
        </p:nvSpPr>
        <p:spPr bwMode="auto">
          <a:xfrm rot="5400000">
            <a:off x="3710884" y="5672773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9" name="Rectangle 498"/>
          <p:cNvSpPr/>
          <p:nvPr/>
        </p:nvSpPr>
        <p:spPr bwMode="auto">
          <a:xfrm rot="5400000">
            <a:off x="4457129" y="5668047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2" name="Group 171"/>
          <p:cNvGrpSpPr/>
          <p:nvPr/>
        </p:nvGrpSpPr>
        <p:grpSpPr>
          <a:xfrm>
            <a:off x="4102894" y="5512594"/>
            <a:ext cx="1204912" cy="852487"/>
            <a:chOff x="4102894" y="5512594"/>
            <a:chExt cx="1204912" cy="852487"/>
          </a:xfrm>
          <a:noFill/>
        </p:grpSpPr>
        <p:sp>
          <p:nvSpPr>
            <p:cNvPr id="170" name="Freeform 169"/>
            <p:cNvSpPr/>
            <p:nvPr/>
          </p:nvSpPr>
          <p:spPr bwMode="auto">
            <a:xfrm>
              <a:off x="4105275" y="5512594"/>
              <a:ext cx="1202531" cy="600075"/>
            </a:xfrm>
            <a:custGeom>
              <a:avLst/>
              <a:gdLst>
                <a:gd name="connsiteX0" fmla="*/ 1202531 w 1202531"/>
                <a:gd name="connsiteY0" fmla="*/ 257175 h 600075"/>
                <a:gd name="connsiteX1" fmla="*/ 1202531 w 1202531"/>
                <a:gd name="connsiteY1" fmla="*/ 150019 h 600075"/>
                <a:gd name="connsiteX2" fmla="*/ 1009650 w 1202531"/>
                <a:gd name="connsiteY2" fmla="*/ 0 h 600075"/>
                <a:gd name="connsiteX3" fmla="*/ 561975 w 1202531"/>
                <a:gd name="connsiteY3" fmla="*/ 0 h 600075"/>
                <a:gd name="connsiteX4" fmla="*/ 561975 w 1202531"/>
                <a:gd name="connsiteY4" fmla="*/ 97631 h 600075"/>
                <a:gd name="connsiteX5" fmla="*/ 445294 w 1202531"/>
                <a:gd name="connsiteY5" fmla="*/ 97631 h 600075"/>
                <a:gd name="connsiteX6" fmla="*/ 445294 w 1202531"/>
                <a:gd name="connsiteY6" fmla="*/ 259556 h 600075"/>
                <a:gd name="connsiteX7" fmla="*/ 552450 w 1202531"/>
                <a:gd name="connsiteY7" fmla="*/ 259556 h 600075"/>
                <a:gd name="connsiteX8" fmla="*/ 552450 w 1202531"/>
                <a:gd name="connsiteY8" fmla="*/ 469106 h 600075"/>
                <a:gd name="connsiteX9" fmla="*/ 116681 w 1202531"/>
                <a:gd name="connsiteY9" fmla="*/ 469106 h 600075"/>
                <a:gd name="connsiteX10" fmla="*/ 116681 w 1202531"/>
                <a:gd name="connsiteY10" fmla="*/ 600075 h 600075"/>
                <a:gd name="connsiteX11" fmla="*/ 0 w 1202531"/>
                <a:gd name="connsiteY11" fmla="*/ 600075 h 600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02531" h="600075">
                  <a:moveTo>
                    <a:pt x="1202531" y="257175"/>
                  </a:moveTo>
                  <a:lnTo>
                    <a:pt x="1202531" y="150019"/>
                  </a:lnTo>
                  <a:lnTo>
                    <a:pt x="1009650" y="0"/>
                  </a:lnTo>
                  <a:lnTo>
                    <a:pt x="561975" y="0"/>
                  </a:lnTo>
                  <a:lnTo>
                    <a:pt x="561975" y="97631"/>
                  </a:lnTo>
                  <a:lnTo>
                    <a:pt x="445294" y="97631"/>
                  </a:lnTo>
                  <a:lnTo>
                    <a:pt x="445294" y="259556"/>
                  </a:lnTo>
                  <a:lnTo>
                    <a:pt x="552450" y="259556"/>
                  </a:lnTo>
                  <a:lnTo>
                    <a:pt x="552450" y="469106"/>
                  </a:lnTo>
                  <a:lnTo>
                    <a:pt x="116681" y="469106"/>
                  </a:lnTo>
                  <a:lnTo>
                    <a:pt x="116681" y="600075"/>
                  </a:lnTo>
                  <a:lnTo>
                    <a:pt x="0" y="600075"/>
                  </a:lnTo>
                </a:path>
              </a:pathLst>
            </a:custGeom>
            <a:grpFill/>
            <a:ln w="12700" cap="flat" cmpd="sng" algn="ctr">
              <a:solidFill>
                <a:schemeClr val="accent4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1" name="Freeform 170"/>
            <p:cNvSpPr/>
            <p:nvPr/>
          </p:nvSpPr>
          <p:spPr bwMode="auto">
            <a:xfrm>
              <a:off x="4102894" y="6110288"/>
              <a:ext cx="107156" cy="254793"/>
            </a:xfrm>
            <a:custGeom>
              <a:avLst/>
              <a:gdLst>
                <a:gd name="connsiteX0" fmla="*/ 0 w 107156"/>
                <a:gd name="connsiteY0" fmla="*/ 0 h 254793"/>
                <a:gd name="connsiteX1" fmla="*/ 0 w 107156"/>
                <a:gd name="connsiteY1" fmla="*/ 159543 h 254793"/>
                <a:gd name="connsiteX2" fmla="*/ 107156 w 107156"/>
                <a:gd name="connsiteY2" fmla="*/ 159543 h 254793"/>
                <a:gd name="connsiteX3" fmla="*/ 107156 w 107156"/>
                <a:gd name="connsiteY3" fmla="*/ 254793 h 254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7156" h="254793">
                  <a:moveTo>
                    <a:pt x="0" y="0"/>
                  </a:moveTo>
                  <a:lnTo>
                    <a:pt x="0" y="159543"/>
                  </a:lnTo>
                  <a:lnTo>
                    <a:pt x="107156" y="159543"/>
                  </a:lnTo>
                  <a:lnTo>
                    <a:pt x="107156" y="254793"/>
                  </a:lnTo>
                </a:path>
              </a:pathLst>
            </a:custGeom>
            <a:grpFill/>
            <a:ln w="12700" cap="flat" cmpd="sng" algn="ctr">
              <a:solidFill>
                <a:schemeClr val="accent4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3" name="Freeform 172"/>
          <p:cNvSpPr/>
          <p:nvPr/>
        </p:nvSpPr>
        <p:spPr bwMode="auto">
          <a:xfrm>
            <a:off x="3048000" y="5517356"/>
            <a:ext cx="1162050" cy="585788"/>
          </a:xfrm>
          <a:custGeom>
            <a:avLst/>
            <a:gdLst>
              <a:gd name="connsiteX0" fmla="*/ 0 w 1162050"/>
              <a:gd name="connsiteY0" fmla="*/ 264319 h 585788"/>
              <a:gd name="connsiteX1" fmla="*/ 0 w 1162050"/>
              <a:gd name="connsiteY1" fmla="*/ 145257 h 585788"/>
              <a:gd name="connsiteX2" fmla="*/ 142875 w 1162050"/>
              <a:gd name="connsiteY2" fmla="*/ 0 h 585788"/>
              <a:gd name="connsiteX3" fmla="*/ 642938 w 1162050"/>
              <a:gd name="connsiteY3" fmla="*/ 0 h 585788"/>
              <a:gd name="connsiteX4" fmla="*/ 642938 w 1162050"/>
              <a:gd name="connsiteY4" fmla="*/ 107157 h 585788"/>
              <a:gd name="connsiteX5" fmla="*/ 752475 w 1162050"/>
              <a:gd name="connsiteY5" fmla="*/ 107157 h 585788"/>
              <a:gd name="connsiteX6" fmla="*/ 752475 w 1162050"/>
              <a:gd name="connsiteY6" fmla="*/ 252413 h 585788"/>
              <a:gd name="connsiteX7" fmla="*/ 642938 w 1162050"/>
              <a:gd name="connsiteY7" fmla="*/ 252413 h 585788"/>
              <a:gd name="connsiteX8" fmla="*/ 642938 w 1162050"/>
              <a:gd name="connsiteY8" fmla="*/ 473869 h 585788"/>
              <a:gd name="connsiteX9" fmla="*/ 1162050 w 1162050"/>
              <a:gd name="connsiteY9" fmla="*/ 473869 h 585788"/>
              <a:gd name="connsiteX10" fmla="*/ 1162050 w 1162050"/>
              <a:gd name="connsiteY10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62050" h="585788">
                <a:moveTo>
                  <a:pt x="0" y="264319"/>
                </a:moveTo>
                <a:lnTo>
                  <a:pt x="0" y="145257"/>
                </a:lnTo>
                <a:lnTo>
                  <a:pt x="142875" y="0"/>
                </a:lnTo>
                <a:lnTo>
                  <a:pt x="642938" y="0"/>
                </a:lnTo>
                <a:lnTo>
                  <a:pt x="642938" y="107157"/>
                </a:lnTo>
                <a:lnTo>
                  <a:pt x="752475" y="107157"/>
                </a:lnTo>
                <a:lnTo>
                  <a:pt x="752475" y="252413"/>
                </a:lnTo>
                <a:lnTo>
                  <a:pt x="642938" y="252413"/>
                </a:lnTo>
                <a:lnTo>
                  <a:pt x="642938" y="473869"/>
                </a:lnTo>
                <a:lnTo>
                  <a:pt x="1162050" y="473869"/>
                </a:lnTo>
                <a:lnTo>
                  <a:pt x="1162050" y="585788"/>
                </a:lnTo>
              </a:path>
            </a:pathLst>
          </a:custGeom>
          <a:noFill/>
          <a:ln w="12700" cap="flat" cmpd="sng" algn="ctr">
            <a:solidFill>
              <a:schemeClr val="accent4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16" name="Group 215"/>
          <p:cNvGrpSpPr/>
          <p:nvPr/>
        </p:nvGrpSpPr>
        <p:grpSpPr>
          <a:xfrm>
            <a:off x="2808655" y="4776387"/>
            <a:ext cx="3040417" cy="1078029"/>
            <a:chOff x="2808655" y="4776387"/>
            <a:chExt cx="3040417" cy="1078029"/>
          </a:xfrm>
        </p:grpSpPr>
        <p:grpSp>
          <p:nvGrpSpPr>
            <p:cNvPr id="215" name="Group 214"/>
            <p:cNvGrpSpPr/>
            <p:nvPr/>
          </p:nvGrpSpPr>
          <p:grpSpPr>
            <a:xfrm>
              <a:off x="2808655" y="4776387"/>
              <a:ext cx="3040417" cy="335384"/>
              <a:chOff x="2808655" y="4776387"/>
              <a:chExt cx="3040417" cy="335384"/>
            </a:xfrm>
          </p:grpSpPr>
          <p:sp>
            <p:nvSpPr>
              <p:cNvPr id="435" name="TextBox 434"/>
              <p:cNvSpPr txBox="1"/>
              <p:nvPr/>
            </p:nvSpPr>
            <p:spPr>
              <a:xfrm>
                <a:off x="2808655" y="4776387"/>
                <a:ext cx="52252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err="1">
                    <a:solidFill>
                      <a:srgbClr val="FF0000"/>
                    </a:solidFill>
                  </a:rPr>
                  <a:t>Vp</a:t>
                </a:r>
                <a:endParaRPr lang="en-US" sz="14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36" name="TextBox 435"/>
              <p:cNvSpPr txBox="1"/>
              <p:nvPr/>
            </p:nvSpPr>
            <p:spPr>
              <a:xfrm>
                <a:off x="5054484" y="4803994"/>
                <a:ext cx="79458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err="1">
                    <a:solidFill>
                      <a:srgbClr val="FF0000"/>
                    </a:solidFill>
                  </a:rPr>
                  <a:t>Vp</a:t>
                </a:r>
                <a:r>
                  <a:rPr lang="en-US" sz="1400" b="1" dirty="0">
                    <a:solidFill>
                      <a:srgbClr val="FF0000"/>
                    </a:solidFill>
                  </a:rPr>
                  <a:t>-</a:t>
                </a:r>
                <a:r>
                  <a:rPr lang="en-US" sz="1400" b="1" dirty="0">
                    <a:solidFill>
                      <a:srgbClr val="FF0000"/>
                    </a:solidFill>
                    <a:sym typeface="Symbol"/>
                  </a:rPr>
                  <a:t>V</a:t>
                </a:r>
                <a:endParaRPr lang="en-US" sz="1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504" name="TextBox 503"/>
            <p:cNvSpPr txBox="1"/>
            <p:nvPr/>
          </p:nvSpPr>
          <p:spPr>
            <a:xfrm>
              <a:off x="4191457" y="5663908"/>
              <a:ext cx="375563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 err="1">
                  <a:solidFill>
                    <a:srgbClr val="FF0000"/>
                  </a:solidFill>
                </a:rPr>
                <a:t>Vp</a:t>
              </a:r>
              <a:endParaRPr lang="en-US" sz="600" b="1" dirty="0">
                <a:solidFill>
                  <a:srgbClr val="FF0000"/>
                </a:solidFill>
              </a:endParaRPr>
            </a:p>
          </p:txBody>
        </p:sp>
        <p:sp>
          <p:nvSpPr>
            <p:cNvPr id="505" name="TextBox 504"/>
            <p:cNvSpPr txBox="1"/>
            <p:nvPr/>
          </p:nvSpPr>
          <p:spPr>
            <a:xfrm>
              <a:off x="3725765" y="5669750"/>
              <a:ext cx="60180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 err="1">
                  <a:solidFill>
                    <a:srgbClr val="FF0000"/>
                  </a:solidFill>
                </a:rPr>
                <a:t>Vp</a:t>
              </a:r>
              <a:r>
                <a:rPr lang="en-US" sz="600" b="1" dirty="0">
                  <a:solidFill>
                    <a:srgbClr val="FF0000"/>
                  </a:solidFill>
                </a:rPr>
                <a:t>-</a:t>
              </a:r>
              <a:r>
                <a:rPr lang="en-US" sz="600" b="1" dirty="0">
                  <a:solidFill>
                    <a:srgbClr val="FF0000"/>
                  </a:solidFill>
                  <a:sym typeface="Symbol"/>
                </a:rPr>
                <a:t>V</a:t>
              </a:r>
              <a:endParaRPr lang="en-US" sz="6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09" name="Rectangle 508"/>
          <p:cNvSpPr/>
          <p:nvPr/>
        </p:nvSpPr>
        <p:spPr bwMode="auto">
          <a:xfrm rot="5400000">
            <a:off x="3710774" y="5175363"/>
            <a:ext cx="191327" cy="457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28" name="Group 427"/>
          <p:cNvGrpSpPr/>
          <p:nvPr/>
        </p:nvGrpSpPr>
        <p:grpSpPr>
          <a:xfrm>
            <a:off x="3062100" y="5843480"/>
            <a:ext cx="2272165" cy="355407"/>
            <a:chOff x="3062100" y="5843480"/>
            <a:chExt cx="2272165" cy="355407"/>
          </a:xfrm>
        </p:grpSpPr>
        <p:sp>
          <p:nvSpPr>
            <p:cNvPr id="219" name="TextBox 218"/>
            <p:cNvSpPr txBox="1"/>
            <p:nvPr/>
          </p:nvSpPr>
          <p:spPr>
            <a:xfrm>
              <a:off x="5010466" y="5843480"/>
              <a:ext cx="32379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514" name="TextBox 513"/>
            <p:cNvSpPr txBox="1"/>
            <p:nvPr/>
          </p:nvSpPr>
          <p:spPr>
            <a:xfrm>
              <a:off x="3062100" y="5891110"/>
              <a:ext cx="32379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520" name="Group 519"/>
          <p:cNvGrpSpPr/>
          <p:nvPr/>
        </p:nvGrpSpPr>
        <p:grpSpPr>
          <a:xfrm>
            <a:off x="5991230" y="3567985"/>
            <a:ext cx="3081337" cy="1467172"/>
            <a:chOff x="5991230" y="3567985"/>
            <a:chExt cx="3081337" cy="1467172"/>
          </a:xfrm>
        </p:grpSpPr>
        <p:grpSp>
          <p:nvGrpSpPr>
            <p:cNvPr id="487" name="Group 486"/>
            <p:cNvGrpSpPr/>
            <p:nvPr/>
          </p:nvGrpSpPr>
          <p:grpSpPr>
            <a:xfrm>
              <a:off x="5995990" y="3848231"/>
              <a:ext cx="2867025" cy="298205"/>
              <a:chOff x="5995990" y="3848231"/>
              <a:chExt cx="2867025" cy="298205"/>
            </a:xfrm>
          </p:grpSpPr>
          <p:sp>
            <p:nvSpPr>
              <p:cNvPr id="459" name="Freeform 458"/>
              <p:cNvSpPr/>
              <p:nvPr/>
            </p:nvSpPr>
            <p:spPr bwMode="auto">
              <a:xfrm>
                <a:off x="5995990" y="3848972"/>
                <a:ext cx="1152525" cy="0"/>
              </a:xfrm>
              <a:custGeom>
                <a:avLst/>
                <a:gdLst>
                  <a:gd name="connsiteX0" fmla="*/ 0 w 1152525"/>
                  <a:gd name="connsiteY0" fmla="*/ 0 h 0"/>
                  <a:gd name="connsiteX1" fmla="*/ 1152525 w 1152525"/>
                  <a:gd name="connsiteY1" fmla="*/ 0 h 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152525">
                    <a:moveTo>
                      <a:pt x="0" y="0"/>
                    </a:moveTo>
                    <a:lnTo>
                      <a:pt x="1152525" y="0"/>
                    </a:lnTo>
                  </a:path>
                </a:pathLst>
              </a:cu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0" name="Freeform 479"/>
              <p:cNvSpPr/>
              <p:nvPr/>
            </p:nvSpPr>
            <p:spPr bwMode="auto">
              <a:xfrm>
                <a:off x="7148515" y="3848231"/>
                <a:ext cx="1714500" cy="298205"/>
              </a:xfrm>
              <a:custGeom>
                <a:avLst/>
                <a:gdLst>
                  <a:gd name="connsiteX0" fmla="*/ 0 w 1714500"/>
                  <a:gd name="connsiteY0" fmla="*/ 819 h 298496"/>
                  <a:gd name="connsiteX1" fmla="*/ 238125 w 1714500"/>
                  <a:gd name="connsiteY1" fmla="*/ 296094 h 298496"/>
                  <a:gd name="connsiteX2" fmla="*/ 600075 w 1714500"/>
                  <a:gd name="connsiteY2" fmla="*/ 134169 h 298496"/>
                  <a:gd name="connsiteX3" fmla="*/ 866775 w 1714500"/>
                  <a:gd name="connsiteY3" fmla="*/ 19869 h 298496"/>
                  <a:gd name="connsiteX4" fmla="*/ 1714500 w 1714500"/>
                  <a:gd name="connsiteY4" fmla="*/ 819 h 298496"/>
                  <a:gd name="connsiteX0" fmla="*/ 0 w 1714500"/>
                  <a:gd name="connsiteY0" fmla="*/ 1241 h 299665"/>
                  <a:gd name="connsiteX1" fmla="*/ 238125 w 1714500"/>
                  <a:gd name="connsiteY1" fmla="*/ 296516 h 299665"/>
                  <a:gd name="connsiteX2" fmla="*/ 561975 w 1714500"/>
                  <a:gd name="connsiteY2" fmla="*/ 148879 h 299665"/>
                  <a:gd name="connsiteX3" fmla="*/ 866775 w 1714500"/>
                  <a:gd name="connsiteY3" fmla="*/ 20291 h 299665"/>
                  <a:gd name="connsiteX4" fmla="*/ 1714500 w 1714500"/>
                  <a:gd name="connsiteY4" fmla="*/ 1241 h 299665"/>
                  <a:gd name="connsiteX0" fmla="*/ 0 w 1714500"/>
                  <a:gd name="connsiteY0" fmla="*/ 615 h 297874"/>
                  <a:gd name="connsiteX1" fmla="*/ 238125 w 1714500"/>
                  <a:gd name="connsiteY1" fmla="*/ 295890 h 297874"/>
                  <a:gd name="connsiteX2" fmla="*/ 581025 w 1714500"/>
                  <a:gd name="connsiteY2" fmla="*/ 124440 h 297874"/>
                  <a:gd name="connsiteX3" fmla="*/ 866775 w 1714500"/>
                  <a:gd name="connsiteY3" fmla="*/ 19665 h 297874"/>
                  <a:gd name="connsiteX4" fmla="*/ 1714500 w 1714500"/>
                  <a:gd name="connsiteY4" fmla="*/ 615 h 297874"/>
                  <a:gd name="connsiteX0" fmla="*/ 0 w 1714500"/>
                  <a:gd name="connsiteY0" fmla="*/ 615 h 298205"/>
                  <a:gd name="connsiteX1" fmla="*/ 238125 w 1714500"/>
                  <a:gd name="connsiteY1" fmla="*/ 295890 h 298205"/>
                  <a:gd name="connsiteX2" fmla="*/ 581025 w 1714500"/>
                  <a:gd name="connsiteY2" fmla="*/ 124440 h 298205"/>
                  <a:gd name="connsiteX3" fmla="*/ 866775 w 1714500"/>
                  <a:gd name="connsiteY3" fmla="*/ 19665 h 298205"/>
                  <a:gd name="connsiteX4" fmla="*/ 1714500 w 1714500"/>
                  <a:gd name="connsiteY4" fmla="*/ 615 h 2982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4500" h="298205">
                    <a:moveTo>
                      <a:pt x="0" y="615"/>
                    </a:moveTo>
                    <a:cubicBezTo>
                      <a:pt x="69056" y="137140"/>
                      <a:pt x="141288" y="275253"/>
                      <a:pt x="238125" y="295890"/>
                    </a:cubicBezTo>
                    <a:cubicBezTo>
                      <a:pt x="334962" y="316527"/>
                      <a:pt x="481013" y="194291"/>
                      <a:pt x="581025" y="124440"/>
                    </a:cubicBezTo>
                    <a:cubicBezTo>
                      <a:pt x="681037" y="54589"/>
                      <a:pt x="677863" y="40302"/>
                      <a:pt x="866775" y="19665"/>
                    </a:cubicBezTo>
                    <a:cubicBezTo>
                      <a:pt x="1055687" y="-972"/>
                      <a:pt x="1383506" y="-973"/>
                      <a:pt x="1714500" y="61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86" name="Freeform 485"/>
            <p:cNvSpPr/>
            <p:nvPr/>
          </p:nvSpPr>
          <p:spPr bwMode="auto">
            <a:xfrm>
              <a:off x="5991230" y="3567985"/>
              <a:ext cx="3081337" cy="1145803"/>
            </a:xfrm>
            <a:custGeom>
              <a:avLst/>
              <a:gdLst>
                <a:gd name="connsiteX0" fmla="*/ 0 w 3081337"/>
                <a:gd name="connsiteY0" fmla="*/ 0 h 1104900"/>
                <a:gd name="connsiteX1" fmla="*/ 0 w 3081337"/>
                <a:gd name="connsiteY1" fmla="*/ 1104900 h 1104900"/>
                <a:gd name="connsiteX2" fmla="*/ 3081337 w 3081337"/>
                <a:gd name="connsiteY2" fmla="*/ 1104900 h 1104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081337" h="1104900">
                  <a:moveTo>
                    <a:pt x="0" y="0"/>
                  </a:moveTo>
                  <a:lnTo>
                    <a:pt x="0" y="1104900"/>
                  </a:lnTo>
                  <a:lnTo>
                    <a:pt x="3081337" y="110490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91" name="Straight Connector 490"/>
            <p:cNvCxnSpPr/>
            <p:nvPr/>
          </p:nvCxnSpPr>
          <p:spPr bwMode="auto">
            <a:xfrm>
              <a:off x="7148518" y="3714750"/>
              <a:ext cx="0" cy="990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4" name="Isosceles Triangle 493"/>
            <p:cNvSpPr/>
            <p:nvPr/>
          </p:nvSpPr>
          <p:spPr bwMode="auto">
            <a:xfrm>
              <a:off x="7115178" y="4719217"/>
              <a:ext cx="66673" cy="157475"/>
            </a:xfrm>
            <a:prstGeom prst="triangl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5" name="TextBox 494"/>
            <p:cNvSpPr txBox="1"/>
            <p:nvPr/>
          </p:nvSpPr>
          <p:spPr>
            <a:xfrm>
              <a:off x="6707985" y="4819713"/>
              <a:ext cx="9953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Turn on the SA</a:t>
              </a:r>
            </a:p>
          </p:txBody>
        </p:sp>
        <p:sp>
          <p:nvSpPr>
            <p:cNvPr id="540" name="TextBox 539"/>
            <p:cNvSpPr txBox="1"/>
            <p:nvPr/>
          </p:nvSpPr>
          <p:spPr>
            <a:xfrm>
              <a:off x="6036474" y="3680079"/>
              <a:ext cx="49768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RBL</a:t>
              </a:r>
            </a:p>
          </p:txBody>
        </p:sp>
        <p:sp>
          <p:nvSpPr>
            <p:cNvPr id="541" name="TextBox 540"/>
            <p:cNvSpPr txBox="1"/>
            <p:nvPr/>
          </p:nvSpPr>
          <p:spPr>
            <a:xfrm>
              <a:off x="6131920" y="3880826"/>
              <a:ext cx="49768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RBLX</a:t>
              </a:r>
            </a:p>
          </p:txBody>
        </p:sp>
        <p:cxnSp>
          <p:nvCxnSpPr>
            <p:cNvPr id="501" name="Straight Connector 500"/>
            <p:cNvCxnSpPr/>
            <p:nvPr/>
          </p:nvCxnSpPr>
          <p:spPr bwMode="auto">
            <a:xfrm>
              <a:off x="7411646" y="3680079"/>
              <a:ext cx="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4" name="Straight Connector 543"/>
            <p:cNvCxnSpPr/>
            <p:nvPr/>
          </p:nvCxnSpPr>
          <p:spPr bwMode="auto">
            <a:xfrm>
              <a:off x="7410453" y="3974378"/>
              <a:ext cx="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545" name="TextBox 544"/>
            <p:cNvSpPr txBox="1"/>
            <p:nvPr/>
          </p:nvSpPr>
          <p:spPr>
            <a:xfrm>
              <a:off x="7258059" y="3816271"/>
              <a:ext cx="49768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b="1" dirty="0">
                  <a:sym typeface="Symbol"/>
                </a:rPr>
                <a:t>V</a:t>
              </a:r>
              <a:endParaRPr lang="en-US" sz="600" b="1" dirty="0"/>
            </a:p>
          </p:txBody>
        </p:sp>
        <p:grpSp>
          <p:nvGrpSpPr>
            <p:cNvPr id="517" name="Group 516"/>
            <p:cNvGrpSpPr/>
            <p:nvPr/>
          </p:nvGrpSpPr>
          <p:grpSpPr>
            <a:xfrm>
              <a:off x="6000750" y="3867150"/>
              <a:ext cx="2886077" cy="824089"/>
              <a:chOff x="6000750" y="3867150"/>
              <a:chExt cx="2886077" cy="824089"/>
            </a:xfrm>
          </p:grpSpPr>
          <p:sp>
            <p:nvSpPr>
              <p:cNvPr id="485" name="Freeform 484"/>
              <p:cNvSpPr/>
              <p:nvPr/>
            </p:nvSpPr>
            <p:spPr bwMode="auto">
              <a:xfrm>
                <a:off x="7143752" y="3983044"/>
                <a:ext cx="1743075" cy="708195"/>
              </a:xfrm>
              <a:custGeom>
                <a:avLst/>
                <a:gdLst>
                  <a:gd name="connsiteX0" fmla="*/ 0 w 1743075"/>
                  <a:gd name="connsiteY0" fmla="*/ 0 h 523875"/>
                  <a:gd name="connsiteX1" fmla="*/ 166688 w 1743075"/>
                  <a:gd name="connsiteY1" fmla="*/ 371475 h 523875"/>
                  <a:gd name="connsiteX2" fmla="*/ 547688 w 1743075"/>
                  <a:gd name="connsiteY2" fmla="*/ 495300 h 523875"/>
                  <a:gd name="connsiteX3" fmla="*/ 1743075 w 1743075"/>
                  <a:gd name="connsiteY3" fmla="*/ 523875 h 5238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743075" h="523875">
                    <a:moveTo>
                      <a:pt x="0" y="0"/>
                    </a:moveTo>
                    <a:cubicBezTo>
                      <a:pt x="37703" y="144462"/>
                      <a:pt x="75407" y="288925"/>
                      <a:pt x="166688" y="371475"/>
                    </a:cubicBezTo>
                    <a:cubicBezTo>
                      <a:pt x="257969" y="454025"/>
                      <a:pt x="284957" y="469900"/>
                      <a:pt x="547688" y="495300"/>
                    </a:cubicBezTo>
                    <a:cubicBezTo>
                      <a:pt x="810419" y="520700"/>
                      <a:pt x="1276747" y="522287"/>
                      <a:pt x="1743075" y="523875"/>
                    </a:cubicBezTo>
                  </a:path>
                </a:pathLst>
              </a:custGeom>
              <a:noFill/>
              <a:ln w="19050" cap="flat" cmpd="sng" algn="ctr">
                <a:solidFill>
                  <a:srgbClr val="3442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3" name="Freeform 502"/>
              <p:cNvSpPr/>
              <p:nvPr/>
            </p:nvSpPr>
            <p:spPr bwMode="auto">
              <a:xfrm>
                <a:off x="6000750" y="3867150"/>
                <a:ext cx="1138238" cy="114300"/>
              </a:xfrm>
              <a:custGeom>
                <a:avLst/>
                <a:gdLst>
                  <a:gd name="connsiteX0" fmla="*/ 0 w 1138238"/>
                  <a:gd name="connsiteY0" fmla="*/ 0 h 114300"/>
                  <a:gd name="connsiteX1" fmla="*/ 538163 w 1138238"/>
                  <a:gd name="connsiteY1" fmla="*/ 66675 h 114300"/>
                  <a:gd name="connsiteX2" fmla="*/ 1138238 w 1138238"/>
                  <a:gd name="connsiteY2" fmla="*/ 114300 h 114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138238" h="114300">
                    <a:moveTo>
                      <a:pt x="0" y="0"/>
                    </a:moveTo>
                    <a:cubicBezTo>
                      <a:pt x="174228" y="23812"/>
                      <a:pt x="348457" y="47625"/>
                      <a:pt x="538163" y="66675"/>
                    </a:cubicBezTo>
                    <a:cubicBezTo>
                      <a:pt x="727869" y="85725"/>
                      <a:pt x="933053" y="100012"/>
                      <a:pt x="1138238" y="114300"/>
                    </a:cubicBezTo>
                  </a:path>
                </a:pathLst>
              </a:custGeom>
              <a:noFill/>
              <a:ln w="19050" cap="flat" cmpd="sng" algn="ctr">
                <a:solidFill>
                  <a:srgbClr val="3442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507" name="Straight Connector 506"/>
            <p:cNvCxnSpPr/>
            <p:nvPr/>
          </p:nvCxnSpPr>
          <p:spPr bwMode="auto">
            <a:xfrm>
              <a:off x="7148514" y="3843313"/>
              <a:ext cx="38338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0" name="Straight Connector 549"/>
            <p:cNvCxnSpPr/>
            <p:nvPr/>
          </p:nvCxnSpPr>
          <p:spPr bwMode="auto">
            <a:xfrm>
              <a:off x="7143752" y="3981426"/>
              <a:ext cx="38338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15" name="Freeform 514"/>
          <p:cNvSpPr/>
          <p:nvPr/>
        </p:nvSpPr>
        <p:spPr bwMode="auto">
          <a:xfrm>
            <a:off x="7134227" y="3853735"/>
            <a:ext cx="1714500" cy="331872"/>
          </a:xfrm>
          <a:custGeom>
            <a:avLst/>
            <a:gdLst>
              <a:gd name="connsiteX0" fmla="*/ 0 w 1714500"/>
              <a:gd name="connsiteY0" fmla="*/ 128587 h 331872"/>
              <a:gd name="connsiteX1" fmla="*/ 147637 w 1714500"/>
              <a:gd name="connsiteY1" fmla="*/ 290512 h 331872"/>
              <a:gd name="connsiteX2" fmla="*/ 385762 w 1714500"/>
              <a:gd name="connsiteY2" fmla="*/ 319087 h 331872"/>
              <a:gd name="connsiteX3" fmla="*/ 690562 w 1714500"/>
              <a:gd name="connsiteY3" fmla="*/ 114300 h 331872"/>
              <a:gd name="connsiteX4" fmla="*/ 933450 w 1714500"/>
              <a:gd name="connsiteY4" fmla="*/ 28575 h 331872"/>
              <a:gd name="connsiteX5" fmla="*/ 1714500 w 1714500"/>
              <a:gd name="connsiteY5" fmla="*/ 0 h 331872"/>
              <a:gd name="connsiteX0" fmla="*/ 0 w 1714500"/>
              <a:gd name="connsiteY0" fmla="*/ 128587 h 331872"/>
              <a:gd name="connsiteX1" fmla="*/ 147637 w 1714500"/>
              <a:gd name="connsiteY1" fmla="*/ 290512 h 331872"/>
              <a:gd name="connsiteX2" fmla="*/ 385762 w 1714500"/>
              <a:gd name="connsiteY2" fmla="*/ 319087 h 331872"/>
              <a:gd name="connsiteX3" fmla="*/ 690562 w 1714500"/>
              <a:gd name="connsiteY3" fmla="*/ 114300 h 331872"/>
              <a:gd name="connsiteX4" fmla="*/ 933450 w 1714500"/>
              <a:gd name="connsiteY4" fmla="*/ 28575 h 331872"/>
              <a:gd name="connsiteX5" fmla="*/ 1714500 w 1714500"/>
              <a:gd name="connsiteY5" fmla="*/ 0 h 3318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14500" h="331872">
                <a:moveTo>
                  <a:pt x="0" y="128587"/>
                </a:moveTo>
                <a:cubicBezTo>
                  <a:pt x="41671" y="193674"/>
                  <a:pt x="83343" y="258762"/>
                  <a:pt x="147637" y="290512"/>
                </a:cubicBezTo>
                <a:cubicBezTo>
                  <a:pt x="211931" y="322262"/>
                  <a:pt x="295275" y="348456"/>
                  <a:pt x="385762" y="319087"/>
                </a:cubicBezTo>
                <a:cubicBezTo>
                  <a:pt x="476250" y="289718"/>
                  <a:pt x="599281" y="177006"/>
                  <a:pt x="690562" y="114300"/>
                </a:cubicBezTo>
                <a:cubicBezTo>
                  <a:pt x="781843" y="51594"/>
                  <a:pt x="762794" y="47625"/>
                  <a:pt x="933450" y="28575"/>
                </a:cubicBezTo>
                <a:cubicBezTo>
                  <a:pt x="1104106" y="9525"/>
                  <a:pt x="1409303" y="4762"/>
                  <a:pt x="1714500" y="0"/>
                </a:cubicBezTo>
              </a:path>
            </a:pathLst>
          </a:custGeom>
          <a:noFill/>
          <a:ln w="9525" cap="flat" cmpd="sng" algn="ctr">
            <a:solidFill>
              <a:srgbClr val="3442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6" name="Freeform 515"/>
          <p:cNvSpPr/>
          <p:nvPr/>
        </p:nvSpPr>
        <p:spPr bwMode="auto">
          <a:xfrm>
            <a:off x="7148514" y="3844209"/>
            <a:ext cx="1733550" cy="834309"/>
          </a:xfrm>
          <a:custGeom>
            <a:avLst/>
            <a:gdLst>
              <a:gd name="connsiteX0" fmla="*/ 0 w 1733550"/>
              <a:gd name="connsiteY0" fmla="*/ 0 h 810683"/>
              <a:gd name="connsiteX1" fmla="*/ 109538 w 1733550"/>
              <a:gd name="connsiteY1" fmla="*/ 328612 h 810683"/>
              <a:gd name="connsiteX2" fmla="*/ 247650 w 1733550"/>
              <a:gd name="connsiteY2" fmla="*/ 604837 h 810683"/>
              <a:gd name="connsiteX3" fmla="*/ 495300 w 1733550"/>
              <a:gd name="connsiteY3" fmla="*/ 733425 h 810683"/>
              <a:gd name="connsiteX4" fmla="*/ 1114425 w 1733550"/>
              <a:gd name="connsiteY4" fmla="*/ 800100 h 810683"/>
              <a:gd name="connsiteX5" fmla="*/ 1733550 w 1733550"/>
              <a:gd name="connsiteY5" fmla="*/ 809625 h 810683"/>
              <a:gd name="connsiteX0" fmla="*/ 0 w 1733550"/>
              <a:gd name="connsiteY0" fmla="*/ 0 h 810376"/>
              <a:gd name="connsiteX1" fmla="*/ 109538 w 1733550"/>
              <a:gd name="connsiteY1" fmla="*/ 328612 h 810376"/>
              <a:gd name="connsiteX2" fmla="*/ 247650 w 1733550"/>
              <a:gd name="connsiteY2" fmla="*/ 604837 h 810376"/>
              <a:gd name="connsiteX3" fmla="*/ 538163 w 1733550"/>
              <a:gd name="connsiteY3" fmla="*/ 742950 h 810376"/>
              <a:gd name="connsiteX4" fmla="*/ 1114425 w 1733550"/>
              <a:gd name="connsiteY4" fmla="*/ 800100 h 810376"/>
              <a:gd name="connsiteX5" fmla="*/ 1733550 w 1733550"/>
              <a:gd name="connsiteY5" fmla="*/ 809625 h 810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33550" h="810376">
                <a:moveTo>
                  <a:pt x="0" y="0"/>
                </a:moveTo>
                <a:cubicBezTo>
                  <a:pt x="34131" y="113903"/>
                  <a:pt x="68263" y="227806"/>
                  <a:pt x="109538" y="328612"/>
                </a:cubicBezTo>
                <a:cubicBezTo>
                  <a:pt x="150813" y="429418"/>
                  <a:pt x="176213" y="535781"/>
                  <a:pt x="247650" y="604837"/>
                </a:cubicBezTo>
                <a:cubicBezTo>
                  <a:pt x="319088" y="673893"/>
                  <a:pt x="393701" y="710406"/>
                  <a:pt x="538163" y="742950"/>
                </a:cubicBezTo>
                <a:cubicBezTo>
                  <a:pt x="682625" y="775494"/>
                  <a:pt x="915194" y="788988"/>
                  <a:pt x="1114425" y="800100"/>
                </a:cubicBezTo>
                <a:cubicBezTo>
                  <a:pt x="1313656" y="811212"/>
                  <a:pt x="1527175" y="811212"/>
                  <a:pt x="1733550" y="809625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21" name="Group 520"/>
          <p:cNvGrpSpPr/>
          <p:nvPr/>
        </p:nvGrpSpPr>
        <p:grpSpPr>
          <a:xfrm>
            <a:off x="7596189" y="4036751"/>
            <a:ext cx="1352546" cy="531359"/>
            <a:chOff x="7596189" y="4036751"/>
            <a:chExt cx="1352546" cy="531359"/>
          </a:xfrm>
        </p:grpSpPr>
        <p:sp>
          <p:nvSpPr>
            <p:cNvPr id="518" name="Freeform 517"/>
            <p:cNvSpPr/>
            <p:nvPr/>
          </p:nvSpPr>
          <p:spPr bwMode="auto">
            <a:xfrm>
              <a:off x="7596189" y="4036751"/>
              <a:ext cx="423864" cy="531359"/>
            </a:xfrm>
            <a:custGeom>
              <a:avLst/>
              <a:gdLst>
                <a:gd name="connsiteX0" fmla="*/ 114300 w 314325"/>
                <a:gd name="connsiteY0" fmla="*/ 0 h 495300"/>
                <a:gd name="connsiteX1" fmla="*/ 314325 w 314325"/>
                <a:gd name="connsiteY1" fmla="*/ 238125 h 495300"/>
                <a:gd name="connsiteX2" fmla="*/ 0 w 314325"/>
                <a:gd name="connsiteY2" fmla="*/ 495300 h 495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14325" h="495300">
                  <a:moveTo>
                    <a:pt x="114300" y="0"/>
                  </a:moveTo>
                  <a:lnTo>
                    <a:pt x="314325" y="238125"/>
                  </a:lnTo>
                  <a:lnTo>
                    <a:pt x="0" y="49530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9" name="TextBox 558"/>
            <p:cNvSpPr txBox="1"/>
            <p:nvPr/>
          </p:nvSpPr>
          <p:spPr>
            <a:xfrm>
              <a:off x="7953373" y="4178407"/>
              <a:ext cx="9953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Wrong read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61731948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5" dur="50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8" dur="10000"/>
                                        <p:tgtEl>
                                          <p:spTgt spid="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9"/>
                                          </p:stCondLst>
                                        </p:cTn>
                                        <p:tgtEl>
                                          <p:spTgt spid="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0"/>
                                        <p:tgtEl>
                                          <p:spTgt spid="4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0"/>
                                        <p:tgtEl>
                                          <p:spTgt spid="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" grpId="0" animBg="1"/>
      <p:bldP spid="446" grpId="0" animBg="1"/>
      <p:bldP spid="451" grpId="0" animBg="1"/>
      <p:bldP spid="453" grpId="0" animBg="1"/>
      <p:bldP spid="498" grpId="0" animBg="1"/>
      <p:bldP spid="498" grpId="1" animBg="1"/>
      <p:bldP spid="499" grpId="0" animBg="1"/>
      <p:bldP spid="173" grpId="0" animBg="1"/>
      <p:bldP spid="173" grpId="1" animBg="1"/>
      <p:bldP spid="509" grpId="0" animBg="1"/>
      <p:bldP spid="515" grpId="0" animBg="1"/>
      <p:bldP spid="51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299"/>
          <p:cNvSpPr/>
          <p:nvPr/>
        </p:nvSpPr>
        <p:spPr>
          <a:xfrm>
            <a:off x="216165" y="191312"/>
            <a:ext cx="166103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WL driver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2166937" y="1609723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>
            <a:off x="2905125" y="1609721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4" name="Straight Connector 403"/>
          <p:cNvCxnSpPr/>
          <p:nvPr/>
        </p:nvCxnSpPr>
        <p:spPr bwMode="auto">
          <a:xfrm>
            <a:off x="3319462" y="1609725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6" name="Straight Connector 405"/>
          <p:cNvCxnSpPr/>
          <p:nvPr/>
        </p:nvCxnSpPr>
        <p:spPr bwMode="auto">
          <a:xfrm>
            <a:off x="4057650" y="1609723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4443412" y="1609721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5181600" y="1609719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7786687" y="1609719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1" name="Straight Connector 480"/>
          <p:cNvCxnSpPr/>
          <p:nvPr/>
        </p:nvCxnSpPr>
        <p:spPr bwMode="auto">
          <a:xfrm>
            <a:off x="8524875" y="1609717"/>
            <a:ext cx="0" cy="414337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1309921" y="1862136"/>
            <a:ext cx="75578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3" name="Group 22"/>
          <p:cNvGrpSpPr/>
          <p:nvPr/>
        </p:nvGrpSpPr>
        <p:grpSpPr>
          <a:xfrm>
            <a:off x="2144077" y="1862134"/>
            <a:ext cx="779146" cy="423864"/>
            <a:chOff x="2286952" y="1814511"/>
            <a:chExt cx="779146" cy="423864"/>
          </a:xfrm>
        </p:grpSpPr>
        <p:sp>
          <p:nvSpPr>
            <p:cNvPr id="18" name="Rounded Rectangle 17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0" name="Straight Connector 19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9" name="Straight Connector 348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3" name="Straight Connector 392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9" name="Rectangle 398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0" name="Rectangle 399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408" name="Group 407"/>
          <p:cNvGrpSpPr/>
          <p:nvPr/>
        </p:nvGrpSpPr>
        <p:grpSpPr>
          <a:xfrm>
            <a:off x="3296602" y="1862136"/>
            <a:ext cx="779146" cy="423864"/>
            <a:chOff x="2286952" y="1814511"/>
            <a:chExt cx="779146" cy="423864"/>
          </a:xfrm>
        </p:grpSpPr>
        <p:sp>
          <p:nvSpPr>
            <p:cNvPr id="409" name="Rounded Rectangle 408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10" name="Straight Connector 409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1" name="Straight Connector 410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2" name="Straight Connector 411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3" name="Straight Connector 412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4" name="Rectangle 413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5" name="Rectangle 414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7" name="TextBox 416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440" name="Group 439"/>
          <p:cNvGrpSpPr/>
          <p:nvPr/>
        </p:nvGrpSpPr>
        <p:grpSpPr>
          <a:xfrm>
            <a:off x="4420552" y="1862132"/>
            <a:ext cx="779146" cy="423864"/>
            <a:chOff x="2286952" y="1814511"/>
            <a:chExt cx="779146" cy="423864"/>
          </a:xfrm>
        </p:grpSpPr>
        <p:sp>
          <p:nvSpPr>
            <p:cNvPr id="441" name="Rounded Rectangle 440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42" name="Straight Connector 441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7" name="Straight Connector 446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8" name="Straight Connector 447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9" name="Straight Connector 448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50" name="Rectangle 449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8" name="Rectangle 457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0" name="TextBox 459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482" name="Group 481"/>
          <p:cNvGrpSpPr/>
          <p:nvPr/>
        </p:nvGrpSpPr>
        <p:grpSpPr>
          <a:xfrm>
            <a:off x="7763827" y="1862130"/>
            <a:ext cx="779146" cy="423864"/>
            <a:chOff x="2286952" y="1814511"/>
            <a:chExt cx="779146" cy="423864"/>
          </a:xfrm>
        </p:grpSpPr>
        <p:sp>
          <p:nvSpPr>
            <p:cNvPr id="483" name="Rounded Rectangle 482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484" name="Straight Connector 483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8" name="Straight Connector 487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0" name="Straight Connector 489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2" name="Straight Connector 491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3" name="Rectangle 492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0" name="Rectangle 499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2" name="TextBox 501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cxnSp>
        <p:nvCxnSpPr>
          <p:cNvPr id="511" name="Straight Connector 510"/>
          <p:cNvCxnSpPr/>
          <p:nvPr/>
        </p:nvCxnSpPr>
        <p:spPr bwMode="auto">
          <a:xfrm>
            <a:off x="1309921" y="2500311"/>
            <a:ext cx="7553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12" name="Group 511"/>
          <p:cNvGrpSpPr/>
          <p:nvPr/>
        </p:nvGrpSpPr>
        <p:grpSpPr>
          <a:xfrm>
            <a:off x="2139790" y="2500309"/>
            <a:ext cx="779146" cy="423864"/>
            <a:chOff x="2286952" y="1814511"/>
            <a:chExt cx="779146" cy="423864"/>
          </a:xfrm>
        </p:grpSpPr>
        <p:sp>
          <p:nvSpPr>
            <p:cNvPr id="552" name="Rounded Rectangle 551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53" name="Straight Connector 552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4" name="Straight Connector 553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5" name="Straight Connector 554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6" name="Straight Connector 555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7" name="Rectangle 556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8" name="Rectangle 557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0" name="TextBox 559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513" name="Group 512"/>
          <p:cNvGrpSpPr/>
          <p:nvPr/>
        </p:nvGrpSpPr>
        <p:grpSpPr>
          <a:xfrm>
            <a:off x="3292315" y="2500311"/>
            <a:ext cx="779146" cy="423864"/>
            <a:chOff x="2286952" y="1814511"/>
            <a:chExt cx="779146" cy="423864"/>
          </a:xfrm>
        </p:grpSpPr>
        <p:sp>
          <p:nvSpPr>
            <p:cNvPr id="539" name="Rounded Rectangle 538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42" name="Straight Connector 541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3" name="Straight Connector 542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6" name="Straight Connector 545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7" name="Straight Connector 546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8" name="Rectangle 547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9" name="Rectangle 548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1" name="TextBox 550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519" name="Group 518"/>
          <p:cNvGrpSpPr/>
          <p:nvPr/>
        </p:nvGrpSpPr>
        <p:grpSpPr>
          <a:xfrm>
            <a:off x="4416265" y="2500307"/>
            <a:ext cx="779146" cy="423864"/>
            <a:chOff x="2286952" y="1814511"/>
            <a:chExt cx="779146" cy="423864"/>
          </a:xfrm>
        </p:grpSpPr>
        <p:sp>
          <p:nvSpPr>
            <p:cNvPr id="531" name="Rounded Rectangle 530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32" name="Straight Connector 531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3" name="Straight Connector 532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4" name="Straight Connector 533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5" name="Straight Connector 534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6" name="Rectangle 535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7" name="Rectangle 536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8" name="TextBox 537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522" name="Group 521"/>
          <p:cNvGrpSpPr/>
          <p:nvPr/>
        </p:nvGrpSpPr>
        <p:grpSpPr>
          <a:xfrm>
            <a:off x="7759540" y="2500305"/>
            <a:ext cx="779146" cy="423864"/>
            <a:chOff x="2286952" y="1814511"/>
            <a:chExt cx="779146" cy="423864"/>
          </a:xfrm>
        </p:grpSpPr>
        <p:sp>
          <p:nvSpPr>
            <p:cNvPr id="523" name="Rounded Rectangle 522"/>
            <p:cNvSpPr/>
            <p:nvPr/>
          </p:nvSpPr>
          <p:spPr bwMode="auto">
            <a:xfrm>
              <a:off x="2438400" y="1933575"/>
              <a:ext cx="485775" cy="304800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24" name="Straight Connector 523"/>
            <p:cNvCxnSpPr/>
            <p:nvPr/>
          </p:nvCxnSpPr>
          <p:spPr bwMode="auto">
            <a:xfrm>
              <a:off x="2924175" y="2085975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5" name="Straight Connector 524"/>
            <p:cNvCxnSpPr/>
            <p:nvPr/>
          </p:nvCxnSpPr>
          <p:spPr bwMode="auto">
            <a:xfrm>
              <a:off x="2309812" y="2090737"/>
              <a:ext cx="1285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6" name="Straight Connector 525"/>
            <p:cNvCxnSpPr/>
            <p:nvPr/>
          </p:nvCxnSpPr>
          <p:spPr bwMode="auto">
            <a:xfrm>
              <a:off x="2571749" y="1814512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7" name="Straight Connector 526"/>
            <p:cNvCxnSpPr/>
            <p:nvPr/>
          </p:nvCxnSpPr>
          <p:spPr bwMode="auto">
            <a:xfrm>
              <a:off x="2795588" y="1814511"/>
              <a:ext cx="0" cy="1190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8" name="Rectangle 527"/>
            <p:cNvSpPr/>
            <p:nvPr/>
          </p:nvSpPr>
          <p:spPr bwMode="auto">
            <a:xfrm rot="5400000">
              <a:off x="2286952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29" name="Rectangle 528"/>
            <p:cNvSpPr/>
            <p:nvPr/>
          </p:nvSpPr>
          <p:spPr bwMode="auto">
            <a:xfrm rot="5400000">
              <a:off x="3020378" y="206311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0" name="TextBox 529"/>
            <p:cNvSpPr txBox="1"/>
            <p:nvPr/>
          </p:nvSpPr>
          <p:spPr>
            <a:xfrm>
              <a:off x="2448877" y="1946966"/>
              <a:ext cx="4657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b="1" dirty="0"/>
                <a:t>SRAM</a:t>
              </a:r>
            </a:p>
            <a:p>
              <a:pPr algn="ctr"/>
              <a:r>
                <a:rPr lang="en-US" sz="600" b="1" dirty="0"/>
                <a:t>Cell</a:t>
              </a:r>
            </a:p>
          </p:txBody>
        </p:sp>
      </p:grpSp>
      <p:grpSp>
        <p:nvGrpSpPr>
          <p:cNvPr id="561" name="Group 560"/>
          <p:cNvGrpSpPr/>
          <p:nvPr/>
        </p:nvGrpSpPr>
        <p:grpSpPr>
          <a:xfrm>
            <a:off x="1309921" y="3136094"/>
            <a:ext cx="7553567" cy="423870"/>
            <a:chOff x="980833" y="1814505"/>
            <a:chExt cx="7553567" cy="423870"/>
          </a:xfrm>
        </p:grpSpPr>
        <p:cxnSp>
          <p:nvCxnSpPr>
            <p:cNvPr id="562" name="Straight Connector 561"/>
            <p:cNvCxnSpPr/>
            <p:nvPr/>
          </p:nvCxnSpPr>
          <p:spPr bwMode="auto">
            <a:xfrm>
              <a:off x="980833" y="1814511"/>
              <a:ext cx="7553567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63" name="Group 562"/>
            <p:cNvGrpSpPr/>
            <p:nvPr/>
          </p:nvGrpSpPr>
          <p:grpSpPr>
            <a:xfrm>
              <a:off x="1810702" y="1814509"/>
              <a:ext cx="779146" cy="423864"/>
              <a:chOff x="2286952" y="1814511"/>
              <a:chExt cx="779146" cy="423864"/>
            </a:xfrm>
          </p:grpSpPr>
          <p:sp>
            <p:nvSpPr>
              <p:cNvPr id="591" name="Rounded Rectangle 590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92" name="Straight Connector 591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3" name="Straight Connector 592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4" name="Straight Connector 593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5" name="Straight Connector 594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96" name="Rectangle 595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97" name="Rectangle 596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98" name="TextBox 597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564" name="Group 563"/>
            <p:cNvGrpSpPr/>
            <p:nvPr/>
          </p:nvGrpSpPr>
          <p:grpSpPr>
            <a:xfrm>
              <a:off x="2963227" y="1814511"/>
              <a:ext cx="779146" cy="423864"/>
              <a:chOff x="2286952" y="1814511"/>
              <a:chExt cx="779146" cy="423864"/>
            </a:xfrm>
          </p:grpSpPr>
          <p:sp>
            <p:nvSpPr>
              <p:cNvPr id="583" name="Rounded Rectangle 582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84" name="Straight Connector 583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5" name="Straight Connector 584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6" name="Straight Connector 585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7" name="Straight Connector 586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88" name="Rectangle 587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9" name="Rectangle 588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90" name="TextBox 589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565" name="Group 564"/>
            <p:cNvGrpSpPr/>
            <p:nvPr/>
          </p:nvGrpSpPr>
          <p:grpSpPr>
            <a:xfrm>
              <a:off x="4087177" y="1814507"/>
              <a:ext cx="779146" cy="423864"/>
              <a:chOff x="2286952" y="1814511"/>
              <a:chExt cx="779146" cy="423864"/>
            </a:xfrm>
          </p:grpSpPr>
          <p:sp>
            <p:nvSpPr>
              <p:cNvPr id="575" name="Rounded Rectangle 574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76" name="Straight Connector 575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7" name="Straight Connector 576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8" name="Straight Connector 577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9" name="Straight Connector 578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80" name="Rectangle 579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1" name="Rectangle 580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2" name="TextBox 581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566" name="Group 565"/>
            <p:cNvGrpSpPr/>
            <p:nvPr/>
          </p:nvGrpSpPr>
          <p:grpSpPr>
            <a:xfrm>
              <a:off x="7430452" y="1814505"/>
              <a:ext cx="779146" cy="423864"/>
              <a:chOff x="2286952" y="1814511"/>
              <a:chExt cx="779146" cy="423864"/>
            </a:xfrm>
          </p:grpSpPr>
          <p:sp>
            <p:nvSpPr>
              <p:cNvPr id="567" name="Rounded Rectangle 566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568" name="Straight Connector 567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9" name="Straight Connector 568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0" name="Straight Connector 569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1" name="Straight Connector 570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72" name="Rectangle 571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3" name="Rectangle 572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4" name="TextBox 573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</p:grpSp>
      <p:grpSp>
        <p:nvGrpSpPr>
          <p:cNvPr id="599" name="Group 598"/>
          <p:cNvGrpSpPr/>
          <p:nvPr/>
        </p:nvGrpSpPr>
        <p:grpSpPr>
          <a:xfrm>
            <a:off x="1315889" y="5087945"/>
            <a:ext cx="7547599" cy="424644"/>
            <a:chOff x="986801" y="1813731"/>
            <a:chExt cx="7547599" cy="424644"/>
          </a:xfrm>
        </p:grpSpPr>
        <p:cxnSp>
          <p:nvCxnSpPr>
            <p:cNvPr id="600" name="Straight Connector 599"/>
            <p:cNvCxnSpPr>
              <a:stCxn id="656" idx="0"/>
            </p:cNvCxnSpPr>
            <p:nvPr/>
          </p:nvCxnSpPr>
          <p:spPr bwMode="auto">
            <a:xfrm>
              <a:off x="986801" y="1813731"/>
              <a:ext cx="7547599" cy="7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601" name="Group 600"/>
            <p:cNvGrpSpPr/>
            <p:nvPr/>
          </p:nvGrpSpPr>
          <p:grpSpPr>
            <a:xfrm>
              <a:off x="1810702" y="1814509"/>
              <a:ext cx="779146" cy="423864"/>
              <a:chOff x="2286952" y="1814511"/>
              <a:chExt cx="779146" cy="423864"/>
            </a:xfrm>
          </p:grpSpPr>
          <p:sp>
            <p:nvSpPr>
              <p:cNvPr id="629" name="Rounded Rectangle 628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30" name="Straight Connector 629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1" name="Straight Connector 630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2" name="Straight Connector 631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3" name="Straight Connector 632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34" name="Rectangle 633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5" name="Rectangle 634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6" name="TextBox 635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602" name="Group 601"/>
            <p:cNvGrpSpPr/>
            <p:nvPr/>
          </p:nvGrpSpPr>
          <p:grpSpPr>
            <a:xfrm>
              <a:off x="2963227" y="1814511"/>
              <a:ext cx="779146" cy="423864"/>
              <a:chOff x="2286952" y="1814511"/>
              <a:chExt cx="779146" cy="423864"/>
            </a:xfrm>
          </p:grpSpPr>
          <p:sp>
            <p:nvSpPr>
              <p:cNvPr id="621" name="Rounded Rectangle 620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22" name="Straight Connector 621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3" name="Straight Connector 622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4" name="Straight Connector 623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5" name="Straight Connector 624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26" name="Rectangle 625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7" name="Rectangle 626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8" name="TextBox 627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603" name="Group 602"/>
            <p:cNvGrpSpPr/>
            <p:nvPr/>
          </p:nvGrpSpPr>
          <p:grpSpPr>
            <a:xfrm>
              <a:off x="4087177" y="1814507"/>
              <a:ext cx="779146" cy="423864"/>
              <a:chOff x="2286952" y="1814511"/>
              <a:chExt cx="779146" cy="423864"/>
            </a:xfrm>
          </p:grpSpPr>
          <p:sp>
            <p:nvSpPr>
              <p:cNvPr id="613" name="Rounded Rectangle 612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14" name="Straight Connector 613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5" name="Straight Connector 614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6" name="Straight Connector 615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7" name="Straight Connector 616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18" name="Rectangle 617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9" name="Rectangle 618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0" name="TextBox 619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  <p:grpSp>
          <p:nvGrpSpPr>
            <p:cNvPr id="604" name="Group 603"/>
            <p:cNvGrpSpPr/>
            <p:nvPr/>
          </p:nvGrpSpPr>
          <p:grpSpPr>
            <a:xfrm>
              <a:off x="7430452" y="1814505"/>
              <a:ext cx="779146" cy="423864"/>
              <a:chOff x="2286952" y="1814511"/>
              <a:chExt cx="779146" cy="423864"/>
            </a:xfrm>
          </p:grpSpPr>
          <p:sp>
            <p:nvSpPr>
              <p:cNvPr id="605" name="Rounded Rectangle 604"/>
              <p:cNvSpPr/>
              <p:nvPr/>
            </p:nvSpPr>
            <p:spPr bwMode="auto">
              <a:xfrm>
                <a:off x="2438400" y="1933575"/>
                <a:ext cx="485775" cy="304800"/>
              </a:xfrm>
              <a:prstGeom prst="roundRect">
                <a:avLst/>
              </a:prstGeom>
              <a:solidFill>
                <a:srgbClr val="FF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06" name="Straight Connector 605"/>
              <p:cNvCxnSpPr/>
              <p:nvPr/>
            </p:nvCxnSpPr>
            <p:spPr bwMode="auto">
              <a:xfrm>
                <a:off x="2924175" y="2085975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7" name="Straight Connector 606"/>
              <p:cNvCxnSpPr/>
              <p:nvPr/>
            </p:nvCxnSpPr>
            <p:spPr bwMode="auto">
              <a:xfrm>
                <a:off x="2309812" y="2090737"/>
                <a:ext cx="128588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8" name="Straight Connector 607"/>
              <p:cNvCxnSpPr/>
              <p:nvPr/>
            </p:nvCxnSpPr>
            <p:spPr bwMode="auto">
              <a:xfrm>
                <a:off x="2571749" y="1814512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9" name="Straight Connector 608"/>
              <p:cNvCxnSpPr/>
              <p:nvPr/>
            </p:nvCxnSpPr>
            <p:spPr bwMode="auto">
              <a:xfrm>
                <a:off x="2795588" y="1814511"/>
                <a:ext cx="0" cy="1190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10" name="Rectangle 609"/>
              <p:cNvSpPr/>
              <p:nvPr/>
            </p:nvSpPr>
            <p:spPr bwMode="auto">
              <a:xfrm rot="5400000">
                <a:off x="2286952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1" name="Rectangle 610"/>
              <p:cNvSpPr/>
              <p:nvPr/>
            </p:nvSpPr>
            <p:spPr bwMode="auto">
              <a:xfrm rot="5400000">
                <a:off x="3020378" y="206311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2" name="TextBox 611"/>
              <p:cNvSpPr txBox="1"/>
              <p:nvPr/>
            </p:nvSpPr>
            <p:spPr>
              <a:xfrm>
                <a:off x="2448877" y="1946966"/>
                <a:ext cx="46577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600" b="1" dirty="0"/>
                  <a:t>SRAM</a:t>
                </a:r>
              </a:p>
              <a:p>
                <a:pPr algn="ctr"/>
                <a:r>
                  <a:rPr lang="en-US" sz="600" b="1" dirty="0"/>
                  <a:t>Cell</a:t>
                </a:r>
              </a:p>
            </p:txBody>
          </p:sp>
        </p:grpSp>
      </p:grpSp>
      <p:sp>
        <p:nvSpPr>
          <p:cNvPr id="28" name="TextBox 27"/>
          <p:cNvSpPr txBox="1"/>
          <p:nvPr/>
        </p:nvSpPr>
        <p:spPr>
          <a:xfrm>
            <a:off x="5629275" y="1776412"/>
            <a:ext cx="18540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. . . . . . . .</a:t>
            </a:r>
          </a:p>
        </p:txBody>
      </p:sp>
      <p:sp>
        <p:nvSpPr>
          <p:cNvPr id="638" name="TextBox 637"/>
          <p:cNvSpPr txBox="1"/>
          <p:nvPr/>
        </p:nvSpPr>
        <p:spPr>
          <a:xfrm rot="5400000">
            <a:off x="5698390" y="3957637"/>
            <a:ext cx="18540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. . . . . . . .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129313" y="1285874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olumn 0</a:t>
            </a:r>
          </a:p>
        </p:txBody>
      </p:sp>
      <p:sp>
        <p:nvSpPr>
          <p:cNvPr id="639" name="TextBox 638"/>
          <p:cNvSpPr txBox="1"/>
          <p:nvPr/>
        </p:nvSpPr>
        <p:spPr>
          <a:xfrm>
            <a:off x="3272788" y="1295398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olumn 1</a:t>
            </a:r>
          </a:p>
        </p:txBody>
      </p:sp>
      <p:sp>
        <p:nvSpPr>
          <p:cNvPr id="640" name="TextBox 639"/>
          <p:cNvSpPr txBox="1"/>
          <p:nvPr/>
        </p:nvSpPr>
        <p:spPr>
          <a:xfrm>
            <a:off x="4406263" y="1285873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olumn 2</a:t>
            </a:r>
          </a:p>
        </p:txBody>
      </p:sp>
      <p:sp>
        <p:nvSpPr>
          <p:cNvPr id="641" name="TextBox 640"/>
          <p:cNvSpPr txBox="1"/>
          <p:nvPr/>
        </p:nvSpPr>
        <p:spPr>
          <a:xfrm>
            <a:off x="7653813" y="1295398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olumn n-1</a:t>
            </a:r>
          </a:p>
        </p:txBody>
      </p:sp>
      <p:sp>
        <p:nvSpPr>
          <p:cNvPr id="642" name="TextBox 641"/>
          <p:cNvSpPr txBox="1"/>
          <p:nvPr/>
        </p:nvSpPr>
        <p:spPr>
          <a:xfrm>
            <a:off x="1348737" y="1625619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L0</a:t>
            </a:r>
          </a:p>
        </p:txBody>
      </p:sp>
      <p:sp>
        <p:nvSpPr>
          <p:cNvPr id="643" name="TextBox 642"/>
          <p:cNvSpPr txBox="1"/>
          <p:nvPr/>
        </p:nvSpPr>
        <p:spPr>
          <a:xfrm>
            <a:off x="1348737" y="2246337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L1</a:t>
            </a:r>
          </a:p>
        </p:txBody>
      </p:sp>
      <p:sp>
        <p:nvSpPr>
          <p:cNvPr id="644" name="TextBox 643"/>
          <p:cNvSpPr txBox="1"/>
          <p:nvPr/>
        </p:nvSpPr>
        <p:spPr>
          <a:xfrm>
            <a:off x="1348739" y="2874816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L2</a:t>
            </a:r>
          </a:p>
        </p:txBody>
      </p:sp>
      <p:sp>
        <p:nvSpPr>
          <p:cNvPr id="645" name="TextBox 644"/>
          <p:cNvSpPr txBox="1"/>
          <p:nvPr/>
        </p:nvSpPr>
        <p:spPr>
          <a:xfrm>
            <a:off x="1342309" y="4840295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Lm-1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495300" y="1376413"/>
            <a:ext cx="1203968" cy="685742"/>
            <a:chOff x="495300" y="1376413"/>
            <a:chExt cx="1203968" cy="685742"/>
          </a:xfrm>
        </p:grpSpPr>
        <p:grpSp>
          <p:nvGrpSpPr>
            <p:cNvPr id="42" name="Group 41"/>
            <p:cNvGrpSpPr/>
            <p:nvPr/>
          </p:nvGrpSpPr>
          <p:grpSpPr>
            <a:xfrm>
              <a:off x="495300" y="1662105"/>
              <a:ext cx="814620" cy="400050"/>
              <a:chOff x="495300" y="1662105"/>
              <a:chExt cx="814620" cy="400050"/>
            </a:xfrm>
          </p:grpSpPr>
          <p:sp>
            <p:nvSpPr>
              <p:cNvPr id="38" name="Isosceles Triangle 37"/>
              <p:cNvSpPr/>
              <p:nvPr/>
            </p:nvSpPr>
            <p:spPr bwMode="auto">
              <a:xfrm rot="5400000">
                <a:off x="939166" y="1691400"/>
                <a:ext cx="400050" cy="341459"/>
              </a:xfrm>
              <a:prstGeom prst="triangl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0" name="Straight Connector 39"/>
              <p:cNvCxnSpPr/>
              <p:nvPr/>
            </p:nvCxnSpPr>
            <p:spPr bwMode="auto">
              <a:xfrm>
                <a:off x="495300" y="1871655"/>
                <a:ext cx="473162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646" name="TextBox 645"/>
            <p:cNvSpPr txBox="1"/>
            <p:nvPr/>
          </p:nvSpPr>
          <p:spPr>
            <a:xfrm>
              <a:off x="523406" y="1376413"/>
              <a:ext cx="11758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WL Driver</a:t>
              </a:r>
            </a:p>
          </p:txBody>
        </p:sp>
      </p:grpSp>
      <p:grpSp>
        <p:nvGrpSpPr>
          <p:cNvPr id="648" name="Group 647"/>
          <p:cNvGrpSpPr/>
          <p:nvPr/>
        </p:nvGrpSpPr>
        <p:grpSpPr>
          <a:xfrm>
            <a:off x="495300" y="2299333"/>
            <a:ext cx="814620" cy="400050"/>
            <a:chOff x="495300" y="1662105"/>
            <a:chExt cx="814620" cy="400050"/>
          </a:xfrm>
        </p:grpSpPr>
        <p:sp>
          <p:nvSpPr>
            <p:cNvPr id="650" name="Isosceles Triangle 649"/>
            <p:cNvSpPr/>
            <p:nvPr/>
          </p:nvSpPr>
          <p:spPr bwMode="auto">
            <a:xfrm rot="5400000">
              <a:off x="939166" y="1691400"/>
              <a:ext cx="400050" cy="341459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1" name="Straight Connector 650"/>
            <p:cNvCxnSpPr/>
            <p:nvPr/>
          </p:nvCxnSpPr>
          <p:spPr bwMode="auto">
            <a:xfrm>
              <a:off x="495300" y="1871655"/>
              <a:ext cx="47316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2" name="Group 651"/>
          <p:cNvGrpSpPr/>
          <p:nvPr/>
        </p:nvGrpSpPr>
        <p:grpSpPr>
          <a:xfrm>
            <a:off x="495305" y="2935773"/>
            <a:ext cx="814620" cy="400050"/>
            <a:chOff x="495300" y="1662105"/>
            <a:chExt cx="814620" cy="400050"/>
          </a:xfrm>
        </p:grpSpPr>
        <p:sp>
          <p:nvSpPr>
            <p:cNvPr id="653" name="Isosceles Triangle 652"/>
            <p:cNvSpPr/>
            <p:nvPr/>
          </p:nvSpPr>
          <p:spPr bwMode="auto">
            <a:xfrm rot="5400000">
              <a:off x="939166" y="1691400"/>
              <a:ext cx="400050" cy="341459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4" name="Straight Connector 653"/>
            <p:cNvCxnSpPr/>
            <p:nvPr/>
          </p:nvCxnSpPr>
          <p:spPr bwMode="auto">
            <a:xfrm>
              <a:off x="495300" y="1871655"/>
              <a:ext cx="47316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5" name="Group 654"/>
          <p:cNvGrpSpPr/>
          <p:nvPr/>
        </p:nvGrpSpPr>
        <p:grpSpPr>
          <a:xfrm>
            <a:off x="501268" y="4887920"/>
            <a:ext cx="814620" cy="400050"/>
            <a:chOff x="495300" y="1662105"/>
            <a:chExt cx="814620" cy="400050"/>
          </a:xfrm>
        </p:grpSpPr>
        <p:sp>
          <p:nvSpPr>
            <p:cNvPr id="656" name="Isosceles Triangle 655"/>
            <p:cNvSpPr/>
            <p:nvPr/>
          </p:nvSpPr>
          <p:spPr bwMode="auto">
            <a:xfrm rot="5400000">
              <a:off x="939166" y="1691400"/>
              <a:ext cx="400050" cy="341459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7" name="Straight Connector 656"/>
            <p:cNvCxnSpPr/>
            <p:nvPr/>
          </p:nvCxnSpPr>
          <p:spPr bwMode="auto">
            <a:xfrm>
              <a:off x="495300" y="1871655"/>
              <a:ext cx="47316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80906003"/>
      </p:ext>
    </p:extLst>
  </p:cSld>
  <p:clrMapOvr>
    <a:masterClrMapping/>
  </p:clrMapOvr>
  <p:transition spd="med">
    <p:diamond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Rectangle 299"/>
          <p:cNvSpPr/>
          <p:nvPr/>
        </p:nvSpPr>
        <p:spPr>
          <a:xfrm>
            <a:off x="216165" y="191312"/>
            <a:ext cx="166103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SR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WL driv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272036" y="1502689"/>
            <a:ext cx="18540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. . . . . . . .</a:t>
            </a:r>
          </a:p>
        </p:txBody>
      </p:sp>
      <p:sp>
        <p:nvSpPr>
          <p:cNvPr id="642" name="TextBox 641"/>
          <p:cNvSpPr txBox="1"/>
          <p:nvPr/>
        </p:nvSpPr>
        <p:spPr>
          <a:xfrm>
            <a:off x="1263779" y="1809128"/>
            <a:ext cx="11758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err="1"/>
              <a:t>WLx</a:t>
            </a:r>
            <a:endParaRPr lang="en-US" sz="1200" b="1" dirty="0"/>
          </a:p>
        </p:txBody>
      </p:sp>
      <p:grpSp>
        <p:nvGrpSpPr>
          <p:cNvPr id="45" name="Group 44"/>
          <p:cNvGrpSpPr/>
          <p:nvPr/>
        </p:nvGrpSpPr>
        <p:grpSpPr>
          <a:xfrm>
            <a:off x="618656" y="1357364"/>
            <a:ext cx="1175862" cy="704792"/>
            <a:chOff x="618656" y="1357363"/>
            <a:chExt cx="1175862" cy="704792"/>
          </a:xfrm>
        </p:grpSpPr>
        <p:grpSp>
          <p:nvGrpSpPr>
            <p:cNvPr id="42" name="Group 41"/>
            <p:cNvGrpSpPr/>
            <p:nvPr/>
          </p:nvGrpSpPr>
          <p:grpSpPr>
            <a:xfrm>
              <a:off x="728662" y="1662105"/>
              <a:ext cx="581258" cy="400050"/>
              <a:chOff x="728662" y="1662105"/>
              <a:chExt cx="581258" cy="400050"/>
            </a:xfrm>
          </p:grpSpPr>
          <p:sp>
            <p:nvSpPr>
              <p:cNvPr id="38" name="Isosceles Triangle 37"/>
              <p:cNvSpPr/>
              <p:nvPr/>
            </p:nvSpPr>
            <p:spPr bwMode="auto">
              <a:xfrm rot="5400000">
                <a:off x="939166" y="1691400"/>
                <a:ext cx="400050" cy="341459"/>
              </a:xfrm>
              <a:prstGeom prst="triangl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0" name="Straight Connector 39"/>
              <p:cNvCxnSpPr/>
              <p:nvPr/>
            </p:nvCxnSpPr>
            <p:spPr bwMode="auto">
              <a:xfrm>
                <a:off x="728662" y="1871655"/>
                <a:ext cx="23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646" name="TextBox 645"/>
            <p:cNvSpPr txBox="1"/>
            <p:nvPr/>
          </p:nvSpPr>
          <p:spPr>
            <a:xfrm>
              <a:off x="618656" y="1357363"/>
              <a:ext cx="11758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WL Driver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480549" y="1843085"/>
            <a:ext cx="159544" cy="482847"/>
            <a:chOff x="1653896" y="2138362"/>
            <a:chExt cx="159544" cy="482847"/>
          </a:xfrm>
        </p:grpSpPr>
        <p:grpSp>
          <p:nvGrpSpPr>
            <p:cNvPr id="195" name="Group 194"/>
            <p:cNvGrpSpPr/>
            <p:nvPr/>
          </p:nvGrpSpPr>
          <p:grpSpPr>
            <a:xfrm>
              <a:off x="1653896" y="2444753"/>
              <a:ext cx="159544" cy="176456"/>
              <a:chOff x="2260690" y="2353268"/>
              <a:chExt cx="159544" cy="176456"/>
            </a:xfrm>
          </p:grpSpPr>
          <p:cxnSp>
            <p:nvCxnSpPr>
              <p:cNvPr id="197" name="Straight Connector 196"/>
              <p:cNvCxnSpPr/>
              <p:nvPr/>
            </p:nvCxnSpPr>
            <p:spPr bwMode="auto">
              <a:xfrm>
                <a:off x="2341652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98" name="Group 197"/>
              <p:cNvGrpSpPr/>
              <p:nvPr/>
            </p:nvGrpSpPr>
            <p:grpSpPr>
              <a:xfrm>
                <a:off x="2260690" y="2484794"/>
                <a:ext cx="159544" cy="44930"/>
                <a:chOff x="2260690" y="2484794"/>
                <a:chExt cx="159544" cy="44930"/>
              </a:xfrm>
            </p:grpSpPr>
            <p:cxnSp>
              <p:nvCxnSpPr>
                <p:cNvPr id="199" name="Straight Connector 198"/>
                <p:cNvCxnSpPr/>
                <p:nvPr/>
              </p:nvCxnSpPr>
              <p:spPr bwMode="auto">
                <a:xfrm>
                  <a:off x="2260690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00" name="Straight Connector 199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01" name="Straight Connector 200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206" name="Straight Connector 205"/>
            <p:cNvCxnSpPr>
              <a:stCxn id="216" idx="1"/>
            </p:cNvCxnSpPr>
            <p:nvPr/>
          </p:nvCxnSpPr>
          <p:spPr bwMode="auto">
            <a:xfrm flipH="1">
              <a:off x="1733549" y="2138362"/>
              <a:ext cx="234" cy="161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/>
            <p:cNvCxnSpPr/>
            <p:nvPr/>
          </p:nvCxnSpPr>
          <p:spPr bwMode="auto">
            <a:xfrm flipH="1">
              <a:off x="1658658" y="2299632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Straight Connector 211"/>
            <p:cNvCxnSpPr/>
            <p:nvPr/>
          </p:nvCxnSpPr>
          <p:spPr bwMode="auto">
            <a:xfrm flipH="1">
              <a:off x="1658658" y="2352019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3" name="Straight Connector 212"/>
            <p:cNvCxnSpPr/>
            <p:nvPr/>
          </p:nvCxnSpPr>
          <p:spPr bwMode="auto">
            <a:xfrm>
              <a:off x="1733549" y="2352019"/>
              <a:ext cx="0" cy="11278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Rectangle 214"/>
            <p:cNvSpPr/>
            <p:nvPr/>
          </p:nvSpPr>
          <p:spPr bwMode="auto">
            <a:xfrm rot="5400000">
              <a:off x="1710806" y="24419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6" name="Rectangle 215"/>
            <p:cNvSpPr/>
            <p:nvPr/>
          </p:nvSpPr>
          <p:spPr bwMode="auto">
            <a:xfrm rot="5400000">
              <a:off x="1710923" y="21383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20" name="Group 219"/>
          <p:cNvGrpSpPr/>
          <p:nvPr/>
        </p:nvGrpSpPr>
        <p:grpSpPr>
          <a:xfrm>
            <a:off x="3580684" y="1838314"/>
            <a:ext cx="159544" cy="482847"/>
            <a:chOff x="1653896" y="2138362"/>
            <a:chExt cx="159544" cy="482847"/>
          </a:xfrm>
        </p:grpSpPr>
        <p:grpSp>
          <p:nvGrpSpPr>
            <p:cNvPr id="221" name="Group 220"/>
            <p:cNvGrpSpPr/>
            <p:nvPr/>
          </p:nvGrpSpPr>
          <p:grpSpPr>
            <a:xfrm>
              <a:off x="1653896" y="2444753"/>
              <a:ext cx="159544" cy="176456"/>
              <a:chOff x="2260690" y="2353268"/>
              <a:chExt cx="159544" cy="176456"/>
            </a:xfrm>
          </p:grpSpPr>
          <p:cxnSp>
            <p:nvCxnSpPr>
              <p:cNvPr id="228" name="Straight Connector 227"/>
              <p:cNvCxnSpPr/>
              <p:nvPr/>
            </p:nvCxnSpPr>
            <p:spPr bwMode="auto">
              <a:xfrm>
                <a:off x="2341652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29" name="Group 228"/>
              <p:cNvGrpSpPr/>
              <p:nvPr/>
            </p:nvGrpSpPr>
            <p:grpSpPr>
              <a:xfrm>
                <a:off x="2260690" y="2484794"/>
                <a:ext cx="159544" cy="44930"/>
                <a:chOff x="2260690" y="2484794"/>
                <a:chExt cx="159544" cy="44930"/>
              </a:xfrm>
            </p:grpSpPr>
            <p:cxnSp>
              <p:nvCxnSpPr>
                <p:cNvPr id="230" name="Straight Connector 229"/>
                <p:cNvCxnSpPr/>
                <p:nvPr/>
              </p:nvCxnSpPr>
              <p:spPr bwMode="auto">
                <a:xfrm>
                  <a:off x="2260690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1" name="Straight Connector 230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2" name="Straight Connector 231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222" name="Straight Connector 221"/>
            <p:cNvCxnSpPr>
              <a:stCxn id="227" idx="1"/>
            </p:cNvCxnSpPr>
            <p:nvPr/>
          </p:nvCxnSpPr>
          <p:spPr bwMode="auto">
            <a:xfrm flipH="1">
              <a:off x="1733549" y="2138362"/>
              <a:ext cx="234" cy="161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3" name="Straight Connector 222"/>
            <p:cNvCxnSpPr/>
            <p:nvPr/>
          </p:nvCxnSpPr>
          <p:spPr bwMode="auto">
            <a:xfrm flipH="1">
              <a:off x="1658658" y="2299632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4" name="Straight Connector 223"/>
            <p:cNvCxnSpPr/>
            <p:nvPr/>
          </p:nvCxnSpPr>
          <p:spPr bwMode="auto">
            <a:xfrm flipH="1">
              <a:off x="1658658" y="2352019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5" name="Straight Connector 224"/>
            <p:cNvCxnSpPr/>
            <p:nvPr/>
          </p:nvCxnSpPr>
          <p:spPr bwMode="auto">
            <a:xfrm>
              <a:off x="1733549" y="2352019"/>
              <a:ext cx="0" cy="11278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6" name="Rectangle 225"/>
            <p:cNvSpPr/>
            <p:nvPr/>
          </p:nvSpPr>
          <p:spPr bwMode="auto">
            <a:xfrm rot="5400000">
              <a:off x="1710806" y="24419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7" name="Rectangle 226"/>
            <p:cNvSpPr/>
            <p:nvPr/>
          </p:nvSpPr>
          <p:spPr bwMode="auto">
            <a:xfrm rot="5400000">
              <a:off x="1710923" y="21383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4733208" y="1848366"/>
            <a:ext cx="159544" cy="482847"/>
            <a:chOff x="1653896" y="2138362"/>
            <a:chExt cx="159544" cy="482847"/>
          </a:xfrm>
        </p:grpSpPr>
        <p:grpSp>
          <p:nvGrpSpPr>
            <p:cNvPr id="234" name="Group 233"/>
            <p:cNvGrpSpPr/>
            <p:nvPr/>
          </p:nvGrpSpPr>
          <p:grpSpPr>
            <a:xfrm>
              <a:off x="1653896" y="2444753"/>
              <a:ext cx="159544" cy="176456"/>
              <a:chOff x="2260690" y="2353268"/>
              <a:chExt cx="159544" cy="176456"/>
            </a:xfrm>
          </p:grpSpPr>
          <p:cxnSp>
            <p:nvCxnSpPr>
              <p:cNvPr id="241" name="Straight Connector 240"/>
              <p:cNvCxnSpPr/>
              <p:nvPr/>
            </p:nvCxnSpPr>
            <p:spPr bwMode="auto">
              <a:xfrm>
                <a:off x="2341652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42" name="Group 241"/>
              <p:cNvGrpSpPr/>
              <p:nvPr/>
            </p:nvGrpSpPr>
            <p:grpSpPr>
              <a:xfrm>
                <a:off x="2260690" y="2484794"/>
                <a:ext cx="159544" cy="44930"/>
                <a:chOff x="2260690" y="2484794"/>
                <a:chExt cx="159544" cy="44930"/>
              </a:xfrm>
            </p:grpSpPr>
            <p:cxnSp>
              <p:nvCxnSpPr>
                <p:cNvPr id="243" name="Straight Connector 242"/>
                <p:cNvCxnSpPr/>
                <p:nvPr/>
              </p:nvCxnSpPr>
              <p:spPr bwMode="auto">
                <a:xfrm>
                  <a:off x="2260690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4" name="Straight Connector 243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5" name="Straight Connector 244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235" name="Straight Connector 234"/>
            <p:cNvCxnSpPr>
              <a:stCxn id="240" idx="1"/>
            </p:cNvCxnSpPr>
            <p:nvPr/>
          </p:nvCxnSpPr>
          <p:spPr bwMode="auto">
            <a:xfrm flipH="1">
              <a:off x="1733549" y="2138362"/>
              <a:ext cx="234" cy="161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6" name="Straight Connector 235"/>
            <p:cNvCxnSpPr/>
            <p:nvPr/>
          </p:nvCxnSpPr>
          <p:spPr bwMode="auto">
            <a:xfrm flipH="1">
              <a:off x="1658658" y="2299632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7" name="Straight Connector 236"/>
            <p:cNvCxnSpPr/>
            <p:nvPr/>
          </p:nvCxnSpPr>
          <p:spPr bwMode="auto">
            <a:xfrm flipH="1">
              <a:off x="1658658" y="2352019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>
              <a:off x="1733549" y="2352019"/>
              <a:ext cx="0" cy="11278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9" name="Rectangle 238"/>
            <p:cNvSpPr/>
            <p:nvPr/>
          </p:nvSpPr>
          <p:spPr bwMode="auto">
            <a:xfrm rot="5400000">
              <a:off x="1710806" y="24419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0" name="Rectangle 239"/>
            <p:cNvSpPr/>
            <p:nvPr/>
          </p:nvSpPr>
          <p:spPr bwMode="auto">
            <a:xfrm rot="5400000">
              <a:off x="1710923" y="21383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46" name="Group 245"/>
          <p:cNvGrpSpPr/>
          <p:nvPr/>
        </p:nvGrpSpPr>
        <p:grpSpPr>
          <a:xfrm>
            <a:off x="8084581" y="1834370"/>
            <a:ext cx="159544" cy="482847"/>
            <a:chOff x="1653896" y="2138362"/>
            <a:chExt cx="159544" cy="482847"/>
          </a:xfrm>
        </p:grpSpPr>
        <p:grpSp>
          <p:nvGrpSpPr>
            <p:cNvPr id="247" name="Group 246"/>
            <p:cNvGrpSpPr/>
            <p:nvPr/>
          </p:nvGrpSpPr>
          <p:grpSpPr>
            <a:xfrm>
              <a:off x="1653896" y="2444753"/>
              <a:ext cx="159544" cy="176456"/>
              <a:chOff x="2260690" y="2353268"/>
              <a:chExt cx="159544" cy="176456"/>
            </a:xfrm>
          </p:grpSpPr>
          <p:cxnSp>
            <p:nvCxnSpPr>
              <p:cNvPr id="254" name="Straight Connector 253"/>
              <p:cNvCxnSpPr/>
              <p:nvPr/>
            </p:nvCxnSpPr>
            <p:spPr bwMode="auto">
              <a:xfrm>
                <a:off x="2341652" y="2353268"/>
                <a:ext cx="0" cy="13152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55" name="Group 254"/>
              <p:cNvGrpSpPr/>
              <p:nvPr/>
            </p:nvGrpSpPr>
            <p:grpSpPr>
              <a:xfrm>
                <a:off x="2260690" y="2484794"/>
                <a:ext cx="159544" cy="44930"/>
                <a:chOff x="2260690" y="2484794"/>
                <a:chExt cx="159544" cy="44930"/>
              </a:xfrm>
            </p:grpSpPr>
            <p:cxnSp>
              <p:nvCxnSpPr>
                <p:cNvPr id="256" name="Straight Connector 255"/>
                <p:cNvCxnSpPr/>
                <p:nvPr/>
              </p:nvCxnSpPr>
              <p:spPr bwMode="auto">
                <a:xfrm>
                  <a:off x="2260690" y="2484794"/>
                  <a:ext cx="15954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7" name="Straight Connector 256"/>
                <p:cNvCxnSpPr/>
                <p:nvPr/>
              </p:nvCxnSpPr>
              <p:spPr bwMode="auto">
                <a:xfrm>
                  <a:off x="2286883" y="2506443"/>
                  <a:ext cx="97631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8" name="Straight Connector 257"/>
                <p:cNvCxnSpPr/>
                <p:nvPr/>
              </p:nvCxnSpPr>
              <p:spPr bwMode="auto">
                <a:xfrm>
                  <a:off x="2313077" y="2529724"/>
                  <a:ext cx="48815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248" name="Straight Connector 247"/>
            <p:cNvCxnSpPr>
              <a:stCxn id="253" idx="1"/>
            </p:cNvCxnSpPr>
            <p:nvPr/>
          </p:nvCxnSpPr>
          <p:spPr bwMode="auto">
            <a:xfrm flipH="1">
              <a:off x="1733549" y="2138362"/>
              <a:ext cx="234" cy="161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Straight Connector 248"/>
            <p:cNvCxnSpPr/>
            <p:nvPr/>
          </p:nvCxnSpPr>
          <p:spPr bwMode="auto">
            <a:xfrm flipH="1">
              <a:off x="1658658" y="2299632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0" name="Straight Connector 249"/>
            <p:cNvCxnSpPr/>
            <p:nvPr/>
          </p:nvCxnSpPr>
          <p:spPr bwMode="auto">
            <a:xfrm flipH="1">
              <a:off x="1658658" y="2352019"/>
              <a:ext cx="1430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1" name="Straight Connector 250"/>
            <p:cNvCxnSpPr/>
            <p:nvPr/>
          </p:nvCxnSpPr>
          <p:spPr bwMode="auto">
            <a:xfrm>
              <a:off x="1733549" y="2352019"/>
              <a:ext cx="0" cy="11278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2" name="Rectangle 251"/>
            <p:cNvSpPr/>
            <p:nvPr/>
          </p:nvSpPr>
          <p:spPr bwMode="auto">
            <a:xfrm rot="5400000">
              <a:off x="1710806" y="24419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3" name="Rectangle 252"/>
            <p:cNvSpPr/>
            <p:nvPr/>
          </p:nvSpPr>
          <p:spPr bwMode="auto">
            <a:xfrm rot="5400000">
              <a:off x="1710923" y="213836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765985" y="1815730"/>
            <a:ext cx="537342" cy="99707"/>
            <a:chOff x="1765985" y="1815730"/>
            <a:chExt cx="537342" cy="99707"/>
          </a:xfrm>
        </p:grpSpPr>
        <p:grpSp>
          <p:nvGrpSpPr>
            <p:cNvPr id="2" name="Group 1"/>
            <p:cNvGrpSpPr/>
            <p:nvPr/>
          </p:nvGrpSpPr>
          <p:grpSpPr>
            <a:xfrm>
              <a:off x="1782237" y="1815730"/>
              <a:ext cx="488705" cy="99707"/>
              <a:chOff x="1471803" y="2641377"/>
              <a:chExt cx="488705" cy="99707"/>
            </a:xfrm>
          </p:grpSpPr>
          <p:sp>
            <p:nvSpPr>
              <p:cNvPr id="193" name="Freeform 192"/>
              <p:cNvSpPr/>
              <p:nvPr/>
            </p:nvSpPr>
            <p:spPr bwMode="auto">
              <a:xfrm rot="5400000">
                <a:off x="1668300" y="25493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94" name="Straight Connector 193"/>
              <p:cNvCxnSpPr/>
              <p:nvPr/>
            </p:nvCxnSpPr>
            <p:spPr bwMode="auto">
              <a:xfrm rot="5400000">
                <a:off x="1525206" y="2633562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Straight Connector 195"/>
              <p:cNvCxnSpPr/>
              <p:nvPr/>
            </p:nvCxnSpPr>
            <p:spPr bwMode="auto">
              <a:xfrm rot="5400000">
                <a:off x="1907106" y="2635683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03" name="Rectangle 202"/>
            <p:cNvSpPr/>
            <p:nvPr/>
          </p:nvSpPr>
          <p:spPr bwMode="auto">
            <a:xfrm rot="5400000">
              <a:off x="1765985" y="18368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1" name="Rectangle 260"/>
            <p:cNvSpPr/>
            <p:nvPr/>
          </p:nvSpPr>
          <p:spPr bwMode="auto">
            <a:xfrm rot="5400000">
              <a:off x="2257607" y="184165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2847069" y="1818473"/>
            <a:ext cx="537342" cy="99707"/>
            <a:chOff x="1765985" y="1815730"/>
            <a:chExt cx="537342" cy="99707"/>
          </a:xfrm>
        </p:grpSpPr>
        <p:grpSp>
          <p:nvGrpSpPr>
            <p:cNvPr id="264" name="Group 263"/>
            <p:cNvGrpSpPr/>
            <p:nvPr/>
          </p:nvGrpSpPr>
          <p:grpSpPr>
            <a:xfrm>
              <a:off x="1782237" y="1815730"/>
              <a:ext cx="488705" cy="99707"/>
              <a:chOff x="1471803" y="2641377"/>
              <a:chExt cx="488705" cy="99707"/>
            </a:xfrm>
          </p:grpSpPr>
          <p:sp>
            <p:nvSpPr>
              <p:cNvPr id="267" name="Freeform 266"/>
              <p:cNvSpPr/>
              <p:nvPr/>
            </p:nvSpPr>
            <p:spPr bwMode="auto">
              <a:xfrm rot="5400000">
                <a:off x="1668300" y="25493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68" name="Straight Connector 267"/>
              <p:cNvCxnSpPr/>
              <p:nvPr/>
            </p:nvCxnSpPr>
            <p:spPr bwMode="auto">
              <a:xfrm rot="5400000">
                <a:off x="1525206" y="2633562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9" name="Straight Connector 268"/>
              <p:cNvCxnSpPr/>
              <p:nvPr/>
            </p:nvCxnSpPr>
            <p:spPr bwMode="auto">
              <a:xfrm rot="5400000">
                <a:off x="1907106" y="2635683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65" name="Rectangle 264"/>
            <p:cNvSpPr/>
            <p:nvPr/>
          </p:nvSpPr>
          <p:spPr bwMode="auto">
            <a:xfrm rot="5400000">
              <a:off x="1765985" y="18368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 rot="5400000">
              <a:off x="2257607" y="184165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70" name="Group 269"/>
          <p:cNvGrpSpPr/>
          <p:nvPr/>
        </p:nvGrpSpPr>
        <p:grpSpPr>
          <a:xfrm>
            <a:off x="3997215" y="1816890"/>
            <a:ext cx="537342" cy="99707"/>
            <a:chOff x="1765985" y="1815730"/>
            <a:chExt cx="537342" cy="99707"/>
          </a:xfrm>
        </p:grpSpPr>
        <p:grpSp>
          <p:nvGrpSpPr>
            <p:cNvPr id="271" name="Group 270"/>
            <p:cNvGrpSpPr/>
            <p:nvPr/>
          </p:nvGrpSpPr>
          <p:grpSpPr>
            <a:xfrm>
              <a:off x="1782237" y="1815730"/>
              <a:ext cx="488705" cy="99707"/>
              <a:chOff x="1471803" y="2641377"/>
              <a:chExt cx="488705" cy="99707"/>
            </a:xfrm>
          </p:grpSpPr>
          <p:sp>
            <p:nvSpPr>
              <p:cNvPr id="274" name="Freeform 273"/>
              <p:cNvSpPr/>
              <p:nvPr/>
            </p:nvSpPr>
            <p:spPr bwMode="auto">
              <a:xfrm rot="5400000">
                <a:off x="1668300" y="25493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5" name="Straight Connector 274"/>
              <p:cNvCxnSpPr/>
              <p:nvPr/>
            </p:nvCxnSpPr>
            <p:spPr bwMode="auto">
              <a:xfrm rot="5400000">
                <a:off x="1525206" y="2633562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6" name="Straight Connector 275"/>
              <p:cNvCxnSpPr/>
              <p:nvPr/>
            </p:nvCxnSpPr>
            <p:spPr bwMode="auto">
              <a:xfrm rot="5400000">
                <a:off x="1907106" y="2635683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72" name="Rectangle 271"/>
            <p:cNvSpPr/>
            <p:nvPr/>
          </p:nvSpPr>
          <p:spPr bwMode="auto">
            <a:xfrm rot="5400000">
              <a:off x="1765985" y="18368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3" name="Rectangle 272"/>
            <p:cNvSpPr/>
            <p:nvPr/>
          </p:nvSpPr>
          <p:spPr bwMode="auto">
            <a:xfrm rot="5400000">
              <a:off x="2257607" y="184165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84" name="Group 283"/>
          <p:cNvGrpSpPr/>
          <p:nvPr/>
        </p:nvGrpSpPr>
        <p:grpSpPr>
          <a:xfrm>
            <a:off x="7355315" y="1806007"/>
            <a:ext cx="537342" cy="99707"/>
            <a:chOff x="1765985" y="1815730"/>
            <a:chExt cx="537342" cy="99707"/>
          </a:xfrm>
        </p:grpSpPr>
        <p:grpSp>
          <p:nvGrpSpPr>
            <p:cNvPr id="285" name="Group 284"/>
            <p:cNvGrpSpPr/>
            <p:nvPr/>
          </p:nvGrpSpPr>
          <p:grpSpPr>
            <a:xfrm>
              <a:off x="1782237" y="1815730"/>
              <a:ext cx="488705" cy="99707"/>
              <a:chOff x="1471803" y="2641377"/>
              <a:chExt cx="488705" cy="99707"/>
            </a:xfrm>
          </p:grpSpPr>
          <p:sp>
            <p:nvSpPr>
              <p:cNvPr id="288" name="Freeform 287"/>
              <p:cNvSpPr/>
              <p:nvPr/>
            </p:nvSpPr>
            <p:spPr bwMode="auto">
              <a:xfrm rot="5400000">
                <a:off x="1668300" y="2549305"/>
                <a:ext cx="99707" cy="283851"/>
              </a:xfrm>
              <a:custGeom>
                <a:avLst/>
                <a:gdLst>
                  <a:gd name="connsiteX0" fmla="*/ 145256 w 283369"/>
                  <a:gd name="connsiteY0" fmla="*/ 0 h 1085850"/>
                  <a:gd name="connsiteX1" fmla="*/ 276225 w 283369"/>
                  <a:gd name="connsiteY1" fmla="*/ 92869 h 1085850"/>
                  <a:gd name="connsiteX2" fmla="*/ 0 w 283369"/>
                  <a:gd name="connsiteY2" fmla="*/ 283369 h 1085850"/>
                  <a:gd name="connsiteX3" fmla="*/ 276225 w 283369"/>
                  <a:gd name="connsiteY3" fmla="*/ 459582 h 1085850"/>
                  <a:gd name="connsiteX4" fmla="*/ 0 w 283369"/>
                  <a:gd name="connsiteY4" fmla="*/ 635794 h 1085850"/>
                  <a:gd name="connsiteX5" fmla="*/ 283369 w 283369"/>
                  <a:gd name="connsiteY5" fmla="*/ 823913 h 1085850"/>
                  <a:gd name="connsiteX6" fmla="*/ 2381 w 283369"/>
                  <a:gd name="connsiteY6" fmla="*/ 1007269 h 1085850"/>
                  <a:gd name="connsiteX7" fmla="*/ 150019 w 283369"/>
                  <a:gd name="connsiteY7" fmla="*/ 1085850 h 1085850"/>
                  <a:gd name="connsiteX8" fmla="*/ 150019 w 283369"/>
                  <a:gd name="connsiteY8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83369" h="1085850">
                    <a:moveTo>
                      <a:pt x="145256" y="0"/>
                    </a:moveTo>
                    <a:lnTo>
                      <a:pt x="276225" y="92869"/>
                    </a:lnTo>
                    <a:lnTo>
                      <a:pt x="0" y="283369"/>
                    </a:lnTo>
                    <a:lnTo>
                      <a:pt x="276225" y="459582"/>
                    </a:lnTo>
                    <a:lnTo>
                      <a:pt x="0" y="635794"/>
                    </a:lnTo>
                    <a:lnTo>
                      <a:pt x="283369" y="823913"/>
                    </a:lnTo>
                    <a:lnTo>
                      <a:pt x="2381" y="1007269"/>
                    </a:lnTo>
                    <a:lnTo>
                      <a:pt x="150019" y="1085850"/>
                    </a:lnTo>
                    <a:lnTo>
                      <a:pt x="150019" y="1085850"/>
                    </a:lnTo>
                  </a:path>
                </a:pathLst>
              </a:cu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89" name="Straight Connector 288"/>
              <p:cNvCxnSpPr/>
              <p:nvPr/>
            </p:nvCxnSpPr>
            <p:spPr bwMode="auto">
              <a:xfrm rot="5400000">
                <a:off x="1525206" y="2633562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0" name="Straight Connector 289"/>
              <p:cNvCxnSpPr/>
              <p:nvPr/>
            </p:nvCxnSpPr>
            <p:spPr bwMode="auto">
              <a:xfrm rot="5400000">
                <a:off x="1907106" y="2635683"/>
                <a:ext cx="0" cy="10680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86" name="Rectangle 285"/>
            <p:cNvSpPr/>
            <p:nvPr/>
          </p:nvSpPr>
          <p:spPr bwMode="auto">
            <a:xfrm rot="5400000">
              <a:off x="1765985" y="183689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 rot="5400000">
              <a:off x="2257607" y="184165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294" name="Straight Connector 293"/>
          <p:cNvCxnSpPr/>
          <p:nvPr/>
        </p:nvCxnSpPr>
        <p:spPr bwMode="auto">
          <a:xfrm flipH="1">
            <a:off x="2280467" y="1866659"/>
            <a:ext cx="6244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6" name="Straight Connector 295"/>
          <p:cNvCxnSpPr/>
          <p:nvPr/>
        </p:nvCxnSpPr>
        <p:spPr bwMode="auto">
          <a:xfrm flipH="1">
            <a:off x="3372777" y="1866634"/>
            <a:ext cx="6244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7" name="Straight Connector 296"/>
          <p:cNvCxnSpPr/>
          <p:nvPr/>
        </p:nvCxnSpPr>
        <p:spPr bwMode="auto">
          <a:xfrm flipH="1">
            <a:off x="4500876" y="1871655"/>
            <a:ext cx="6244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1" name="Straight Connector 300"/>
          <p:cNvCxnSpPr/>
          <p:nvPr/>
        </p:nvCxnSpPr>
        <p:spPr bwMode="auto">
          <a:xfrm flipH="1">
            <a:off x="7862845" y="1859101"/>
            <a:ext cx="312219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2" name="Straight Connector 301"/>
          <p:cNvCxnSpPr/>
          <p:nvPr/>
        </p:nvCxnSpPr>
        <p:spPr bwMode="auto">
          <a:xfrm flipH="1">
            <a:off x="7126076" y="1854133"/>
            <a:ext cx="252099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4" name="Straight Connector 303"/>
          <p:cNvCxnSpPr/>
          <p:nvPr/>
        </p:nvCxnSpPr>
        <p:spPr bwMode="auto">
          <a:xfrm flipH="1">
            <a:off x="1294073" y="1862130"/>
            <a:ext cx="51763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TextBox 386"/>
          <p:cNvSpPr txBox="1"/>
          <p:nvPr/>
        </p:nvSpPr>
        <p:spPr>
          <a:xfrm>
            <a:off x="3524604" y="1616668"/>
            <a:ext cx="3288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2</a:t>
            </a:r>
          </a:p>
        </p:txBody>
      </p:sp>
      <p:sp>
        <p:nvSpPr>
          <p:cNvPr id="388" name="TextBox 387"/>
          <p:cNvSpPr txBox="1"/>
          <p:nvPr/>
        </p:nvSpPr>
        <p:spPr>
          <a:xfrm>
            <a:off x="2419706" y="1616867"/>
            <a:ext cx="3288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1</a:t>
            </a:r>
          </a:p>
        </p:txBody>
      </p:sp>
      <p:sp>
        <p:nvSpPr>
          <p:cNvPr id="389" name="TextBox 388"/>
          <p:cNvSpPr txBox="1"/>
          <p:nvPr/>
        </p:nvSpPr>
        <p:spPr>
          <a:xfrm>
            <a:off x="4674867" y="1611797"/>
            <a:ext cx="3288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3</a:t>
            </a:r>
          </a:p>
        </p:txBody>
      </p:sp>
      <p:sp>
        <p:nvSpPr>
          <p:cNvPr id="390" name="TextBox 389"/>
          <p:cNvSpPr txBox="1"/>
          <p:nvPr/>
        </p:nvSpPr>
        <p:spPr>
          <a:xfrm>
            <a:off x="8029223" y="1587221"/>
            <a:ext cx="5387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n</a:t>
            </a:r>
          </a:p>
        </p:txBody>
      </p:sp>
      <p:cxnSp>
        <p:nvCxnSpPr>
          <p:cNvPr id="30" name="Straight Connector 29"/>
          <p:cNvCxnSpPr/>
          <p:nvPr/>
        </p:nvCxnSpPr>
        <p:spPr bwMode="auto">
          <a:xfrm flipV="1">
            <a:off x="2853796" y="4720331"/>
            <a:ext cx="5685604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grpSp>
        <p:nvGrpSpPr>
          <p:cNvPr id="62" name="Group 61"/>
          <p:cNvGrpSpPr/>
          <p:nvPr/>
        </p:nvGrpSpPr>
        <p:grpSpPr>
          <a:xfrm>
            <a:off x="2812520" y="3739256"/>
            <a:ext cx="3782502" cy="981076"/>
            <a:chOff x="876300" y="3352800"/>
            <a:chExt cx="3782502" cy="981076"/>
          </a:xfrm>
        </p:grpSpPr>
        <p:grpSp>
          <p:nvGrpSpPr>
            <p:cNvPr id="57" name="Group 56"/>
            <p:cNvGrpSpPr/>
            <p:nvPr/>
          </p:nvGrpSpPr>
          <p:grpSpPr>
            <a:xfrm>
              <a:off x="1617521" y="3352800"/>
              <a:ext cx="3041281" cy="981076"/>
              <a:chOff x="1591728" y="3083718"/>
              <a:chExt cx="3041281" cy="981076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591728" y="3083718"/>
                <a:ext cx="1763052" cy="971550"/>
                <a:chOff x="1609725" y="3352800"/>
                <a:chExt cx="1751826" cy="914400"/>
              </a:xfrm>
            </p:grpSpPr>
            <p:sp>
              <p:nvSpPr>
                <p:cNvPr id="31" name="Freeform 30"/>
                <p:cNvSpPr/>
                <p:nvPr/>
              </p:nvSpPr>
              <p:spPr bwMode="auto">
                <a:xfrm>
                  <a:off x="1609725" y="3352800"/>
                  <a:ext cx="1171575" cy="914400"/>
                </a:xfrm>
                <a:custGeom>
                  <a:avLst/>
                  <a:gdLst>
                    <a:gd name="connsiteX0" fmla="*/ 0 w 1171575"/>
                    <a:gd name="connsiteY0" fmla="*/ 914400 h 914400"/>
                    <a:gd name="connsiteX1" fmla="*/ 209550 w 1171575"/>
                    <a:gd name="connsiteY1" fmla="*/ 314325 h 914400"/>
                    <a:gd name="connsiteX2" fmla="*/ 733425 w 1171575"/>
                    <a:gd name="connsiteY2" fmla="*/ 57150 h 914400"/>
                    <a:gd name="connsiteX3" fmla="*/ 1171575 w 1171575"/>
                    <a:gd name="connsiteY3" fmla="*/ 0 h 914400"/>
                    <a:gd name="connsiteX0" fmla="*/ 0 w 1171575"/>
                    <a:gd name="connsiteY0" fmla="*/ 914400 h 914400"/>
                    <a:gd name="connsiteX1" fmla="*/ 209550 w 1171575"/>
                    <a:gd name="connsiteY1" fmla="*/ 314325 h 914400"/>
                    <a:gd name="connsiteX2" fmla="*/ 666750 w 1171575"/>
                    <a:gd name="connsiteY2" fmla="*/ 66675 h 914400"/>
                    <a:gd name="connsiteX3" fmla="*/ 1171575 w 1171575"/>
                    <a:gd name="connsiteY3" fmla="*/ 0 h 914400"/>
                    <a:gd name="connsiteX0" fmla="*/ 0 w 1171575"/>
                    <a:gd name="connsiteY0" fmla="*/ 914400 h 914400"/>
                    <a:gd name="connsiteX1" fmla="*/ 228600 w 1171575"/>
                    <a:gd name="connsiteY1" fmla="*/ 361950 h 914400"/>
                    <a:gd name="connsiteX2" fmla="*/ 666750 w 1171575"/>
                    <a:gd name="connsiteY2" fmla="*/ 66675 h 914400"/>
                    <a:gd name="connsiteX3" fmla="*/ 1171575 w 1171575"/>
                    <a:gd name="connsiteY3" fmla="*/ 0 h 9144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171575" h="914400">
                      <a:moveTo>
                        <a:pt x="0" y="914400"/>
                      </a:moveTo>
                      <a:cubicBezTo>
                        <a:pt x="43656" y="685800"/>
                        <a:pt x="117475" y="503237"/>
                        <a:pt x="228600" y="361950"/>
                      </a:cubicBezTo>
                      <a:cubicBezTo>
                        <a:pt x="339725" y="220663"/>
                        <a:pt x="509588" y="127000"/>
                        <a:pt x="666750" y="66675"/>
                      </a:cubicBezTo>
                      <a:cubicBezTo>
                        <a:pt x="823912" y="6350"/>
                        <a:pt x="1032669" y="2381"/>
                        <a:pt x="1171575" y="0"/>
                      </a:cubicBez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cxnSp>
              <p:nvCxnSpPr>
                <p:cNvPr id="33" name="Straight Connector 32"/>
                <p:cNvCxnSpPr/>
                <p:nvPr/>
              </p:nvCxnSpPr>
              <p:spPr bwMode="auto">
                <a:xfrm>
                  <a:off x="2781300" y="3352800"/>
                  <a:ext cx="580251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34" name="Freeform 33"/>
              <p:cNvSpPr/>
              <p:nvPr/>
            </p:nvSpPr>
            <p:spPr bwMode="auto">
              <a:xfrm>
                <a:off x="3356659" y="3083718"/>
                <a:ext cx="1276350" cy="981076"/>
              </a:xfrm>
              <a:custGeom>
                <a:avLst/>
                <a:gdLst>
                  <a:gd name="connsiteX0" fmla="*/ 0 w 1276350"/>
                  <a:gd name="connsiteY0" fmla="*/ 0 h 895533"/>
                  <a:gd name="connsiteX1" fmla="*/ 247650 w 1276350"/>
                  <a:gd name="connsiteY1" fmla="*/ 542925 h 895533"/>
                  <a:gd name="connsiteX2" fmla="*/ 733425 w 1276350"/>
                  <a:gd name="connsiteY2" fmla="*/ 838200 h 895533"/>
                  <a:gd name="connsiteX3" fmla="*/ 1276350 w 1276350"/>
                  <a:gd name="connsiteY3" fmla="*/ 895350 h 895533"/>
                  <a:gd name="connsiteX0" fmla="*/ 0 w 1276350"/>
                  <a:gd name="connsiteY0" fmla="*/ 0 h 895533"/>
                  <a:gd name="connsiteX1" fmla="*/ 247650 w 1276350"/>
                  <a:gd name="connsiteY1" fmla="*/ 542925 h 895533"/>
                  <a:gd name="connsiteX2" fmla="*/ 676275 w 1276350"/>
                  <a:gd name="connsiteY2" fmla="*/ 838200 h 895533"/>
                  <a:gd name="connsiteX3" fmla="*/ 1276350 w 1276350"/>
                  <a:gd name="connsiteY3" fmla="*/ 895350 h 8955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76350" h="895533">
                    <a:moveTo>
                      <a:pt x="0" y="0"/>
                    </a:moveTo>
                    <a:cubicBezTo>
                      <a:pt x="62706" y="201612"/>
                      <a:pt x="134938" y="403225"/>
                      <a:pt x="247650" y="542925"/>
                    </a:cubicBezTo>
                    <a:cubicBezTo>
                      <a:pt x="360363" y="682625"/>
                      <a:pt x="504825" y="779463"/>
                      <a:pt x="676275" y="838200"/>
                    </a:cubicBezTo>
                    <a:cubicBezTo>
                      <a:pt x="847725" y="896937"/>
                      <a:pt x="1090612" y="896143"/>
                      <a:pt x="1276350" y="895350"/>
                    </a:cubicBez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43" name="Straight Connector 42"/>
            <p:cNvCxnSpPr/>
            <p:nvPr/>
          </p:nvCxnSpPr>
          <p:spPr bwMode="auto">
            <a:xfrm flipH="1">
              <a:off x="876300" y="4324350"/>
              <a:ext cx="73342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" name="Group 57"/>
          <p:cNvGrpSpPr/>
          <p:nvPr/>
        </p:nvGrpSpPr>
        <p:grpSpPr>
          <a:xfrm>
            <a:off x="3560733" y="3744164"/>
            <a:ext cx="3374042" cy="976168"/>
            <a:chOff x="1611392" y="3224504"/>
            <a:chExt cx="3374042" cy="976168"/>
          </a:xfrm>
        </p:grpSpPr>
        <p:sp>
          <p:nvSpPr>
            <p:cNvPr id="46" name="Freeform 45"/>
            <p:cNvSpPr/>
            <p:nvPr/>
          </p:nvSpPr>
          <p:spPr bwMode="auto">
            <a:xfrm>
              <a:off x="1611392" y="3224504"/>
              <a:ext cx="1747838" cy="961733"/>
            </a:xfrm>
            <a:custGeom>
              <a:avLst/>
              <a:gdLst>
                <a:gd name="connsiteX0" fmla="*/ 0 w 1747838"/>
                <a:gd name="connsiteY0" fmla="*/ 918288 h 918288"/>
                <a:gd name="connsiteX1" fmla="*/ 276225 w 1747838"/>
                <a:gd name="connsiteY1" fmla="*/ 508713 h 918288"/>
                <a:gd name="connsiteX2" fmla="*/ 704850 w 1747838"/>
                <a:gd name="connsiteY2" fmla="*/ 146763 h 918288"/>
                <a:gd name="connsiteX3" fmla="*/ 1147763 w 1747838"/>
                <a:gd name="connsiteY3" fmla="*/ 18175 h 918288"/>
                <a:gd name="connsiteX4" fmla="*/ 1747838 w 1747838"/>
                <a:gd name="connsiteY4" fmla="*/ 3888 h 918288"/>
                <a:gd name="connsiteX0" fmla="*/ 0 w 1747838"/>
                <a:gd name="connsiteY0" fmla="*/ 918288 h 918288"/>
                <a:gd name="connsiteX1" fmla="*/ 276225 w 1747838"/>
                <a:gd name="connsiteY1" fmla="*/ 508713 h 918288"/>
                <a:gd name="connsiteX2" fmla="*/ 676275 w 1747838"/>
                <a:gd name="connsiteY2" fmla="*/ 146763 h 918288"/>
                <a:gd name="connsiteX3" fmla="*/ 1147763 w 1747838"/>
                <a:gd name="connsiteY3" fmla="*/ 18175 h 918288"/>
                <a:gd name="connsiteX4" fmla="*/ 1747838 w 1747838"/>
                <a:gd name="connsiteY4" fmla="*/ 3888 h 918288"/>
                <a:gd name="connsiteX0" fmla="*/ 0 w 1747838"/>
                <a:gd name="connsiteY0" fmla="*/ 920381 h 920381"/>
                <a:gd name="connsiteX1" fmla="*/ 276225 w 1747838"/>
                <a:gd name="connsiteY1" fmla="*/ 510806 h 920381"/>
                <a:gd name="connsiteX2" fmla="*/ 661988 w 1747838"/>
                <a:gd name="connsiteY2" fmla="*/ 186956 h 920381"/>
                <a:gd name="connsiteX3" fmla="*/ 1147763 w 1747838"/>
                <a:gd name="connsiteY3" fmla="*/ 20268 h 920381"/>
                <a:gd name="connsiteX4" fmla="*/ 1747838 w 1747838"/>
                <a:gd name="connsiteY4" fmla="*/ 5981 h 920381"/>
                <a:gd name="connsiteX0" fmla="*/ 0 w 1747838"/>
                <a:gd name="connsiteY0" fmla="*/ 915436 h 915436"/>
                <a:gd name="connsiteX1" fmla="*/ 276225 w 1747838"/>
                <a:gd name="connsiteY1" fmla="*/ 505861 h 915436"/>
                <a:gd name="connsiteX2" fmla="*/ 661988 w 1747838"/>
                <a:gd name="connsiteY2" fmla="*/ 182011 h 915436"/>
                <a:gd name="connsiteX3" fmla="*/ 1143000 w 1747838"/>
                <a:gd name="connsiteY3" fmla="*/ 37993 h 915436"/>
                <a:gd name="connsiteX4" fmla="*/ 1747838 w 1747838"/>
                <a:gd name="connsiteY4" fmla="*/ 1036 h 915436"/>
                <a:gd name="connsiteX0" fmla="*/ 0 w 1747838"/>
                <a:gd name="connsiteY0" fmla="*/ 915569 h 915569"/>
                <a:gd name="connsiteX1" fmla="*/ 276225 w 1747838"/>
                <a:gd name="connsiteY1" fmla="*/ 505994 h 915569"/>
                <a:gd name="connsiteX2" fmla="*/ 633413 w 1747838"/>
                <a:gd name="connsiteY2" fmla="*/ 195745 h 915569"/>
                <a:gd name="connsiteX3" fmla="*/ 1143000 w 1747838"/>
                <a:gd name="connsiteY3" fmla="*/ 38126 h 915569"/>
                <a:gd name="connsiteX4" fmla="*/ 1747838 w 1747838"/>
                <a:gd name="connsiteY4" fmla="*/ 1169 h 915569"/>
                <a:gd name="connsiteX0" fmla="*/ 0 w 1747838"/>
                <a:gd name="connsiteY0" fmla="*/ 915569 h 915569"/>
                <a:gd name="connsiteX1" fmla="*/ 276225 w 1747838"/>
                <a:gd name="connsiteY1" fmla="*/ 487859 h 915569"/>
                <a:gd name="connsiteX2" fmla="*/ 633413 w 1747838"/>
                <a:gd name="connsiteY2" fmla="*/ 195745 h 915569"/>
                <a:gd name="connsiteX3" fmla="*/ 1143000 w 1747838"/>
                <a:gd name="connsiteY3" fmla="*/ 38126 h 915569"/>
                <a:gd name="connsiteX4" fmla="*/ 1747838 w 1747838"/>
                <a:gd name="connsiteY4" fmla="*/ 1169 h 915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47838" h="915569">
                  <a:moveTo>
                    <a:pt x="0" y="915569"/>
                  </a:moveTo>
                  <a:cubicBezTo>
                    <a:pt x="79375" y="775075"/>
                    <a:pt x="170656" y="607830"/>
                    <a:pt x="276225" y="487859"/>
                  </a:cubicBezTo>
                  <a:cubicBezTo>
                    <a:pt x="381794" y="367888"/>
                    <a:pt x="488951" y="270700"/>
                    <a:pt x="633413" y="195745"/>
                  </a:cubicBezTo>
                  <a:cubicBezTo>
                    <a:pt x="777875" y="120790"/>
                    <a:pt x="957263" y="70555"/>
                    <a:pt x="1143000" y="38126"/>
                  </a:cubicBezTo>
                  <a:cubicBezTo>
                    <a:pt x="1328737" y="5697"/>
                    <a:pt x="1534716" y="-3594"/>
                    <a:pt x="1747838" y="1169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Freeform 53"/>
            <p:cNvSpPr/>
            <p:nvPr/>
          </p:nvSpPr>
          <p:spPr bwMode="auto">
            <a:xfrm>
              <a:off x="3356659" y="3224504"/>
              <a:ext cx="1628775" cy="976168"/>
            </a:xfrm>
            <a:custGeom>
              <a:avLst/>
              <a:gdLst>
                <a:gd name="connsiteX0" fmla="*/ 0 w 1628775"/>
                <a:gd name="connsiteY0" fmla="*/ 0 h 957517"/>
                <a:gd name="connsiteX1" fmla="*/ 266700 w 1628775"/>
                <a:gd name="connsiteY1" fmla="*/ 471488 h 957517"/>
                <a:gd name="connsiteX2" fmla="*/ 661988 w 1628775"/>
                <a:gd name="connsiteY2" fmla="*/ 776288 h 957517"/>
                <a:gd name="connsiteX3" fmla="*/ 1152525 w 1628775"/>
                <a:gd name="connsiteY3" fmla="*/ 928688 h 957517"/>
                <a:gd name="connsiteX4" fmla="*/ 1628775 w 1628775"/>
                <a:gd name="connsiteY4" fmla="*/ 957263 h 957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28775" h="957517">
                  <a:moveTo>
                    <a:pt x="0" y="0"/>
                  </a:moveTo>
                  <a:cubicBezTo>
                    <a:pt x="78184" y="171053"/>
                    <a:pt x="156369" y="342107"/>
                    <a:pt x="266700" y="471488"/>
                  </a:cubicBezTo>
                  <a:cubicBezTo>
                    <a:pt x="377031" y="600869"/>
                    <a:pt x="514351" y="700088"/>
                    <a:pt x="661988" y="776288"/>
                  </a:cubicBezTo>
                  <a:cubicBezTo>
                    <a:pt x="809625" y="852488"/>
                    <a:pt x="991394" y="898525"/>
                    <a:pt x="1152525" y="928688"/>
                  </a:cubicBezTo>
                  <a:cubicBezTo>
                    <a:pt x="1313656" y="958851"/>
                    <a:pt x="1471215" y="958057"/>
                    <a:pt x="1628775" y="957263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3560733" y="3748781"/>
            <a:ext cx="3805238" cy="962025"/>
            <a:chOff x="1541261" y="3278410"/>
            <a:chExt cx="3805238" cy="962025"/>
          </a:xfrm>
        </p:grpSpPr>
        <p:sp>
          <p:nvSpPr>
            <p:cNvPr id="47" name="Freeform 46"/>
            <p:cNvSpPr/>
            <p:nvPr/>
          </p:nvSpPr>
          <p:spPr bwMode="auto">
            <a:xfrm>
              <a:off x="1541261" y="3279098"/>
              <a:ext cx="1757363" cy="952384"/>
            </a:xfrm>
            <a:custGeom>
              <a:avLst/>
              <a:gdLst>
                <a:gd name="connsiteX0" fmla="*/ 0 w 1757363"/>
                <a:gd name="connsiteY0" fmla="*/ 924052 h 924052"/>
                <a:gd name="connsiteX1" fmla="*/ 328613 w 1757363"/>
                <a:gd name="connsiteY1" fmla="*/ 547815 h 924052"/>
                <a:gd name="connsiteX2" fmla="*/ 714375 w 1757363"/>
                <a:gd name="connsiteY2" fmla="*/ 257302 h 924052"/>
                <a:gd name="connsiteX3" fmla="*/ 1090613 w 1757363"/>
                <a:gd name="connsiteY3" fmla="*/ 90615 h 924052"/>
                <a:gd name="connsiteX4" fmla="*/ 1509713 w 1757363"/>
                <a:gd name="connsiteY4" fmla="*/ 14415 h 924052"/>
                <a:gd name="connsiteX5" fmla="*/ 1757363 w 1757363"/>
                <a:gd name="connsiteY5" fmla="*/ 127 h 924052"/>
                <a:gd name="connsiteX0" fmla="*/ 0 w 1757363"/>
                <a:gd name="connsiteY0" fmla="*/ 924052 h 924052"/>
                <a:gd name="connsiteX1" fmla="*/ 328613 w 1757363"/>
                <a:gd name="connsiteY1" fmla="*/ 547815 h 924052"/>
                <a:gd name="connsiteX2" fmla="*/ 714375 w 1757363"/>
                <a:gd name="connsiteY2" fmla="*/ 257302 h 924052"/>
                <a:gd name="connsiteX3" fmla="*/ 1076326 w 1757363"/>
                <a:gd name="connsiteY3" fmla="*/ 90615 h 924052"/>
                <a:gd name="connsiteX4" fmla="*/ 1509713 w 1757363"/>
                <a:gd name="connsiteY4" fmla="*/ 14415 h 924052"/>
                <a:gd name="connsiteX5" fmla="*/ 1757363 w 1757363"/>
                <a:gd name="connsiteY5" fmla="*/ 127 h 924052"/>
                <a:gd name="connsiteX0" fmla="*/ 0 w 1757363"/>
                <a:gd name="connsiteY0" fmla="*/ 924052 h 924052"/>
                <a:gd name="connsiteX1" fmla="*/ 328613 w 1757363"/>
                <a:gd name="connsiteY1" fmla="*/ 547815 h 924052"/>
                <a:gd name="connsiteX2" fmla="*/ 685800 w 1757363"/>
                <a:gd name="connsiteY2" fmla="*/ 257302 h 924052"/>
                <a:gd name="connsiteX3" fmla="*/ 1076326 w 1757363"/>
                <a:gd name="connsiteY3" fmla="*/ 90615 h 924052"/>
                <a:gd name="connsiteX4" fmla="*/ 1509713 w 1757363"/>
                <a:gd name="connsiteY4" fmla="*/ 14415 h 924052"/>
                <a:gd name="connsiteX5" fmla="*/ 1757363 w 1757363"/>
                <a:gd name="connsiteY5" fmla="*/ 127 h 924052"/>
                <a:gd name="connsiteX0" fmla="*/ 0 w 1757363"/>
                <a:gd name="connsiteY0" fmla="*/ 924052 h 924052"/>
                <a:gd name="connsiteX1" fmla="*/ 328613 w 1757363"/>
                <a:gd name="connsiteY1" fmla="*/ 547815 h 924052"/>
                <a:gd name="connsiteX2" fmla="*/ 685800 w 1757363"/>
                <a:gd name="connsiteY2" fmla="*/ 257302 h 924052"/>
                <a:gd name="connsiteX3" fmla="*/ 1052513 w 1757363"/>
                <a:gd name="connsiteY3" fmla="*/ 90615 h 924052"/>
                <a:gd name="connsiteX4" fmla="*/ 1509713 w 1757363"/>
                <a:gd name="connsiteY4" fmla="*/ 14415 h 924052"/>
                <a:gd name="connsiteX5" fmla="*/ 1757363 w 1757363"/>
                <a:gd name="connsiteY5" fmla="*/ 127 h 924052"/>
                <a:gd name="connsiteX0" fmla="*/ 0 w 1757363"/>
                <a:gd name="connsiteY0" fmla="*/ 924604 h 924604"/>
                <a:gd name="connsiteX1" fmla="*/ 328613 w 1757363"/>
                <a:gd name="connsiteY1" fmla="*/ 548367 h 924604"/>
                <a:gd name="connsiteX2" fmla="*/ 685800 w 1757363"/>
                <a:gd name="connsiteY2" fmla="*/ 257854 h 924604"/>
                <a:gd name="connsiteX3" fmla="*/ 1033463 w 1757363"/>
                <a:gd name="connsiteY3" fmla="*/ 114268 h 924604"/>
                <a:gd name="connsiteX4" fmla="*/ 1509713 w 1757363"/>
                <a:gd name="connsiteY4" fmla="*/ 14967 h 924604"/>
                <a:gd name="connsiteX5" fmla="*/ 1757363 w 1757363"/>
                <a:gd name="connsiteY5" fmla="*/ 679 h 924604"/>
                <a:gd name="connsiteX0" fmla="*/ 0 w 1757363"/>
                <a:gd name="connsiteY0" fmla="*/ 924604 h 924604"/>
                <a:gd name="connsiteX1" fmla="*/ 328613 w 1757363"/>
                <a:gd name="connsiteY1" fmla="*/ 548367 h 924604"/>
                <a:gd name="connsiteX2" fmla="*/ 633413 w 1757363"/>
                <a:gd name="connsiteY2" fmla="*/ 285576 h 924604"/>
                <a:gd name="connsiteX3" fmla="*/ 1033463 w 1757363"/>
                <a:gd name="connsiteY3" fmla="*/ 114268 h 924604"/>
                <a:gd name="connsiteX4" fmla="*/ 1509713 w 1757363"/>
                <a:gd name="connsiteY4" fmla="*/ 14967 h 924604"/>
                <a:gd name="connsiteX5" fmla="*/ 1757363 w 1757363"/>
                <a:gd name="connsiteY5" fmla="*/ 679 h 924604"/>
                <a:gd name="connsiteX0" fmla="*/ 0 w 1757363"/>
                <a:gd name="connsiteY0" fmla="*/ 923941 h 923941"/>
                <a:gd name="connsiteX1" fmla="*/ 328613 w 1757363"/>
                <a:gd name="connsiteY1" fmla="*/ 547704 h 923941"/>
                <a:gd name="connsiteX2" fmla="*/ 633413 w 1757363"/>
                <a:gd name="connsiteY2" fmla="*/ 284913 h 923941"/>
                <a:gd name="connsiteX3" fmla="*/ 1033463 w 1757363"/>
                <a:gd name="connsiteY3" fmla="*/ 113605 h 923941"/>
                <a:gd name="connsiteX4" fmla="*/ 1473994 w 1757363"/>
                <a:gd name="connsiteY4" fmla="*/ 25856 h 923941"/>
                <a:gd name="connsiteX5" fmla="*/ 1757363 w 1757363"/>
                <a:gd name="connsiteY5" fmla="*/ 16 h 923941"/>
                <a:gd name="connsiteX0" fmla="*/ 0 w 1757363"/>
                <a:gd name="connsiteY0" fmla="*/ 923937 h 923937"/>
                <a:gd name="connsiteX1" fmla="*/ 328613 w 1757363"/>
                <a:gd name="connsiteY1" fmla="*/ 547700 h 923937"/>
                <a:gd name="connsiteX2" fmla="*/ 633413 w 1757363"/>
                <a:gd name="connsiteY2" fmla="*/ 284909 h 923937"/>
                <a:gd name="connsiteX3" fmla="*/ 1033463 w 1757363"/>
                <a:gd name="connsiteY3" fmla="*/ 113601 h 923937"/>
                <a:gd name="connsiteX4" fmla="*/ 1473994 w 1757363"/>
                <a:gd name="connsiteY4" fmla="*/ 25852 h 923937"/>
                <a:gd name="connsiteX5" fmla="*/ 1757363 w 1757363"/>
                <a:gd name="connsiteY5" fmla="*/ 12 h 9239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57363" h="923937">
                  <a:moveTo>
                    <a:pt x="0" y="923937"/>
                  </a:moveTo>
                  <a:cubicBezTo>
                    <a:pt x="104775" y="791381"/>
                    <a:pt x="223044" y="654205"/>
                    <a:pt x="328613" y="547700"/>
                  </a:cubicBezTo>
                  <a:cubicBezTo>
                    <a:pt x="434182" y="441195"/>
                    <a:pt x="515938" y="357259"/>
                    <a:pt x="633413" y="284909"/>
                  </a:cubicBezTo>
                  <a:cubicBezTo>
                    <a:pt x="750888" y="212559"/>
                    <a:pt x="893366" y="156777"/>
                    <a:pt x="1033463" y="113601"/>
                  </a:cubicBezTo>
                  <a:cubicBezTo>
                    <a:pt x="1173560" y="70425"/>
                    <a:pt x="1343819" y="42473"/>
                    <a:pt x="1473994" y="25852"/>
                  </a:cubicBezTo>
                  <a:cubicBezTo>
                    <a:pt x="1604169" y="9231"/>
                    <a:pt x="1689100" y="-385"/>
                    <a:pt x="1757363" y="12"/>
                  </a:cubicBezTo>
                </a:path>
              </a:pathLst>
            </a:custGeom>
            <a:noFill/>
            <a:ln w="1270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Freeform 54"/>
            <p:cNvSpPr/>
            <p:nvPr/>
          </p:nvSpPr>
          <p:spPr bwMode="auto">
            <a:xfrm>
              <a:off x="3298624" y="3278410"/>
              <a:ext cx="2047875" cy="962025"/>
            </a:xfrm>
            <a:custGeom>
              <a:avLst/>
              <a:gdLst>
                <a:gd name="connsiteX0" fmla="*/ 0 w 2047875"/>
                <a:gd name="connsiteY0" fmla="*/ 0 h 962025"/>
                <a:gd name="connsiteX1" fmla="*/ 333375 w 2047875"/>
                <a:gd name="connsiteY1" fmla="*/ 423862 h 962025"/>
                <a:gd name="connsiteX2" fmla="*/ 771525 w 2047875"/>
                <a:gd name="connsiteY2" fmla="*/ 719137 h 962025"/>
                <a:gd name="connsiteX3" fmla="*/ 1423987 w 2047875"/>
                <a:gd name="connsiteY3" fmla="*/ 900112 h 962025"/>
                <a:gd name="connsiteX4" fmla="*/ 2047875 w 2047875"/>
                <a:gd name="connsiteY4" fmla="*/ 962025 h 962025"/>
                <a:gd name="connsiteX0" fmla="*/ 0 w 2047875"/>
                <a:gd name="connsiteY0" fmla="*/ 0 h 962025"/>
                <a:gd name="connsiteX1" fmla="*/ 333375 w 2047875"/>
                <a:gd name="connsiteY1" fmla="*/ 423862 h 962025"/>
                <a:gd name="connsiteX2" fmla="*/ 771525 w 2047875"/>
                <a:gd name="connsiteY2" fmla="*/ 733425 h 962025"/>
                <a:gd name="connsiteX3" fmla="*/ 1423987 w 2047875"/>
                <a:gd name="connsiteY3" fmla="*/ 900112 h 962025"/>
                <a:gd name="connsiteX4" fmla="*/ 2047875 w 2047875"/>
                <a:gd name="connsiteY4" fmla="*/ 962025 h 962025"/>
                <a:gd name="connsiteX0" fmla="*/ 0 w 2047875"/>
                <a:gd name="connsiteY0" fmla="*/ 0 h 962025"/>
                <a:gd name="connsiteX1" fmla="*/ 333375 w 2047875"/>
                <a:gd name="connsiteY1" fmla="*/ 423862 h 962025"/>
                <a:gd name="connsiteX2" fmla="*/ 771525 w 2047875"/>
                <a:gd name="connsiteY2" fmla="*/ 733425 h 962025"/>
                <a:gd name="connsiteX3" fmla="*/ 1357312 w 2047875"/>
                <a:gd name="connsiteY3" fmla="*/ 904874 h 962025"/>
                <a:gd name="connsiteX4" fmla="*/ 2047875 w 2047875"/>
                <a:gd name="connsiteY4" fmla="*/ 962025 h 9620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47875" h="962025">
                  <a:moveTo>
                    <a:pt x="0" y="0"/>
                  </a:moveTo>
                  <a:cubicBezTo>
                    <a:pt x="102394" y="152003"/>
                    <a:pt x="204788" y="301625"/>
                    <a:pt x="333375" y="423862"/>
                  </a:cubicBezTo>
                  <a:cubicBezTo>
                    <a:pt x="461962" y="546099"/>
                    <a:pt x="600869" y="653256"/>
                    <a:pt x="771525" y="733425"/>
                  </a:cubicBezTo>
                  <a:cubicBezTo>
                    <a:pt x="942181" y="813594"/>
                    <a:pt x="1144587" y="866774"/>
                    <a:pt x="1357312" y="904874"/>
                  </a:cubicBezTo>
                  <a:cubicBezTo>
                    <a:pt x="1570037" y="942974"/>
                    <a:pt x="1842293" y="951309"/>
                    <a:pt x="2047875" y="962025"/>
                  </a:cubicBezTo>
                </a:path>
              </a:pathLst>
            </a:custGeom>
            <a:noFill/>
            <a:ln w="1270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3" name="Freeform 52"/>
          <p:cNvSpPr/>
          <p:nvPr/>
        </p:nvSpPr>
        <p:spPr bwMode="auto">
          <a:xfrm>
            <a:off x="5312832" y="3848794"/>
            <a:ext cx="1704975" cy="80962"/>
          </a:xfrm>
          <a:custGeom>
            <a:avLst/>
            <a:gdLst>
              <a:gd name="connsiteX0" fmla="*/ 0 w 1704975"/>
              <a:gd name="connsiteY0" fmla="*/ 80962 h 80962"/>
              <a:gd name="connsiteX1" fmla="*/ 371475 w 1704975"/>
              <a:gd name="connsiteY1" fmla="*/ 52387 h 80962"/>
              <a:gd name="connsiteX2" fmla="*/ 1085850 w 1704975"/>
              <a:gd name="connsiteY2" fmla="*/ 14287 h 80962"/>
              <a:gd name="connsiteX3" fmla="*/ 1704975 w 1704975"/>
              <a:gd name="connsiteY3" fmla="*/ 0 h 80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4975" h="80962">
                <a:moveTo>
                  <a:pt x="0" y="80962"/>
                </a:moveTo>
                <a:cubicBezTo>
                  <a:pt x="95250" y="72230"/>
                  <a:pt x="371475" y="52387"/>
                  <a:pt x="371475" y="52387"/>
                </a:cubicBezTo>
                <a:lnTo>
                  <a:pt x="1085850" y="14287"/>
                </a:lnTo>
                <a:cubicBezTo>
                  <a:pt x="1308100" y="5556"/>
                  <a:pt x="1506537" y="2778"/>
                  <a:pt x="1704975" y="0"/>
                </a:cubicBezTo>
              </a:path>
            </a:pathLst>
          </a:custGeom>
          <a:noFill/>
          <a:ln w="1905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46" name="Group 345"/>
          <p:cNvGrpSpPr/>
          <p:nvPr/>
        </p:nvGrpSpPr>
        <p:grpSpPr>
          <a:xfrm>
            <a:off x="3553741" y="3934519"/>
            <a:ext cx="4511818" cy="776287"/>
            <a:chOff x="3553741" y="3934519"/>
            <a:chExt cx="4511818" cy="776287"/>
          </a:xfrm>
        </p:grpSpPr>
        <p:sp>
          <p:nvSpPr>
            <p:cNvPr id="338" name="Freeform 337"/>
            <p:cNvSpPr/>
            <p:nvPr/>
          </p:nvSpPr>
          <p:spPr bwMode="auto">
            <a:xfrm>
              <a:off x="3553741" y="3934519"/>
              <a:ext cx="1755256" cy="776287"/>
            </a:xfrm>
            <a:custGeom>
              <a:avLst/>
              <a:gdLst>
                <a:gd name="connsiteX0" fmla="*/ 0 w 1738313"/>
                <a:gd name="connsiteY0" fmla="*/ 900113 h 900113"/>
                <a:gd name="connsiteX1" fmla="*/ 428625 w 1738313"/>
                <a:gd name="connsiteY1" fmla="*/ 485775 h 900113"/>
                <a:gd name="connsiteX2" fmla="*/ 742950 w 1738313"/>
                <a:gd name="connsiteY2" fmla="*/ 271463 h 900113"/>
                <a:gd name="connsiteX3" fmla="*/ 1066800 w 1738313"/>
                <a:gd name="connsiteY3" fmla="*/ 133350 h 900113"/>
                <a:gd name="connsiteX4" fmla="*/ 1457325 w 1738313"/>
                <a:gd name="connsiteY4" fmla="*/ 38100 h 900113"/>
                <a:gd name="connsiteX5" fmla="*/ 1738313 w 1738313"/>
                <a:gd name="connsiteY5" fmla="*/ 0 h 900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38313" h="900113">
                  <a:moveTo>
                    <a:pt x="0" y="900113"/>
                  </a:moveTo>
                  <a:cubicBezTo>
                    <a:pt x="152400" y="745331"/>
                    <a:pt x="304800" y="590550"/>
                    <a:pt x="428625" y="485775"/>
                  </a:cubicBezTo>
                  <a:cubicBezTo>
                    <a:pt x="552450" y="381000"/>
                    <a:pt x="636588" y="330200"/>
                    <a:pt x="742950" y="271463"/>
                  </a:cubicBezTo>
                  <a:cubicBezTo>
                    <a:pt x="849313" y="212725"/>
                    <a:pt x="947738" y="172244"/>
                    <a:pt x="1066800" y="133350"/>
                  </a:cubicBezTo>
                  <a:cubicBezTo>
                    <a:pt x="1185863" y="94456"/>
                    <a:pt x="1345406" y="60325"/>
                    <a:pt x="1457325" y="38100"/>
                  </a:cubicBezTo>
                  <a:cubicBezTo>
                    <a:pt x="1569244" y="15875"/>
                    <a:pt x="1653778" y="7937"/>
                    <a:pt x="1738313" y="0"/>
                  </a:cubicBezTo>
                </a:path>
              </a:pathLst>
            </a:custGeom>
            <a:noFill/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Freeform 342"/>
            <p:cNvSpPr/>
            <p:nvPr/>
          </p:nvSpPr>
          <p:spPr bwMode="auto">
            <a:xfrm>
              <a:off x="5308071" y="3934519"/>
              <a:ext cx="2757488" cy="771524"/>
            </a:xfrm>
            <a:custGeom>
              <a:avLst/>
              <a:gdLst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23963 w 2757488"/>
                <a:gd name="connsiteY2" fmla="*/ 766763 h 957263"/>
                <a:gd name="connsiteX3" fmla="*/ 2114550 w 2757488"/>
                <a:gd name="connsiteY3" fmla="*/ 900113 h 957263"/>
                <a:gd name="connsiteX4" fmla="*/ 2757488 w 2757488"/>
                <a:gd name="connsiteY4" fmla="*/ 957263 h 957263"/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23963 w 2757488"/>
                <a:gd name="connsiteY2" fmla="*/ 766763 h 957263"/>
                <a:gd name="connsiteX3" fmla="*/ 2038350 w 2757488"/>
                <a:gd name="connsiteY3" fmla="*/ 904875 h 957263"/>
                <a:gd name="connsiteX4" fmla="*/ 2757488 w 2757488"/>
                <a:gd name="connsiteY4" fmla="*/ 957263 h 957263"/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23963 w 2757488"/>
                <a:gd name="connsiteY2" fmla="*/ 766763 h 957263"/>
                <a:gd name="connsiteX3" fmla="*/ 2038350 w 2757488"/>
                <a:gd name="connsiteY3" fmla="*/ 904875 h 957263"/>
                <a:gd name="connsiteX4" fmla="*/ 2757488 w 2757488"/>
                <a:gd name="connsiteY4" fmla="*/ 957263 h 957263"/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23963 w 2757488"/>
                <a:gd name="connsiteY2" fmla="*/ 766763 h 957263"/>
                <a:gd name="connsiteX3" fmla="*/ 2019300 w 2757488"/>
                <a:gd name="connsiteY3" fmla="*/ 919162 h 957263"/>
                <a:gd name="connsiteX4" fmla="*/ 2757488 w 2757488"/>
                <a:gd name="connsiteY4" fmla="*/ 957263 h 957263"/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23963 w 2757488"/>
                <a:gd name="connsiteY2" fmla="*/ 766763 h 957263"/>
                <a:gd name="connsiteX3" fmla="*/ 2019300 w 2757488"/>
                <a:gd name="connsiteY3" fmla="*/ 919162 h 957263"/>
                <a:gd name="connsiteX4" fmla="*/ 2757488 w 2757488"/>
                <a:gd name="connsiteY4" fmla="*/ 957263 h 957263"/>
                <a:gd name="connsiteX0" fmla="*/ 0 w 2757488"/>
                <a:gd name="connsiteY0" fmla="*/ 0 h 957263"/>
                <a:gd name="connsiteX1" fmla="*/ 623888 w 2757488"/>
                <a:gd name="connsiteY1" fmla="*/ 533400 h 957263"/>
                <a:gd name="connsiteX2" fmla="*/ 1209676 w 2757488"/>
                <a:gd name="connsiteY2" fmla="*/ 790576 h 957263"/>
                <a:gd name="connsiteX3" fmla="*/ 2019300 w 2757488"/>
                <a:gd name="connsiteY3" fmla="*/ 919162 h 957263"/>
                <a:gd name="connsiteX4" fmla="*/ 2757488 w 2757488"/>
                <a:gd name="connsiteY4" fmla="*/ 957263 h 957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7488" h="957263">
                  <a:moveTo>
                    <a:pt x="0" y="0"/>
                  </a:moveTo>
                  <a:cubicBezTo>
                    <a:pt x="209947" y="202803"/>
                    <a:pt x="422275" y="401637"/>
                    <a:pt x="623888" y="533400"/>
                  </a:cubicBezTo>
                  <a:cubicBezTo>
                    <a:pt x="825501" y="665163"/>
                    <a:pt x="977107" y="726282"/>
                    <a:pt x="1209676" y="790576"/>
                  </a:cubicBezTo>
                  <a:cubicBezTo>
                    <a:pt x="1442245" y="854870"/>
                    <a:pt x="1761331" y="891381"/>
                    <a:pt x="2019300" y="919162"/>
                  </a:cubicBezTo>
                  <a:cubicBezTo>
                    <a:pt x="2277269" y="946943"/>
                    <a:pt x="2511425" y="944563"/>
                    <a:pt x="2757488" y="957263"/>
                  </a:cubicBezTo>
                </a:path>
              </a:pathLst>
            </a:custGeom>
            <a:noFill/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3176594" y="3620908"/>
            <a:ext cx="531217" cy="618412"/>
            <a:chOff x="3176594" y="3620908"/>
            <a:chExt cx="531217" cy="618412"/>
          </a:xfrm>
        </p:grpSpPr>
        <p:cxnSp>
          <p:nvCxnSpPr>
            <p:cNvPr id="166" name="Straight Connector 165"/>
            <p:cNvCxnSpPr/>
            <p:nvPr/>
          </p:nvCxnSpPr>
          <p:spPr bwMode="auto">
            <a:xfrm flipH="1" flipV="1">
              <a:off x="3345861" y="3824984"/>
              <a:ext cx="361950" cy="4143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69" name="Group 168"/>
            <p:cNvGrpSpPr/>
            <p:nvPr/>
          </p:nvGrpSpPr>
          <p:grpSpPr>
            <a:xfrm>
              <a:off x="3176594" y="3620908"/>
              <a:ext cx="288772" cy="246221"/>
              <a:chOff x="968462" y="2457450"/>
              <a:chExt cx="288772" cy="246221"/>
            </a:xfrm>
          </p:grpSpPr>
          <p:sp>
            <p:nvSpPr>
              <p:cNvPr id="167" name="TextBox 166"/>
              <p:cNvSpPr txBox="1"/>
              <p:nvPr/>
            </p:nvSpPr>
            <p:spPr>
              <a:xfrm>
                <a:off x="968462" y="2457450"/>
                <a:ext cx="28877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/>
                  <a:t>1</a:t>
                </a: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1003937" y="2488524"/>
                <a:ext cx="182880" cy="18407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350" name="Group 349"/>
          <p:cNvGrpSpPr/>
          <p:nvPr/>
        </p:nvGrpSpPr>
        <p:grpSpPr>
          <a:xfrm>
            <a:off x="3420782" y="3540659"/>
            <a:ext cx="525648" cy="617841"/>
            <a:chOff x="3420782" y="3540659"/>
            <a:chExt cx="525648" cy="617841"/>
          </a:xfrm>
        </p:grpSpPr>
        <p:cxnSp>
          <p:nvCxnSpPr>
            <p:cNvPr id="359" name="Straight Connector 358"/>
            <p:cNvCxnSpPr/>
            <p:nvPr/>
          </p:nvCxnSpPr>
          <p:spPr bwMode="auto">
            <a:xfrm flipH="1" flipV="1">
              <a:off x="3584480" y="3744164"/>
              <a:ext cx="361950" cy="4143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66" name="Group 365"/>
            <p:cNvGrpSpPr/>
            <p:nvPr/>
          </p:nvGrpSpPr>
          <p:grpSpPr>
            <a:xfrm>
              <a:off x="3420782" y="3540659"/>
              <a:ext cx="288772" cy="246221"/>
              <a:chOff x="968462" y="2457450"/>
              <a:chExt cx="288772" cy="246221"/>
            </a:xfrm>
          </p:grpSpPr>
          <p:sp>
            <p:nvSpPr>
              <p:cNvPr id="367" name="TextBox 366"/>
              <p:cNvSpPr txBox="1"/>
              <p:nvPr/>
            </p:nvSpPr>
            <p:spPr>
              <a:xfrm>
                <a:off x="968462" y="2457450"/>
                <a:ext cx="28877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/>
                  <a:t>2</a:t>
                </a:r>
              </a:p>
            </p:txBody>
          </p:sp>
          <p:sp>
            <p:nvSpPr>
              <p:cNvPr id="368" name="Oval 367"/>
              <p:cNvSpPr/>
              <p:nvPr/>
            </p:nvSpPr>
            <p:spPr bwMode="auto">
              <a:xfrm>
                <a:off x="1003937" y="2488524"/>
                <a:ext cx="182880" cy="18407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352" name="Group 351"/>
          <p:cNvGrpSpPr/>
          <p:nvPr/>
        </p:nvGrpSpPr>
        <p:grpSpPr>
          <a:xfrm>
            <a:off x="3648132" y="3443983"/>
            <a:ext cx="531480" cy="611979"/>
            <a:chOff x="3648132" y="3443983"/>
            <a:chExt cx="531480" cy="611979"/>
          </a:xfrm>
        </p:grpSpPr>
        <p:cxnSp>
          <p:nvCxnSpPr>
            <p:cNvPr id="360" name="Straight Connector 359"/>
            <p:cNvCxnSpPr/>
            <p:nvPr/>
          </p:nvCxnSpPr>
          <p:spPr bwMode="auto">
            <a:xfrm flipH="1" flipV="1">
              <a:off x="3817662" y="3641626"/>
              <a:ext cx="361950" cy="4143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69" name="Group 368"/>
            <p:cNvGrpSpPr/>
            <p:nvPr/>
          </p:nvGrpSpPr>
          <p:grpSpPr>
            <a:xfrm>
              <a:off x="3648132" y="3443983"/>
              <a:ext cx="288772" cy="246221"/>
              <a:chOff x="968462" y="2457450"/>
              <a:chExt cx="288772" cy="246221"/>
            </a:xfrm>
          </p:grpSpPr>
          <p:sp>
            <p:nvSpPr>
              <p:cNvPr id="370" name="TextBox 369"/>
              <p:cNvSpPr txBox="1"/>
              <p:nvPr/>
            </p:nvSpPr>
            <p:spPr>
              <a:xfrm>
                <a:off x="968462" y="2457450"/>
                <a:ext cx="28877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/>
                  <a:t>3</a:t>
                </a:r>
              </a:p>
            </p:txBody>
          </p:sp>
          <p:sp>
            <p:nvSpPr>
              <p:cNvPr id="371" name="Oval 370"/>
              <p:cNvSpPr/>
              <p:nvPr/>
            </p:nvSpPr>
            <p:spPr bwMode="auto">
              <a:xfrm>
                <a:off x="1003937" y="2488524"/>
                <a:ext cx="182880" cy="18407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353" name="Group 352"/>
          <p:cNvGrpSpPr/>
          <p:nvPr/>
        </p:nvGrpSpPr>
        <p:grpSpPr>
          <a:xfrm>
            <a:off x="4270571" y="3213586"/>
            <a:ext cx="613029" cy="772483"/>
            <a:chOff x="4270571" y="3213586"/>
            <a:chExt cx="613029" cy="772483"/>
          </a:xfrm>
        </p:grpSpPr>
        <p:cxnSp>
          <p:nvCxnSpPr>
            <p:cNvPr id="362" name="Straight Connector 361"/>
            <p:cNvCxnSpPr/>
            <p:nvPr/>
          </p:nvCxnSpPr>
          <p:spPr bwMode="auto">
            <a:xfrm flipH="1" flipV="1">
              <a:off x="4430706" y="3428732"/>
              <a:ext cx="452894" cy="5573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80" name="Group 379"/>
            <p:cNvGrpSpPr/>
            <p:nvPr/>
          </p:nvGrpSpPr>
          <p:grpSpPr>
            <a:xfrm>
              <a:off x="4270571" y="3213586"/>
              <a:ext cx="288772" cy="246221"/>
              <a:chOff x="968462" y="2457450"/>
              <a:chExt cx="288772" cy="246221"/>
            </a:xfrm>
          </p:grpSpPr>
          <p:sp>
            <p:nvSpPr>
              <p:cNvPr id="381" name="TextBox 380"/>
              <p:cNvSpPr txBox="1"/>
              <p:nvPr/>
            </p:nvSpPr>
            <p:spPr>
              <a:xfrm>
                <a:off x="968462" y="2457450"/>
                <a:ext cx="28877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/>
                  <a:t>n</a:t>
                </a:r>
              </a:p>
            </p:txBody>
          </p:sp>
          <p:sp>
            <p:nvSpPr>
              <p:cNvPr id="382" name="Oval 381"/>
              <p:cNvSpPr/>
              <p:nvPr/>
            </p:nvSpPr>
            <p:spPr bwMode="auto">
              <a:xfrm>
                <a:off x="1003937" y="2488524"/>
                <a:ext cx="182880" cy="18407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81" name="TextBox 180"/>
          <p:cNvSpPr txBox="1"/>
          <p:nvPr/>
        </p:nvSpPr>
        <p:spPr>
          <a:xfrm>
            <a:off x="8058247" y="4424282"/>
            <a:ext cx="6228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ime</a:t>
            </a:r>
          </a:p>
        </p:txBody>
      </p:sp>
      <p:grpSp>
        <p:nvGrpSpPr>
          <p:cNvPr id="312" name="Group 311"/>
          <p:cNvGrpSpPr/>
          <p:nvPr/>
        </p:nvGrpSpPr>
        <p:grpSpPr>
          <a:xfrm>
            <a:off x="4580685" y="2485101"/>
            <a:ext cx="4626664" cy="902890"/>
            <a:chOff x="3457916" y="4178657"/>
            <a:chExt cx="4626664" cy="902890"/>
          </a:xfrm>
        </p:grpSpPr>
        <p:sp>
          <p:nvSpPr>
            <p:cNvPr id="182" name="TextBox 181"/>
            <p:cNvSpPr txBox="1"/>
            <p:nvPr/>
          </p:nvSpPr>
          <p:spPr>
            <a:xfrm>
              <a:off x="3457916" y="4178657"/>
              <a:ext cx="42176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Due to long WL </a:t>
              </a:r>
              <a:r>
                <a:rPr lang="en-US" sz="1400" dirty="0">
                  <a:sym typeface="Wingdings" pitchFamily="2" charset="2"/>
                </a:rPr>
                <a:t> high WL capacitance.</a:t>
              </a:r>
              <a:endParaRPr lang="en-US" sz="1400" dirty="0"/>
            </a:p>
          </p:txBody>
        </p:sp>
        <p:sp>
          <p:nvSpPr>
            <p:cNvPr id="396" name="TextBox 395"/>
            <p:cNvSpPr txBox="1"/>
            <p:nvPr/>
          </p:nvSpPr>
          <p:spPr>
            <a:xfrm>
              <a:off x="3462639" y="4558327"/>
              <a:ext cx="46219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If the Driver is not strong enough, the signal at the end of the WL would be not high enough to turn on the cell.</a:t>
              </a:r>
            </a:p>
          </p:txBody>
        </p:sp>
      </p:grpSp>
      <p:grpSp>
        <p:nvGrpSpPr>
          <p:cNvPr id="219" name="Group 218"/>
          <p:cNvGrpSpPr>
            <a:grpSpLocks noChangeAspect="1"/>
          </p:cNvGrpSpPr>
          <p:nvPr/>
        </p:nvGrpSpPr>
        <p:grpSpPr>
          <a:xfrm>
            <a:off x="487511" y="5159461"/>
            <a:ext cx="2380664" cy="506730"/>
            <a:chOff x="423682" y="5334000"/>
            <a:chExt cx="4251185" cy="904875"/>
          </a:xfrm>
        </p:grpSpPr>
        <p:sp>
          <p:nvSpPr>
            <p:cNvPr id="214" name="Rounded Rectangle 213"/>
            <p:cNvSpPr/>
            <p:nvPr/>
          </p:nvSpPr>
          <p:spPr bwMode="auto">
            <a:xfrm>
              <a:off x="618656" y="5334000"/>
              <a:ext cx="3757961" cy="904875"/>
            </a:xfrm>
            <a:prstGeom prst="roundRect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211" name="Group 210"/>
            <p:cNvGrpSpPr/>
            <p:nvPr/>
          </p:nvGrpSpPr>
          <p:grpSpPr>
            <a:xfrm>
              <a:off x="423682" y="5463515"/>
              <a:ext cx="4251185" cy="640080"/>
              <a:chOff x="423682" y="5425619"/>
              <a:chExt cx="4251185" cy="640080"/>
            </a:xfrm>
          </p:grpSpPr>
          <p:cxnSp>
            <p:nvCxnSpPr>
              <p:cNvPr id="407" name="Straight Connector 406"/>
              <p:cNvCxnSpPr/>
              <p:nvPr/>
            </p:nvCxnSpPr>
            <p:spPr bwMode="auto">
              <a:xfrm>
                <a:off x="423682" y="5742618"/>
                <a:ext cx="473162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07" name="Group 206"/>
              <p:cNvGrpSpPr/>
              <p:nvPr/>
            </p:nvGrpSpPr>
            <p:grpSpPr>
              <a:xfrm>
                <a:off x="901793" y="5542593"/>
                <a:ext cx="478620" cy="400050"/>
                <a:chOff x="1236821" y="5038100"/>
                <a:chExt cx="478620" cy="400050"/>
              </a:xfrm>
            </p:grpSpPr>
            <p:sp>
              <p:nvSpPr>
                <p:cNvPr id="405" name="Isosceles Triangle 404"/>
                <p:cNvSpPr/>
                <p:nvPr/>
              </p:nvSpPr>
              <p:spPr bwMode="auto">
                <a:xfrm rot="5400000">
                  <a:off x="1207526" y="5067395"/>
                  <a:ext cx="400050" cy="34145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02" name="Oval 201"/>
                <p:cNvSpPr/>
                <p:nvPr/>
              </p:nvSpPr>
              <p:spPr bwMode="auto">
                <a:xfrm>
                  <a:off x="1578281" y="5169544"/>
                  <a:ext cx="137160" cy="13716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61" name="Group 460"/>
              <p:cNvGrpSpPr>
                <a:grpSpLocks noChangeAspect="1"/>
              </p:cNvGrpSpPr>
              <p:nvPr/>
            </p:nvGrpSpPr>
            <p:grpSpPr>
              <a:xfrm>
                <a:off x="1643196" y="5502587"/>
                <a:ext cx="574344" cy="480060"/>
                <a:chOff x="1236821" y="5038100"/>
                <a:chExt cx="478620" cy="400050"/>
              </a:xfrm>
            </p:grpSpPr>
            <p:sp>
              <p:nvSpPr>
                <p:cNvPr id="463" name="Isosceles Triangle 462"/>
                <p:cNvSpPr/>
                <p:nvPr/>
              </p:nvSpPr>
              <p:spPr bwMode="auto">
                <a:xfrm rot="5400000">
                  <a:off x="1207526" y="5067395"/>
                  <a:ext cx="400050" cy="34145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64" name="Oval 463"/>
                <p:cNvSpPr/>
                <p:nvPr/>
              </p:nvSpPr>
              <p:spPr bwMode="auto">
                <a:xfrm>
                  <a:off x="1578281" y="5169544"/>
                  <a:ext cx="137160" cy="13716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65" name="Group 464"/>
              <p:cNvGrpSpPr>
                <a:grpSpLocks noChangeAspect="1"/>
              </p:cNvGrpSpPr>
              <p:nvPr/>
            </p:nvGrpSpPr>
            <p:grpSpPr>
              <a:xfrm>
                <a:off x="2503644" y="5466387"/>
                <a:ext cx="670068" cy="560070"/>
                <a:chOff x="1236821" y="5038100"/>
                <a:chExt cx="478620" cy="400050"/>
              </a:xfrm>
            </p:grpSpPr>
            <p:sp>
              <p:nvSpPr>
                <p:cNvPr id="466" name="Isosceles Triangle 465"/>
                <p:cNvSpPr/>
                <p:nvPr/>
              </p:nvSpPr>
              <p:spPr bwMode="auto">
                <a:xfrm rot="5400000">
                  <a:off x="1207526" y="5067395"/>
                  <a:ext cx="400050" cy="34145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67" name="Oval 466"/>
                <p:cNvSpPr/>
                <p:nvPr/>
              </p:nvSpPr>
              <p:spPr bwMode="auto">
                <a:xfrm>
                  <a:off x="1578281" y="5169544"/>
                  <a:ext cx="137160" cy="13716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468" name="Group 467"/>
              <p:cNvGrpSpPr>
                <a:grpSpLocks noChangeAspect="1"/>
              </p:cNvGrpSpPr>
              <p:nvPr/>
            </p:nvGrpSpPr>
            <p:grpSpPr>
              <a:xfrm>
                <a:off x="3446745" y="5425619"/>
                <a:ext cx="765792" cy="640080"/>
                <a:chOff x="1236821" y="5038100"/>
                <a:chExt cx="478620" cy="400050"/>
              </a:xfrm>
            </p:grpSpPr>
            <p:sp>
              <p:nvSpPr>
                <p:cNvPr id="469" name="Isosceles Triangle 468"/>
                <p:cNvSpPr/>
                <p:nvPr/>
              </p:nvSpPr>
              <p:spPr bwMode="auto">
                <a:xfrm rot="5400000">
                  <a:off x="1207526" y="5067395"/>
                  <a:ext cx="400050" cy="341459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70" name="Oval 469"/>
                <p:cNvSpPr/>
                <p:nvPr/>
              </p:nvSpPr>
              <p:spPr bwMode="auto">
                <a:xfrm>
                  <a:off x="1578281" y="5169544"/>
                  <a:ext cx="137160" cy="13716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cxnSp>
            <p:nvCxnSpPr>
              <p:cNvPr id="471" name="Straight Connector 470"/>
              <p:cNvCxnSpPr>
                <a:endCxn id="463" idx="3"/>
              </p:cNvCxnSpPr>
              <p:nvPr/>
            </p:nvCxnSpPr>
            <p:spPr bwMode="auto">
              <a:xfrm>
                <a:off x="1374910" y="5742616"/>
                <a:ext cx="268287" cy="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2" name="Straight Connector 471"/>
              <p:cNvCxnSpPr/>
              <p:nvPr/>
            </p:nvCxnSpPr>
            <p:spPr bwMode="auto">
              <a:xfrm>
                <a:off x="2226863" y="5746421"/>
                <a:ext cx="268287" cy="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3" name="Straight Connector 472"/>
              <p:cNvCxnSpPr/>
              <p:nvPr/>
            </p:nvCxnSpPr>
            <p:spPr bwMode="auto">
              <a:xfrm>
                <a:off x="3177156" y="5746421"/>
                <a:ext cx="268287" cy="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4" name="Straight Connector 473"/>
              <p:cNvCxnSpPr/>
              <p:nvPr/>
            </p:nvCxnSpPr>
            <p:spPr bwMode="auto">
              <a:xfrm>
                <a:off x="4220550" y="5746422"/>
                <a:ext cx="454317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475" name="TextBox 474"/>
          <p:cNvSpPr txBox="1"/>
          <p:nvPr/>
        </p:nvSpPr>
        <p:spPr>
          <a:xfrm>
            <a:off x="495301" y="5770608"/>
            <a:ext cx="3397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n inverter chain with optimum fan-out number is used to minimize the delay.</a:t>
            </a:r>
          </a:p>
        </p:txBody>
      </p:sp>
      <p:cxnSp>
        <p:nvCxnSpPr>
          <p:cNvPr id="309" name="Straight Connector 308"/>
          <p:cNvCxnSpPr/>
          <p:nvPr/>
        </p:nvCxnSpPr>
        <p:spPr bwMode="auto">
          <a:xfrm>
            <a:off x="1095263" y="2104418"/>
            <a:ext cx="0" cy="29627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grpSp>
        <p:nvGrpSpPr>
          <p:cNvPr id="354" name="Group 353"/>
          <p:cNvGrpSpPr/>
          <p:nvPr/>
        </p:nvGrpSpPr>
        <p:grpSpPr>
          <a:xfrm>
            <a:off x="3550644" y="3540659"/>
            <a:ext cx="5135913" cy="2460567"/>
            <a:chOff x="3550644" y="3540659"/>
            <a:chExt cx="5135913" cy="2460567"/>
          </a:xfrm>
        </p:grpSpPr>
        <p:cxnSp>
          <p:nvCxnSpPr>
            <p:cNvPr id="49" name="Straight Connector 48"/>
            <p:cNvCxnSpPr/>
            <p:nvPr/>
          </p:nvCxnSpPr>
          <p:spPr bwMode="auto">
            <a:xfrm>
              <a:off x="5308071" y="3540659"/>
              <a:ext cx="0" cy="1526466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4" name="Straight Connector 313"/>
            <p:cNvCxnSpPr/>
            <p:nvPr/>
          </p:nvCxnSpPr>
          <p:spPr bwMode="auto">
            <a:xfrm>
              <a:off x="3550644" y="4424282"/>
              <a:ext cx="0" cy="64284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7" name="Straight Connector 336"/>
            <p:cNvCxnSpPr/>
            <p:nvPr/>
          </p:nvCxnSpPr>
          <p:spPr bwMode="auto">
            <a:xfrm>
              <a:off x="3553741" y="4972050"/>
              <a:ext cx="175225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345" name="Freeform 344"/>
            <p:cNvSpPr/>
            <p:nvPr/>
          </p:nvSpPr>
          <p:spPr bwMode="auto">
            <a:xfrm>
              <a:off x="4486275" y="5038725"/>
              <a:ext cx="832397" cy="371475"/>
            </a:xfrm>
            <a:custGeom>
              <a:avLst/>
              <a:gdLst>
                <a:gd name="connsiteX0" fmla="*/ 0 w 1343025"/>
                <a:gd name="connsiteY0" fmla="*/ 0 h 371475"/>
                <a:gd name="connsiteX1" fmla="*/ 476250 w 1343025"/>
                <a:gd name="connsiteY1" fmla="*/ 371475 h 371475"/>
                <a:gd name="connsiteX2" fmla="*/ 1343025 w 1343025"/>
                <a:gd name="connsiteY2" fmla="*/ 371475 h 371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43025" h="371475">
                  <a:moveTo>
                    <a:pt x="0" y="0"/>
                  </a:moveTo>
                  <a:lnTo>
                    <a:pt x="476250" y="371475"/>
                  </a:lnTo>
                  <a:lnTo>
                    <a:pt x="1343025" y="37147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7" name="TextBox 496"/>
            <p:cNvSpPr txBox="1"/>
            <p:nvPr/>
          </p:nvSpPr>
          <p:spPr>
            <a:xfrm>
              <a:off x="5288701" y="5262562"/>
              <a:ext cx="339785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The pulse of WL signal must be long enough to read/write the cell at the and of WL completely.</a:t>
              </a:r>
            </a:p>
          </p:txBody>
        </p:sp>
      </p:grpSp>
      <p:cxnSp>
        <p:nvCxnSpPr>
          <p:cNvPr id="356" name="Straight Connector 355"/>
          <p:cNvCxnSpPr/>
          <p:nvPr/>
        </p:nvCxnSpPr>
        <p:spPr bwMode="auto">
          <a:xfrm>
            <a:off x="1552889" y="1901605"/>
            <a:ext cx="64572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58" name="Freeform 357"/>
          <p:cNvSpPr/>
          <p:nvPr/>
        </p:nvSpPr>
        <p:spPr bwMode="auto">
          <a:xfrm>
            <a:off x="102886" y="1705350"/>
            <a:ext cx="416423" cy="297566"/>
          </a:xfrm>
          <a:custGeom>
            <a:avLst/>
            <a:gdLst>
              <a:gd name="connsiteX0" fmla="*/ 0 w 876300"/>
              <a:gd name="connsiteY0" fmla="*/ 352425 h 352425"/>
              <a:gd name="connsiteX1" fmla="*/ 300037 w 876300"/>
              <a:gd name="connsiteY1" fmla="*/ 352425 h 352425"/>
              <a:gd name="connsiteX2" fmla="*/ 442912 w 876300"/>
              <a:gd name="connsiteY2" fmla="*/ 0 h 352425"/>
              <a:gd name="connsiteX3" fmla="*/ 876300 w 876300"/>
              <a:gd name="connsiteY3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76300" h="352425">
                <a:moveTo>
                  <a:pt x="0" y="352425"/>
                </a:moveTo>
                <a:lnTo>
                  <a:pt x="300037" y="352425"/>
                </a:lnTo>
                <a:lnTo>
                  <a:pt x="442912" y="0"/>
                </a:lnTo>
                <a:lnTo>
                  <a:pt x="876300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3" name="TextBox 362"/>
          <p:cNvSpPr txBox="1"/>
          <p:nvPr/>
        </p:nvSpPr>
        <p:spPr>
          <a:xfrm>
            <a:off x="2483239" y="1809553"/>
            <a:ext cx="2756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C000"/>
                </a:solidFill>
              </a:rPr>
              <a:t>+</a:t>
            </a:r>
          </a:p>
        </p:txBody>
      </p:sp>
      <p:sp>
        <p:nvSpPr>
          <p:cNvPr id="510" name="TextBox 509"/>
          <p:cNvSpPr txBox="1"/>
          <p:nvPr/>
        </p:nvSpPr>
        <p:spPr>
          <a:xfrm>
            <a:off x="3588170" y="1806007"/>
            <a:ext cx="2756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C000"/>
                </a:solidFill>
              </a:rPr>
              <a:t>+</a:t>
            </a:r>
          </a:p>
        </p:txBody>
      </p:sp>
      <p:sp>
        <p:nvSpPr>
          <p:cNvPr id="514" name="TextBox 513"/>
          <p:cNvSpPr txBox="1"/>
          <p:nvPr/>
        </p:nvSpPr>
        <p:spPr>
          <a:xfrm>
            <a:off x="4740871" y="1809132"/>
            <a:ext cx="2756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C000"/>
                </a:solidFill>
              </a:rPr>
              <a:t>+</a:t>
            </a:r>
          </a:p>
        </p:txBody>
      </p:sp>
      <p:sp>
        <p:nvSpPr>
          <p:cNvPr id="515" name="TextBox 514"/>
          <p:cNvSpPr txBox="1"/>
          <p:nvPr/>
        </p:nvSpPr>
        <p:spPr>
          <a:xfrm>
            <a:off x="8084879" y="1793831"/>
            <a:ext cx="2756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C000"/>
                </a:solidFill>
              </a:rPr>
              <a:t>+</a:t>
            </a:r>
          </a:p>
        </p:txBody>
      </p:sp>
      <p:sp>
        <p:nvSpPr>
          <p:cNvPr id="364" name="Freeform 363"/>
          <p:cNvSpPr/>
          <p:nvPr/>
        </p:nvSpPr>
        <p:spPr bwMode="auto">
          <a:xfrm>
            <a:off x="523875" y="1704975"/>
            <a:ext cx="257175" cy="285750"/>
          </a:xfrm>
          <a:custGeom>
            <a:avLst/>
            <a:gdLst>
              <a:gd name="connsiteX0" fmla="*/ 0 w 257175"/>
              <a:gd name="connsiteY0" fmla="*/ 0 h 285750"/>
              <a:gd name="connsiteX1" fmla="*/ 76200 w 257175"/>
              <a:gd name="connsiteY1" fmla="*/ 285750 h 285750"/>
              <a:gd name="connsiteX2" fmla="*/ 257175 w 257175"/>
              <a:gd name="connsiteY2" fmla="*/ 285750 h 285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7175" h="285750">
                <a:moveTo>
                  <a:pt x="0" y="0"/>
                </a:moveTo>
                <a:lnTo>
                  <a:pt x="76200" y="285750"/>
                </a:lnTo>
                <a:lnTo>
                  <a:pt x="257175" y="28575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771340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60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2000"/>
                                        <p:tgtEl>
                                          <p:spTgt spid="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3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0"/>
                                        <p:tgtEl>
                                          <p:spTgt spid="5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75" grpId="0"/>
      <p:bldP spid="358" grpId="0" animBg="1"/>
      <p:bldP spid="363" grpId="0"/>
      <p:bldP spid="363" grpId="1"/>
      <p:bldP spid="510" grpId="0"/>
      <p:bldP spid="510" grpId="1"/>
      <p:bldP spid="514" grpId="0"/>
      <p:bldP spid="514" grpId="1"/>
      <p:bldP spid="515" grpId="0"/>
      <p:bldP spid="515" grpId="1"/>
      <p:bldP spid="36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3752931" y="1615731"/>
            <a:ext cx="142859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pPr algn="ctr"/>
            <a:r>
              <a:rPr lang="en-GB" sz="3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Part 3</a:t>
            </a:r>
            <a:endParaRPr lang="en-US" sz="4000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rgbClr val="33CC33"/>
              </a:solidFill>
              <a:effectLst/>
              <a:latin typeface=".VnRevue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85876" y="2403576"/>
            <a:ext cx="637812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/>
              <a:t>Content Addressable Memory</a:t>
            </a:r>
          </a:p>
          <a:p>
            <a:pPr algn="ctr"/>
            <a:r>
              <a:rPr lang="en-US" sz="3200" b="1" dirty="0"/>
              <a:t>CAM</a:t>
            </a:r>
          </a:p>
        </p:txBody>
      </p:sp>
    </p:spTree>
    <p:extLst>
      <p:ext uri="{BB962C8B-B14F-4D97-AF65-F5344CB8AC3E}">
        <p14:creationId xmlns:p14="http://schemas.microsoft.com/office/powerpoint/2010/main" val="1530080744"/>
      </p:ext>
    </p:extLst>
  </p:cSld>
  <p:clrMapOvr>
    <a:masterClrMapping/>
  </p:clrMapOvr>
  <p:transition spd="med">
    <p:diamond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1415" y="1610519"/>
            <a:ext cx="4876800" cy="4722812"/>
          </a:xfrm>
          <a:noFill/>
        </p:spPr>
        <p:txBody>
          <a:bodyPr lIns="90000" tIns="46800" rIns="90000" bIns="46800"/>
          <a:lstStyle/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Content Addressable Memory is a special kind of memory!</a:t>
            </a:r>
          </a:p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Read operation in traditional memory:</a:t>
            </a:r>
          </a:p>
          <a:p>
            <a:pPr marL="741363" lvl="1" indent="-28416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q"/>
            </a:pPr>
            <a:r>
              <a:rPr lang="en-US" sz="1600" dirty="0">
                <a:solidFill>
                  <a:srgbClr val="000066"/>
                </a:solidFill>
              </a:rPr>
              <a:t>Input is address location of the content that we are interested in it. </a:t>
            </a:r>
          </a:p>
          <a:p>
            <a:pPr marL="741363" lvl="1" indent="-28416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q"/>
            </a:pPr>
            <a:r>
              <a:rPr lang="en-US" sz="1600" dirty="0">
                <a:solidFill>
                  <a:srgbClr val="000066"/>
                </a:solidFill>
              </a:rPr>
              <a:t>Output is the content of that address.</a:t>
            </a:r>
          </a:p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In CAM it is the reverse:</a:t>
            </a:r>
          </a:p>
          <a:p>
            <a:pPr marL="741363" lvl="1" indent="-28416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q"/>
            </a:pPr>
            <a:r>
              <a:rPr lang="en-US" sz="1600" dirty="0">
                <a:solidFill>
                  <a:srgbClr val="000066"/>
                </a:solidFill>
              </a:rPr>
              <a:t>Input is associated with something stored in the memory.</a:t>
            </a:r>
          </a:p>
          <a:p>
            <a:pPr marL="741363" lvl="1" indent="-28416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q"/>
            </a:pPr>
            <a:r>
              <a:rPr lang="en-US" sz="1600" dirty="0">
                <a:solidFill>
                  <a:srgbClr val="000066"/>
                </a:solidFill>
              </a:rPr>
              <a:t>Output is location where the associated content is stored. 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54638" y="1676400"/>
          <a:ext cx="2994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Visio" r:id="rId3" imgW="3992067" imgH="6798666" progId="Visio.Drawing.6">
                  <p:embed/>
                </p:oleObj>
              </mc:Choice>
              <mc:Fallback>
                <p:oleObj name="Visio" r:id="rId3" imgW="3992067" imgH="67986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638" y="1676400"/>
                        <a:ext cx="2994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67525" y="2943225"/>
            <a:ext cx="114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ddress i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05700" y="1828800"/>
            <a:ext cx="114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ata ou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67524" y="5181600"/>
            <a:ext cx="14954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earch key i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343775" y="3990975"/>
            <a:ext cx="114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ddress out</a:t>
            </a:r>
          </a:p>
        </p:txBody>
      </p:sp>
    </p:spTree>
    <p:extLst>
      <p:ext uri="{BB962C8B-B14F-4D97-AF65-F5344CB8AC3E}">
        <p14:creationId xmlns:p14="http://schemas.microsoft.com/office/powerpoint/2010/main" val="23111722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52550"/>
            <a:ext cx="7696200" cy="4722813"/>
          </a:xfrm>
          <a:noFill/>
        </p:spPr>
        <p:txBody>
          <a:bodyPr lIns="90000" tIns="46800" rIns="90000" bIns="46800"/>
          <a:lstStyle/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CAM can be used as a search engine.</a:t>
            </a:r>
          </a:p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We want to find matching contents in a database or Table.</a:t>
            </a:r>
          </a:p>
          <a:p>
            <a:pPr marL="341313" indent="-341313" defTabSz="457200">
              <a:spcBef>
                <a:spcPts val="500"/>
              </a:spcBef>
              <a:buClr>
                <a:srgbClr val="000066"/>
              </a:buClr>
              <a:buFont typeface="Wingdings" pitchFamily="2" charset="2"/>
              <a:buChar char=""/>
            </a:pPr>
            <a:r>
              <a:rPr lang="en-US" sz="1500" dirty="0">
                <a:solidFill>
                  <a:srgbClr val="000066"/>
                </a:solidFill>
              </a:rPr>
              <a:t>Example Routing Table</a:t>
            </a:r>
          </a:p>
        </p:txBody>
      </p:sp>
      <p:pic>
        <p:nvPicPr>
          <p:cNvPr id="10245" name="Picture 4" descr="camram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41261" y="2746602"/>
            <a:ext cx="5373688" cy="2457223"/>
          </a:xfrm>
          <a:noFill/>
        </p:spPr>
      </p:pic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4645025" y="5562600"/>
            <a:ext cx="3714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Times New Roman" pitchFamily="18" charset="0"/>
              </a:rPr>
              <a:t>Source: http://pagiamtzis.com/cam/camintro.html</a:t>
            </a:r>
          </a:p>
        </p:txBody>
      </p:sp>
      <p:sp>
        <p:nvSpPr>
          <p:cNvPr id="7" name="Rectangle 6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</p:spTree>
    <p:extLst>
      <p:ext uri="{BB962C8B-B14F-4D97-AF65-F5344CB8AC3E}">
        <p14:creationId xmlns:p14="http://schemas.microsoft.com/office/powerpoint/2010/main" val="8677870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256" y="1253146"/>
            <a:ext cx="5984943" cy="4989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876757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1142" y="1839087"/>
            <a:ext cx="6952343" cy="3441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283516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26" y="1447800"/>
            <a:ext cx="4138613" cy="4267200"/>
          </a:xfrm>
        </p:spPr>
        <p:txBody>
          <a:bodyPr/>
          <a:lstStyle/>
          <a:p>
            <a:r>
              <a:rPr lang="en-US" sz="1800" dirty="0"/>
              <a:t>The search-data word is loaded into the search-data register.</a:t>
            </a:r>
          </a:p>
          <a:p>
            <a:r>
              <a:rPr lang="en-US" sz="1800" dirty="0"/>
              <a:t>All match-lines are pre-charged to high (temporary match state).</a:t>
            </a:r>
          </a:p>
          <a:p>
            <a:r>
              <a:rPr lang="en-US" sz="1800" dirty="0"/>
              <a:t>Search line drivers broadcast the search word onto the differential search lines.</a:t>
            </a:r>
          </a:p>
          <a:p>
            <a:r>
              <a:rPr lang="en-US" sz="1800" dirty="0"/>
              <a:t>Each CAM core compares its stored bit against the bit on the corresponding search-lines.</a:t>
            </a:r>
          </a:p>
          <a:p>
            <a:r>
              <a:rPr lang="en-US" sz="1800" dirty="0"/>
              <a:t>Match-lines that have at least one missing bit, discharge to ground. 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4579257" y="5134657"/>
            <a:ext cx="42672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dirty="0">
                <a:latin typeface="Times New Roman" pitchFamily="18" charset="0"/>
              </a:rPr>
              <a:t>Source: K. </a:t>
            </a:r>
            <a:r>
              <a:rPr lang="en-US" sz="1200" dirty="0" err="1">
                <a:latin typeface="Times New Roman" pitchFamily="18" charset="0"/>
              </a:rPr>
              <a:t>Pagiamtzis</a:t>
            </a:r>
            <a:r>
              <a:rPr lang="en-US" sz="1200" dirty="0">
                <a:latin typeface="Times New Roman" pitchFamily="18" charset="0"/>
              </a:rPr>
              <a:t>, A. </a:t>
            </a:r>
            <a:r>
              <a:rPr lang="en-US" sz="1200" dirty="0" err="1">
                <a:latin typeface="Times New Roman" pitchFamily="18" charset="0"/>
              </a:rPr>
              <a:t>Sheikholeslami</a:t>
            </a:r>
            <a:r>
              <a:rPr lang="en-US" sz="1200" dirty="0">
                <a:latin typeface="Times New Roman" pitchFamily="18" charset="0"/>
              </a:rPr>
              <a:t>, “Content-Addressable Memory (CAM) Circuits and Architectures: A Tutorial and Survey,” </a:t>
            </a:r>
            <a:r>
              <a:rPr lang="en-US" sz="1200" i="1" dirty="0">
                <a:latin typeface="Times New Roman" pitchFamily="18" charset="0"/>
              </a:rPr>
              <a:t>IEEE J. of Solid-state circuits. March 2006</a:t>
            </a:r>
          </a:p>
        </p:txBody>
      </p:sp>
      <p:sp>
        <p:nvSpPr>
          <p:cNvPr id="8" name="Rectangle 7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6572" y="1867120"/>
            <a:ext cx="4913080" cy="3212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0061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977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99320" y="1129845"/>
            <a:ext cx="30909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operation modes</a:t>
            </a:r>
          </a:p>
        </p:txBody>
      </p:sp>
      <p:sp>
        <p:nvSpPr>
          <p:cNvPr id="100" name="Text Box 2"/>
          <p:cNvSpPr txBox="1">
            <a:spLocks noChangeArrowheads="1"/>
          </p:cNvSpPr>
          <p:nvPr/>
        </p:nvSpPr>
        <p:spPr bwMode="auto">
          <a:xfrm>
            <a:off x="3537113" y="8042674"/>
            <a:ext cx="4248150" cy="304800"/>
          </a:xfrm>
          <a:prstGeom prst="rect">
            <a:avLst/>
          </a:prstGeom>
          <a:solidFill>
            <a:srgbClr val="3C1B6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th-TH" altLang="en-US" sz="1400" i="1">
              <a:latin typeface="VNI-Korin" pitchFamily="2" charset="0"/>
            </a:endParaRPr>
          </a:p>
        </p:txBody>
      </p:sp>
      <p:grpSp>
        <p:nvGrpSpPr>
          <p:cNvPr id="105" name="Group 321"/>
          <p:cNvGrpSpPr>
            <a:grpSpLocks/>
          </p:cNvGrpSpPr>
          <p:nvPr/>
        </p:nvGrpSpPr>
        <p:grpSpPr bwMode="auto">
          <a:xfrm>
            <a:off x="263215" y="2346724"/>
            <a:ext cx="4056062" cy="1476375"/>
            <a:chOff x="129" y="1305"/>
            <a:chExt cx="2555" cy="930"/>
          </a:xfrm>
        </p:grpSpPr>
        <p:pic>
          <p:nvPicPr>
            <p:cNvPr id="106" name="Picture 1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" y="1483"/>
              <a:ext cx="2555" cy="7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" name="Text Box 151"/>
            <p:cNvSpPr txBox="1">
              <a:spLocks noChangeArrowheads="1"/>
            </p:cNvSpPr>
            <p:nvPr/>
          </p:nvSpPr>
          <p:spPr bwMode="auto">
            <a:xfrm>
              <a:off x="408" y="1641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08" name="Text Box 152"/>
            <p:cNvSpPr txBox="1">
              <a:spLocks noChangeArrowheads="1"/>
            </p:cNvSpPr>
            <p:nvPr/>
          </p:nvSpPr>
          <p:spPr bwMode="auto">
            <a:xfrm>
              <a:off x="2226" y="1653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09" name="Text Box 153"/>
            <p:cNvSpPr txBox="1">
              <a:spLocks noChangeArrowheads="1"/>
            </p:cNvSpPr>
            <p:nvPr/>
          </p:nvSpPr>
          <p:spPr bwMode="auto">
            <a:xfrm>
              <a:off x="1119" y="1881"/>
              <a:ext cx="7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p- subtrate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10" name="Text Box 154"/>
            <p:cNvSpPr txBox="1">
              <a:spLocks noChangeArrowheads="1"/>
            </p:cNvSpPr>
            <p:nvPr/>
          </p:nvSpPr>
          <p:spPr bwMode="auto">
            <a:xfrm>
              <a:off x="1248" y="2043"/>
              <a:ext cx="43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Vb=0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11" name="Text Box 155"/>
            <p:cNvSpPr txBox="1">
              <a:spLocks noChangeArrowheads="1"/>
            </p:cNvSpPr>
            <p:nvPr/>
          </p:nvSpPr>
          <p:spPr bwMode="auto">
            <a:xfrm>
              <a:off x="1416" y="1698"/>
              <a:ext cx="426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000099"/>
                  </a:solidFill>
                  <a:latin typeface="Arial" charset="0"/>
                </a:rPr>
                <a:t>Depletion</a:t>
              </a:r>
              <a:endParaRPr lang="th-TH" altLang="en-US" sz="800" dirty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12" name="Text Box 156"/>
            <p:cNvSpPr txBox="1">
              <a:spLocks noChangeArrowheads="1"/>
            </p:cNvSpPr>
            <p:nvPr/>
          </p:nvSpPr>
          <p:spPr bwMode="auto">
            <a:xfrm>
              <a:off x="882" y="1632"/>
              <a:ext cx="633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000099"/>
                  </a:solidFill>
                  <a:latin typeface="Arial" charset="0"/>
                </a:rPr>
                <a:t>electron layer</a:t>
              </a:r>
              <a:endParaRPr lang="th-TH" altLang="en-US" sz="8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13" name="Text Box 157"/>
            <p:cNvSpPr txBox="1">
              <a:spLocks noChangeArrowheads="1"/>
            </p:cNvSpPr>
            <p:nvPr/>
          </p:nvSpPr>
          <p:spPr bwMode="auto">
            <a:xfrm>
              <a:off x="312" y="1305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S</a:t>
              </a:r>
              <a:r>
                <a:rPr lang="en-US" altLang="en-US" sz="1400">
                  <a:latin typeface="Arial" charset="0"/>
                </a:rPr>
                <a:t>=0</a:t>
              </a:r>
              <a:endParaRPr lang="th-TH" altLang="en-US" sz="1400">
                <a:latin typeface="Arial" charset="0"/>
              </a:endParaRPr>
            </a:p>
          </p:txBody>
        </p:sp>
        <p:sp>
          <p:nvSpPr>
            <p:cNvPr id="114" name="Text Box 158"/>
            <p:cNvSpPr txBox="1">
              <a:spLocks noChangeArrowheads="1"/>
            </p:cNvSpPr>
            <p:nvPr/>
          </p:nvSpPr>
          <p:spPr bwMode="auto">
            <a:xfrm>
              <a:off x="1110" y="1305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0&lt;V</a:t>
              </a:r>
              <a:r>
                <a:rPr lang="en-US" altLang="en-US" sz="1400" baseline="-25000">
                  <a:latin typeface="Arial" charset="0"/>
                </a:rPr>
                <a:t>T0</a:t>
              </a:r>
              <a:r>
                <a:rPr lang="en-US" altLang="en-US" sz="1400">
                  <a:latin typeface="Arial" charset="0"/>
                </a:rPr>
                <a:t>&lt;V</a:t>
              </a:r>
              <a:r>
                <a:rPr lang="en-US" altLang="en-US" sz="1400" baseline="-25000">
                  <a:latin typeface="Arial" charset="0"/>
                </a:rPr>
                <a:t>gS</a:t>
              </a:r>
              <a:endParaRPr lang="th-TH" altLang="en-US" sz="1400" baseline="-25000">
                <a:latin typeface="Arial" charset="0"/>
              </a:endParaRPr>
            </a:p>
          </p:txBody>
        </p:sp>
        <p:sp>
          <p:nvSpPr>
            <p:cNvPr id="115" name="Text Box 159"/>
            <p:cNvSpPr txBox="1">
              <a:spLocks noChangeArrowheads="1"/>
            </p:cNvSpPr>
            <p:nvPr/>
          </p:nvSpPr>
          <p:spPr bwMode="auto">
            <a:xfrm>
              <a:off x="2118" y="1305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D</a:t>
              </a:r>
              <a:r>
                <a:rPr lang="en-US" altLang="en-US" sz="1400">
                  <a:latin typeface="Arial" charset="0"/>
                </a:rPr>
                <a:t>=0</a:t>
              </a:r>
              <a:endParaRPr lang="th-TH" altLang="en-US" sz="1400">
                <a:latin typeface="Arial" charset="0"/>
              </a:endParaRPr>
            </a:p>
          </p:txBody>
        </p:sp>
        <p:sp>
          <p:nvSpPr>
            <p:cNvPr id="116" name="Text Box 237"/>
            <p:cNvSpPr txBox="1">
              <a:spLocks noChangeArrowheads="1"/>
            </p:cNvSpPr>
            <p:nvPr/>
          </p:nvSpPr>
          <p:spPr bwMode="auto">
            <a:xfrm>
              <a:off x="789" y="1527"/>
              <a:ext cx="1263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FFFF2F"/>
                  </a:solidFill>
                  <a:latin typeface="Arial Black" pitchFamily="34" charset="0"/>
                </a:rPr>
                <a:t>+ + + + + + + + + + + + + + + + + +</a:t>
              </a:r>
            </a:p>
          </p:txBody>
        </p:sp>
      </p:grpSp>
      <p:grpSp>
        <p:nvGrpSpPr>
          <p:cNvPr id="117" name="Group 320"/>
          <p:cNvGrpSpPr>
            <a:grpSpLocks/>
          </p:cNvGrpSpPr>
          <p:nvPr/>
        </p:nvGrpSpPr>
        <p:grpSpPr bwMode="auto">
          <a:xfrm>
            <a:off x="245752" y="779862"/>
            <a:ext cx="4056063" cy="1604963"/>
            <a:chOff x="118" y="318"/>
            <a:chExt cx="2555" cy="1011"/>
          </a:xfrm>
        </p:grpSpPr>
        <p:pic>
          <p:nvPicPr>
            <p:cNvPr id="118" name="Picture 13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" y="557"/>
              <a:ext cx="2555" cy="7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9" name="Text Box 140"/>
            <p:cNvSpPr txBox="1">
              <a:spLocks noChangeArrowheads="1"/>
            </p:cNvSpPr>
            <p:nvPr/>
          </p:nvSpPr>
          <p:spPr bwMode="auto">
            <a:xfrm>
              <a:off x="309" y="318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V</a:t>
              </a:r>
              <a:r>
                <a:rPr lang="en-US" altLang="en-US" sz="1400" baseline="-25000" dirty="0">
                  <a:solidFill>
                    <a:schemeClr val="bg1"/>
                  </a:solidFill>
                  <a:latin typeface="Arial" charset="0"/>
                </a:rPr>
                <a:t>S</a:t>
              </a: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=0</a:t>
              </a:r>
              <a:endParaRPr lang="th-TH" altLang="en-US" sz="14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120" name="Text Box 142"/>
            <p:cNvSpPr txBox="1">
              <a:spLocks noChangeArrowheads="1"/>
            </p:cNvSpPr>
            <p:nvPr/>
          </p:nvSpPr>
          <p:spPr bwMode="auto">
            <a:xfrm>
              <a:off x="1138" y="318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0&lt;</a:t>
              </a:r>
              <a:r>
                <a:rPr lang="en-US" altLang="en-US" sz="1400" dirty="0" err="1">
                  <a:solidFill>
                    <a:schemeClr val="bg1"/>
                  </a:solidFill>
                  <a:latin typeface="Arial" charset="0"/>
                </a:rPr>
                <a:t>V</a:t>
              </a:r>
              <a:r>
                <a:rPr lang="en-US" altLang="en-US" sz="1400" baseline="-25000" dirty="0" err="1">
                  <a:solidFill>
                    <a:schemeClr val="bg1"/>
                  </a:solidFill>
                  <a:latin typeface="Arial" charset="0"/>
                </a:rPr>
                <a:t>gS</a:t>
              </a: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&lt;V</a:t>
              </a:r>
              <a:r>
                <a:rPr lang="en-US" altLang="en-US" sz="1400" baseline="-25000" dirty="0">
                  <a:solidFill>
                    <a:schemeClr val="bg1"/>
                  </a:solidFill>
                  <a:latin typeface="Arial" charset="0"/>
                </a:rPr>
                <a:t>T0</a:t>
              </a:r>
              <a:endParaRPr lang="th-TH" altLang="en-US" sz="1400" baseline="-250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121" name="Text Box 143"/>
            <p:cNvSpPr txBox="1">
              <a:spLocks noChangeArrowheads="1"/>
            </p:cNvSpPr>
            <p:nvPr/>
          </p:nvSpPr>
          <p:spPr bwMode="auto">
            <a:xfrm>
              <a:off x="2106" y="318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V</a:t>
              </a:r>
              <a:r>
                <a:rPr lang="en-US" altLang="en-US" sz="1400" baseline="-25000" dirty="0">
                  <a:solidFill>
                    <a:schemeClr val="bg1"/>
                  </a:solidFill>
                  <a:latin typeface="Arial" charset="0"/>
                </a:rPr>
                <a:t>D</a:t>
              </a:r>
              <a:r>
                <a:rPr lang="en-US" altLang="en-US" sz="1400" dirty="0">
                  <a:solidFill>
                    <a:schemeClr val="bg1"/>
                  </a:solidFill>
                  <a:latin typeface="Arial" charset="0"/>
                </a:rPr>
                <a:t>=0</a:t>
              </a:r>
              <a:endParaRPr lang="th-TH" altLang="en-US" sz="14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122" name="Text Box 144"/>
            <p:cNvSpPr txBox="1">
              <a:spLocks noChangeArrowheads="1"/>
            </p:cNvSpPr>
            <p:nvPr/>
          </p:nvSpPr>
          <p:spPr bwMode="auto">
            <a:xfrm>
              <a:off x="363" y="735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23" name="Text Box 145"/>
            <p:cNvSpPr txBox="1">
              <a:spLocks noChangeArrowheads="1"/>
            </p:cNvSpPr>
            <p:nvPr/>
          </p:nvSpPr>
          <p:spPr bwMode="auto">
            <a:xfrm>
              <a:off x="2181" y="747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24" name="Text Box 146"/>
            <p:cNvSpPr txBox="1">
              <a:spLocks noChangeArrowheads="1"/>
            </p:cNvSpPr>
            <p:nvPr/>
          </p:nvSpPr>
          <p:spPr bwMode="auto">
            <a:xfrm>
              <a:off x="1074" y="975"/>
              <a:ext cx="7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p- subtrate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25" name="Text Box 147"/>
            <p:cNvSpPr txBox="1">
              <a:spLocks noChangeArrowheads="1"/>
            </p:cNvSpPr>
            <p:nvPr/>
          </p:nvSpPr>
          <p:spPr bwMode="auto">
            <a:xfrm>
              <a:off x="1203" y="1137"/>
              <a:ext cx="43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Vb=0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26" name="Text Box 148"/>
            <p:cNvSpPr txBox="1">
              <a:spLocks noChangeArrowheads="1"/>
            </p:cNvSpPr>
            <p:nvPr/>
          </p:nvSpPr>
          <p:spPr bwMode="auto">
            <a:xfrm>
              <a:off x="1206" y="723"/>
              <a:ext cx="58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000099"/>
                  </a:solidFill>
                  <a:latin typeface="Arial" charset="0"/>
                </a:rPr>
                <a:t>Depletion</a:t>
              </a:r>
              <a:endParaRPr lang="th-TH" altLang="en-US" sz="8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27" name="Text Box 238"/>
            <p:cNvSpPr txBox="1">
              <a:spLocks noChangeArrowheads="1"/>
            </p:cNvSpPr>
            <p:nvPr/>
          </p:nvSpPr>
          <p:spPr bwMode="auto">
            <a:xfrm>
              <a:off x="765" y="603"/>
              <a:ext cx="1263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FFFF2F"/>
                  </a:solidFill>
                  <a:latin typeface="Arial" charset="0"/>
                </a:rPr>
                <a:t>+ + + + + + + + + + + + + + + + + + + + +</a:t>
              </a:r>
            </a:p>
          </p:txBody>
        </p:sp>
      </p:grpSp>
      <p:grpSp>
        <p:nvGrpSpPr>
          <p:cNvPr id="128" name="Group 322"/>
          <p:cNvGrpSpPr>
            <a:grpSpLocks/>
          </p:cNvGrpSpPr>
          <p:nvPr/>
        </p:nvGrpSpPr>
        <p:grpSpPr bwMode="auto">
          <a:xfrm>
            <a:off x="247340" y="3808811"/>
            <a:ext cx="4154487" cy="1500188"/>
            <a:chOff x="119" y="2226"/>
            <a:chExt cx="2617" cy="945"/>
          </a:xfrm>
        </p:grpSpPr>
        <p:pic>
          <p:nvPicPr>
            <p:cNvPr id="129" name="Picture 13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" y="2406"/>
              <a:ext cx="2566" cy="7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0" name="Text Box 160"/>
            <p:cNvSpPr txBox="1">
              <a:spLocks noChangeArrowheads="1"/>
            </p:cNvSpPr>
            <p:nvPr/>
          </p:nvSpPr>
          <p:spPr bwMode="auto">
            <a:xfrm>
              <a:off x="309" y="2241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S</a:t>
              </a:r>
              <a:r>
                <a:rPr lang="en-US" altLang="en-US" sz="1400">
                  <a:latin typeface="Arial" charset="0"/>
                </a:rPr>
                <a:t>=0</a:t>
              </a:r>
              <a:endParaRPr lang="th-TH" altLang="en-US" sz="1400">
                <a:latin typeface="Arial" charset="0"/>
              </a:endParaRPr>
            </a:p>
          </p:txBody>
        </p:sp>
        <p:sp>
          <p:nvSpPr>
            <p:cNvPr id="131" name="Text Box 161"/>
            <p:cNvSpPr txBox="1">
              <a:spLocks noChangeArrowheads="1"/>
            </p:cNvSpPr>
            <p:nvPr/>
          </p:nvSpPr>
          <p:spPr bwMode="auto">
            <a:xfrm>
              <a:off x="1914" y="2226"/>
              <a:ext cx="82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DS</a:t>
              </a:r>
              <a:r>
                <a:rPr lang="en-US" altLang="en-US" sz="1400">
                  <a:latin typeface="Arial" charset="0"/>
                </a:rPr>
                <a:t>&lt;(V</a:t>
              </a:r>
              <a:r>
                <a:rPr lang="en-US" altLang="en-US" sz="1400" baseline="-25000">
                  <a:latin typeface="Arial" charset="0"/>
                </a:rPr>
                <a:t>gS</a:t>
              </a:r>
              <a:r>
                <a:rPr lang="en-US" altLang="en-US" sz="1400">
                  <a:latin typeface="Arial" charset="0"/>
                </a:rPr>
                <a:t>-V</a:t>
              </a:r>
              <a:r>
                <a:rPr lang="en-US" altLang="en-US" sz="1400" baseline="-25000">
                  <a:latin typeface="Arial" charset="0"/>
                </a:rPr>
                <a:t>T0</a:t>
              </a:r>
              <a:r>
                <a:rPr lang="en-US" altLang="en-US" sz="1400">
                  <a:latin typeface="Arial" charset="0"/>
                </a:rPr>
                <a:t>)</a:t>
              </a:r>
              <a:endParaRPr lang="th-TH" altLang="en-US" sz="1400" baseline="-25000">
                <a:latin typeface="Arial" charset="0"/>
              </a:endParaRPr>
            </a:p>
          </p:txBody>
        </p:sp>
        <p:sp>
          <p:nvSpPr>
            <p:cNvPr id="132" name="Text Box 162"/>
            <p:cNvSpPr txBox="1">
              <a:spLocks noChangeArrowheads="1"/>
            </p:cNvSpPr>
            <p:nvPr/>
          </p:nvSpPr>
          <p:spPr bwMode="auto">
            <a:xfrm>
              <a:off x="1125" y="2235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0&lt;V</a:t>
              </a:r>
              <a:r>
                <a:rPr lang="en-US" altLang="en-US" sz="1400" baseline="-25000">
                  <a:latin typeface="Arial" charset="0"/>
                </a:rPr>
                <a:t>T0</a:t>
              </a:r>
              <a:r>
                <a:rPr lang="en-US" altLang="en-US" sz="1400">
                  <a:latin typeface="Arial" charset="0"/>
                </a:rPr>
                <a:t>&lt;V</a:t>
              </a:r>
              <a:r>
                <a:rPr lang="en-US" altLang="en-US" sz="1400" baseline="-25000">
                  <a:latin typeface="Arial" charset="0"/>
                </a:rPr>
                <a:t>gS</a:t>
              </a:r>
              <a:endParaRPr lang="th-TH" altLang="en-US" sz="1400" baseline="-25000">
                <a:latin typeface="Arial" charset="0"/>
              </a:endParaRPr>
            </a:p>
          </p:txBody>
        </p:sp>
        <p:pic>
          <p:nvPicPr>
            <p:cNvPr id="133" name="Picture 16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" y="2443"/>
              <a:ext cx="1866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4" name="Text Box 165"/>
            <p:cNvSpPr txBox="1">
              <a:spLocks noChangeArrowheads="1"/>
            </p:cNvSpPr>
            <p:nvPr/>
          </p:nvSpPr>
          <p:spPr bwMode="auto">
            <a:xfrm>
              <a:off x="378" y="2577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35" name="Text Box 166"/>
            <p:cNvSpPr txBox="1">
              <a:spLocks noChangeArrowheads="1"/>
            </p:cNvSpPr>
            <p:nvPr/>
          </p:nvSpPr>
          <p:spPr bwMode="auto">
            <a:xfrm>
              <a:off x="2187" y="2601"/>
              <a:ext cx="24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n+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36" name="Text Box 167"/>
            <p:cNvSpPr txBox="1">
              <a:spLocks noChangeArrowheads="1"/>
            </p:cNvSpPr>
            <p:nvPr/>
          </p:nvSpPr>
          <p:spPr bwMode="auto">
            <a:xfrm>
              <a:off x="1083" y="2850"/>
              <a:ext cx="7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p- subtrate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37" name="Text Box 168"/>
            <p:cNvSpPr txBox="1">
              <a:spLocks noChangeArrowheads="1"/>
            </p:cNvSpPr>
            <p:nvPr/>
          </p:nvSpPr>
          <p:spPr bwMode="auto">
            <a:xfrm>
              <a:off x="1212" y="2979"/>
              <a:ext cx="43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solidFill>
                    <a:srgbClr val="000099"/>
                  </a:solidFill>
                  <a:latin typeface="Arial" charset="0"/>
                </a:rPr>
                <a:t>Vb=0</a:t>
              </a:r>
              <a:endParaRPr lang="th-TH" altLang="en-US" sz="14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38" name="Text Box 169"/>
            <p:cNvSpPr txBox="1">
              <a:spLocks noChangeArrowheads="1"/>
            </p:cNvSpPr>
            <p:nvPr/>
          </p:nvSpPr>
          <p:spPr bwMode="auto">
            <a:xfrm>
              <a:off x="1458" y="2640"/>
              <a:ext cx="426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000099"/>
                  </a:solidFill>
                  <a:latin typeface="Arial" charset="0"/>
                </a:rPr>
                <a:t>Depletion</a:t>
              </a:r>
              <a:endParaRPr lang="th-TH" altLang="en-US" sz="80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39" name="Text Box 239"/>
            <p:cNvSpPr txBox="1">
              <a:spLocks noChangeArrowheads="1"/>
            </p:cNvSpPr>
            <p:nvPr/>
          </p:nvSpPr>
          <p:spPr bwMode="auto">
            <a:xfrm>
              <a:off x="783" y="2448"/>
              <a:ext cx="1263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FFFF2F"/>
                  </a:solidFill>
                  <a:latin typeface="Arial Black" pitchFamily="34" charset="0"/>
                </a:rPr>
                <a:t>+ + + + + + + + + + + + + + + + + +</a:t>
              </a:r>
            </a:p>
          </p:txBody>
        </p:sp>
      </p:grpSp>
      <p:grpSp>
        <p:nvGrpSpPr>
          <p:cNvPr id="140" name="Group 323"/>
          <p:cNvGrpSpPr>
            <a:grpSpLocks/>
          </p:cNvGrpSpPr>
          <p:nvPr/>
        </p:nvGrpSpPr>
        <p:grpSpPr bwMode="auto">
          <a:xfrm>
            <a:off x="258452" y="5312174"/>
            <a:ext cx="4148138" cy="1454150"/>
            <a:chOff x="126" y="3117"/>
            <a:chExt cx="2613" cy="916"/>
          </a:xfrm>
        </p:grpSpPr>
        <p:pic>
          <p:nvPicPr>
            <p:cNvPr id="141" name="Picture 13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" y="3292"/>
              <a:ext cx="2555" cy="7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2" name="Text Box 170"/>
            <p:cNvSpPr txBox="1">
              <a:spLocks noChangeArrowheads="1"/>
            </p:cNvSpPr>
            <p:nvPr/>
          </p:nvSpPr>
          <p:spPr bwMode="auto">
            <a:xfrm>
              <a:off x="315" y="3120"/>
              <a:ext cx="5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S</a:t>
              </a:r>
              <a:r>
                <a:rPr lang="en-US" altLang="en-US" sz="1400">
                  <a:latin typeface="Arial" charset="0"/>
                </a:rPr>
                <a:t>=0</a:t>
              </a:r>
              <a:endParaRPr lang="th-TH" altLang="en-US" sz="1400">
                <a:latin typeface="Arial" charset="0"/>
              </a:endParaRPr>
            </a:p>
          </p:txBody>
        </p:sp>
        <p:sp>
          <p:nvSpPr>
            <p:cNvPr id="143" name="Text Box 171"/>
            <p:cNvSpPr txBox="1">
              <a:spLocks noChangeArrowheads="1"/>
            </p:cNvSpPr>
            <p:nvPr/>
          </p:nvSpPr>
          <p:spPr bwMode="auto">
            <a:xfrm>
              <a:off x="1128" y="3126"/>
              <a:ext cx="7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0&lt;V</a:t>
              </a:r>
              <a:r>
                <a:rPr lang="en-US" altLang="en-US" sz="1400" baseline="-25000">
                  <a:latin typeface="Arial" charset="0"/>
                </a:rPr>
                <a:t>T0</a:t>
              </a:r>
              <a:r>
                <a:rPr lang="en-US" altLang="en-US" sz="1400">
                  <a:latin typeface="Arial" charset="0"/>
                </a:rPr>
                <a:t>&lt;V</a:t>
              </a:r>
              <a:r>
                <a:rPr lang="en-US" altLang="en-US" sz="1400" baseline="-25000">
                  <a:latin typeface="Arial" charset="0"/>
                </a:rPr>
                <a:t>gS</a:t>
              </a:r>
              <a:endParaRPr lang="th-TH" altLang="en-US" sz="1400" baseline="-25000">
                <a:latin typeface="Arial" charset="0"/>
              </a:endParaRPr>
            </a:p>
          </p:txBody>
        </p:sp>
        <p:pic>
          <p:nvPicPr>
            <p:cNvPr id="144" name="Picture 17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" y="3334"/>
              <a:ext cx="187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5" name="Line 175"/>
            <p:cNvSpPr>
              <a:spLocks noChangeShapeType="1"/>
            </p:cNvSpPr>
            <p:nvPr/>
          </p:nvSpPr>
          <p:spPr bwMode="auto">
            <a:xfrm>
              <a:off x="909" y="3565"/>
              <a:ext cx="83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Line 176"/>
            <p:cNvSpPr>
              <a:spLocks noChangeShapeType="1"/>
            </p:cNvSpPr>
            <p:nvPr/>
          </p:nvSpPr>
          <p:spPr bwMode="auto">
            <a:xfrm>
              <a:off x="1748" y="3504"/>
              <a:ext cx="0" cy="12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Line 177"/>
            <p:cNvSpPr>
              <a:spLocks noChangeShapeType="1"/>
            </p:cNvSpPr>
            <p:nvPr/>
          </p:nvSpPr>
          <p:spPr bwMode="auto">
            <a:xfrm>
              <a:off x="1752" y="3567"/>
              <a:ext cx="15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" name="Text Box 178"/>
            <p:cNvSpPr txBox="1">
              <a:spLocks noChangeArrowheads="1"/>
            </p:cNvSpPr>
            <p:nvPr/>
          </p:nvSpPr>
          <p:spPr bwMode="auto">
            <a:xfrm>
              <a:off x="1223" y="3534"/>
              <a:ext cx="342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00">
                  <a:solidFill>
                    <a:srgbClr val="000099"/>
                  </a:solidFill>
                  <a:latin typeface="Arial" charset="0"/>
                </a:rPr>
                <a:t>L-</a:t>
              </a:r>
              <a:r>
                <a:rPr lang="en-US" altLang="en-US" sz="1000">
                  <a:solidFill>
                    <a:srgbClr val="000099"/>
                  </a:solidFill>
                  <a:latin typeface="Arial" charset="0"/>
                  <a:sym typeface="Symbol" pitchFamily="18" charset="2"/>
                </a:rPr>
                <a:t>L</a:t>
              </a:r>
              <a:endParaRPr lang="en-US" altLang="en-US" sz="1000" baseline="-25000">
                <a:solidFill>
                  <a:srgbClr val="000099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149" name="Text Box 179"/>
            <p:cNvSpPr txBox="1">
              <a:spLocks noChangeArrowheads="1"/>
            </p:cNvSpPr>
            <p:nvPr/>
          </p:nvSpPr>
          <p:spPr bwMode="auto">
            <a:xfrm>
              <a:off x="1727" y="3540"/>
              <a:ext cx="31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00">
                  <a:solidFill>
                    <a:srgbClr val="000099"/>
                  </a:solidFill>
                  <a:latin typeface="Arial" charset="0"/>
                  <a:sym typeface="Symbol" pitchFamily="18" charset="2"/>
                </a:rPr>
                <a:t>L</a:t>
              </a:r>
              <a:endParaRPr lang="en-US" altLang="en-US" sz="1000" baseline="-25000">
                <a:solidFill>
                  <a:srgbClr val="000099"/>
                </a:solidFill>
                <a:latin typeface="Arial" charset="0"/>
                <a:sym typeface="Symbol" pitchFamily="18" charset="2"/>
              </a:endParaRPr>
            </a:p>
          </p:txBody>
        </p:sp>
        <p:sp>
          <p:nvSpPr>
            <p:cNvPr id="150" name="Text Box 222"/>
            <p:cNvSpPr txBox="1">
              <a:spLocks noChangeArrowheads="1"/>
            </p:cNvSpPr>
            <p:nvPr/>
          </p:nvSpPr>
          <p:spPr bwMode="auto">
            <a:xfrm>
              <a:off x="1917" y="3117"/>
              <a:ext cx="82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Arial" charset="0"/>
                </a:rPr>
                <a:t>V</a:t>
              </a:r>
              <a:r>
                <a:rPr lang="en-US" altLang="en-US" sz="1400" baseline="-25000">
                  <a:latin typeface="Arial" charset="0"/>
                </a:rPr>
                <a:t>DS</a:t>
              </a:r>
              <a:r>
                <a:rPr lang="en-US" altLang="en-US" sz="1400">
                  <a:latin typeface="Arial" charset="0"/>
                </a:rPr>
                <a:t>&gt;(V</a:t>
              </a:r>
              <a:r>
                <a:rPr lang="en-US" altLang="en-US" sz="1400" baseline="-25000">
                  <a:latin typeface="Arial" charset="0"/>
                </a:rPr>
                <a:t>gS</a:t>
              </a:r>
              <a:r>
                <a:rPr lang="en-US" altLang="en-US" sz="1400">
                  <a:latin typeface="Arial" charset="0"/>
                </a:rPr>
                <a:t>-V</a:t>
              </a:r>
              <a:r>
                <a:rPr lang="en-US" altLang="en-US" sz="1400" baseline="-25000">
                  <a:latin typeface="Arial" charset="0"/>
                </a:rPr>
                <a:t>T0</a:t>
              </a:r>
              <a:r>
                <a:rPr lang="en-US" altLang="en-US" sz="1400">
                  <a:latin typeface="Arial" charset="0"/>
                </a:rPr>
                <a:t>)</a:t>
              </a:r>
              <a:endParaRPr lang="th-TH" altLang="en-US" sz="1400" baseline="-25000">
                <a:latin typeface="Arial" charset="0"/>
              </a:endParaRPr>
            </a:p>
          </p:txBody>
        </p:sp>
        <p:sp>
          <p:nvSpPr>
            <p:cNvPr id="151" name="Text Box 240"/>
            <p:cNvSpPr txBox="1">
              <a:spLocks noChangeArrowheads="1"/>
            </p:cNvSpPr>
            <p:nvPr/>
          </p:nvSpPr>
          <p:spPr bwMode="auto">
            <a:xfrm>
              <a:off x="795" y="3336"/>
              <a:ext cx="1263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800">
                  <a:solidFill>
                    <a:srgbClr val="FFFF2F"/>
                  </a:solidFill>
                  <a:latin typeface="Arial Black" pitchFamily="34" charset="0"/>
                </a:rPr>
                <a:t>+ + + + + + + + + + + + + + + + + +</a:t>
              </a:r>
            </a:p>
          </p:txBody>
        </p:sp>
      </p:grpSp>
      <p:sp>
        <p:nvSpPr>
          <p:cNvPr id="152" name="Line 242"/>
          <p:cNvSpPr>
            <a:spLocks noChangeShapeType="1"/>
          </p:cNvSpPr>
          <p:nvPr/>
        </p:nvSpPr>
        <p:spPr bwMode="auto">
          <a:xfrm>
            <a:off x="4595502" y="6296424"/>
            <a:ext cx="4137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" name="Line 243"/>
          <p:cNvSpPr>
            <a:spLocks noChangeShapeType="1"/>
          </p:cNvSpPr>
          <p:nvPr/>
        </p:nvSpPr>
        <p:spPr bwMode="auto">
          <a:xfrm>
            <a:off x="4900302" y="4400949"/>
            <a:ext cx="0" cy="21542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" name="Freeform 245"/>
          <p:cNvSpPr>
            <a:spLocks/>
          </p:cNvSpPr>
          <p:nvPr/>
        </p:nvSpPr>
        <p:spPr bwMode="auto">
          <a:xfrm>
            <a:off x="4900301" y="4718449"/>
            <a:ext cx="1262063" cy="1579563"/>
          </a:xfrm>
          <a:custGeom>
            <a:avLst/>
            <a:gdLst>
              <a:gd name="T0" fmla="*/ 0 w 1344"/>
              <a:gd name="T1" fmla="*/ 1299489204 h 1920"/>
              <a:gd name="T2" fmla="*/ 380931743 w 1344"/>
              <a:gd name="T3" fmla="*/ 584769854 h 1920"/>
              <a:gd name="T4" fmla="*/ 719538363 w 1344"/>
              <a:gd name="T5" fmla="*/ 194923010 h 1920"/>
              <a:gd name="T6" fmla="*/ 973492858 w 1344"/>
              <a:gd name="T7" fmla="*/ 32487168 h 1920"/>
              <a:gd name="T8" fmla="*/ 1185121292 w 1344"/>
              <a:gd name="T9" fmla="*/ 0 h 19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44" h="1920">
                <a:moveTo>
                  <a:pt x="0" y="1920"/>
                </a:moveTo>
                <a:cubicBezTo>
                  <a:pt x="148" y="1528"/>
                  <a:pt x="296" y="1136"/>
                  <a:pt x="432" y="864"/>
                </a:cubicBezTo>
                <a:cubicBezTo>
                  <a:pt x="568" y="592"/>
                  <a:pt x="704" y="424"/>
                  <a:pt x="816" y="288"/>
                </a:cubicBezTo>
                <a:cubicBezTo>
                  <a:pt x="928" y="152"/>
                  <a:pt x="1016" y="96"/>
                  <a:pt x="1104" y="48"/>
                </a:cubicBezTo>
                <a:cubicBezTo>
                  <a:pt x="1192" y="0"/>
                  <a:pt x="1268" y="0"/>
                  <a:pt x="1344" y="0"/>
                </a:cubicBezTo>
              </a:path>
            </a:pathLst>
          </a:custGeom>
          <a:noFill/>
          <a:ln w="19050" cmpd="sng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" name="Line 250"/>
          <p:cNvSpPr>
            <a:spLocks noChangeShapeType="1"/>
          </p:cNvSpPr>
          <p:nvPr/>
        </p:nvSpPr>
        <p:spPr bwMode="auto">
          <a:xfrm>
            <a:off x="6162364" y="4716860"/>
            <a:ext cx="1961437" cy="10559"/>
          </a:xfrm>
          <a:prstGeom prst="line">
            <a:avLst/>
          </a:prstGeom>
          <a:noFill/>
          <a:ln w="1905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" name="Text Box 258"/>
          <p:cNvSpPr txBox="1">
            <a:spLocks noChangeArrowheads="1"/>
          </p:cNvSpPr>
          <p:nvPr/>
        </p:nvSpPr>
        <p:spPr bwMode="auto">
          <a:xfrm>
            <a:off x="4900302" y="4361261"/>
            <a:ext cx="434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latin typeface="Arial" charset="0"/>
                <a:cs typeface="Arial" charset="0"/>
              </a:rPr>
              <a:t>I</a:t>
            </a:r>
            <a:r>
              <a:rPr lang="en-US" altLang="en-US" sz="1400" b="1" baseline="-25000">
                <a:latin typeface="Arial" charset="0"/>
                <a:cs typeface="Arial" charset="0"/>
              </a:rPr>
              <a:t>D</a:t>
            </a:r>
          </a:p>
        </p:txBody>
      </p:sp>
      <p:sp>
        <p:nvSpPr>
          <p:cNvPr id="157" name="Text Box 259"/>
          <p:cNvSpPr txBox="1">
            <a:spLocks noChangeArrowheads="1"/>
          </p:cNvSpPr>
          <p:nvPr/>
        </p:nvSpPr>
        <p:spPr bwMode="auto">
          <a:xfrm>
            <a:off x="8284852" y="5917011"/>
            <a:ext cx="7016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latin typeface="Arial" charset="0"/>
                <a:cs typeface="Arial" charset="0"/>
              </a:rPr>
              <a:t>V</a:t>
            </a:r>
            <a:r>
              <a:rPr lang="en-US" altLang="en-US" sz="1400" b="1" baseline="-25000">
                <a:latin typeface="Arial" charset="0"/>
                <a:cs typeface="Arial" charset="0"/>
              </a:rPr>
              <a:t>DS</a:t>
            </a:r>
          </a:p>
        </p:txBody>
      </p:sp>
      <p:sp>
        <p:nvSpPr>
          <p:cNvPr id="158" name="Freeform 275"/>
          <p:cNvSpPr>
            <a:spLocks/>
          </p:cNvSpPr>
          <p:nvPr/>
        </p:nvSpPr>
        <p:spPr bwMode="auto">
          <a:xfrm>
            <a:off x="4906652" y="5589988"/>
            <a:ext cx="300038" cy="690562"/>
          </a:xfrm>
          <a:custGeom>
            <a:avLst/>
            <a:gdLst>
              <a:gd name="T0" fmla="*/ 0 w 189"/>
              <a:gd name="T1" fmla="*/ 1073586563 h 426"/>
              <a:gd name="T2" fmla="*/ 476311119 w 189"/>
              <a:gd name="T3" fmla="*/ 0 h 42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89" h="426">
                <a:moveTo>
                  <a:pt x="0" y="426"/>
                </a:moveTo>
                <a:cubicBezTo>
                  <a:pt x="0" y="426"/>
                  <a:pt x="94" y="213"/>
                  <a:pt x="189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" name="Text Box 276"/>
          <p:cNvSpPr txBox="1">
            <a:spLocks noChangeArrowheads="1"/>
          </p:cNvSpPr>
          <p:nvPr/>
        </p:nvSpPr>
        <p:spPr bwMode="auto">
          <a:xfrm>
            <a:off x="5001902" y="5918599"/>
            <a:ext cx="5857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dirty="0">
                <a:latin typeface="Arial" charset="0"/>
              </a:rPr>
              <a:t>Linear</a:t>
            </a:r>
          </a:p>
        </p:txBody>
      </p:sp>
      <p:sp>
        <p:nvSpPr>
          <p:cNvPr id="160" name="Freeform 278"/>
          <p:cNvSpPr>
            <a:spLocks/>
          </p:cNvSpPr>
          <p:nvPr/>
        </p:nvSpPr>
        <p:spPr bwMode="auto">
          <a:xfrm>
            <a:off x="5201606" y="4716861"/>
            <a:ext cx="919163" cy="889000"/>
          </a:xfrm>
          <a:custGeom>
            <a:avLst/>
            <a:gdLst>
              <a:gd name="T0" fmla="*/ 0 w 579"/>
              <a:gd name="T1" fmla="*/ 1401278369 h 564"/>
              <a:gd name="T2" fmla="*/ 204133561 w 579"/>
              <a:gd name="T3" fmla="*/ 1031082376 h 564"/>
              <a:gd name="T4" fmla="*/ 383063958 w 579"/>
              <a:gd name="T5" fmla="*/ 770206587 h 564"/>
              <a:gd name="T6" fmla="*/ 589716883 w 579"/>
              <a:gd name="T7" fmla="*/ 516783266 h 564"/>
              <a:gd name="T8" fmla="*/ 808971390 w 579"/>
              <a:gd name="T9" fmla="*/ 298144434 h 564"/>
              <a:gd name="T10" fmla="*/ 1020664630 w 579"/>
              <a:gd name="T11" fmla="*/ 144103117 h 564"/>
              <a:gd name="T12" fmla="*/ 1229836919 w 579"/>
              <a:gd name="T13" fmla="*/ 44721113 h 564"/>
              <a:gd name="T14" fmla="*/ 1459172056 w 579"/>
              <a:gd name="T15" fmla="*/ 0 h 56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9" h="564">
                <a:moveTo>
                  <a:pt x="0" y="564"/>
                </a:moveTo>
                <a:cubicBezTo>
                  <a:pt x="28" y="510"/>
                  <a:pt x="56" y="457"/>
                  <a:pt x="81" y="415"/>
                </a:cubicBezTo>
                <a:cubicBezTo>
                  <a:pt x="106" y="373"/>
                  <a:pt x="126" y="344"/>
                  <a:pt x="152" y="310"/>
                </a:cubicBezTo>
                <a:cubicBezTo>
                  <a:pt x="178" y="276"/>
                  <a:pt x="206" y="240"/>
                  <a:pt x="234" y="208"/>
                </a:cubicBezTo>
                <a:cubicBezTo>
                  <a:pt x="262" y="176"/>
                  <a:pt x="292" y="145"/>
                  <a:pt x="321" y="120"/>
                </a:cubicBezTo>
                <a:cubicBezTo>
                  <a:pt x="350" y="95"/>
                  <a:pt x="377" y="75"/>
                  <a:pt x="405" y="58"/>
                </a:cubicBezTo>
                <a:cubicBezTo>
                  <a:pt x="433" y="41"/>
                  <a:pt x="459" y="28"/>
                  <a:pt x="488" y="18"/>
                </a:cubicBezTo>
                <a:cubicBezTo>
                  <a:pt x="517" y="8"/>
                  <a:pt x="548" y="4"/>
                  <a:pt x="579" y="0"/>
                </a:cubicBezTo>
              </a:path>
            </a:pathLst>
          </a:custGeom>
          <a:noFill/>
          <a:ln w="38100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" name="Line 279"/>
          <p:cNvSpPr>
            <a:spLocks noChangeShapeType="1"/>
          </p:cNvSpPr>
          <p:nvPr/>
        </p:nvSpPr>
        <p:spPr bwMode="auto">
          <a:xfrm>
            <a:off x="6120769" y="4727420"/>
            <a:ext cx="19621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2" name="Group 274"/>
          <p:cNvGrpSpPr>
            <a:grpSpLocks/>
          </p:cNvGrpSpPr>
          <p:nvPr/>
        </p:nvGrpSpPr>
        <p:grpSpPr bwMode="auto">
          <a:xfrm>
            <a:off x="5895670" y="4677174"/>
            <a:ext cx="469901" cy="1841500"/>
            <a:chOff x="3677" y="2773"/>
            <a:chExt cx="296" cy="1160"/>
          </a:xfrm>
        </p:grpSpPr>
        <p:sp>
          <p:nvSpPr>
            <p:cNvPr id="163" name="Line 262"/>
            <p:cNvSpPr>
              <a:spLocks noChangeShapeType="1"/>
            </p:cNvSpPr>
            <p:nvPr/>
          </p:nvSpPr>
          <p:spPr bwMode="auto">
            <a:xfrm>
              <a:off x="3828" y="2773"/>
              <a:ext cx="0" cy="10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Oval 263"/>
            <p:cNvSpPr>
              <a:spLocks noChangeArrowheads="1"/>
            </p:cNvSpPr>
            <p:nvPr/>
          </p:nvSpPr>
          <p:spPr bwMode="auto">
            <a:xfrm>
              <a:off x="3808" y="2779"/>
              <a:ext cx="39" cy="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165" name="Object 27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7426115"/>
                </p:ext>
              </p:extLst>
            </p:nvPr>
          </p:nvGraphicFramePr>
          <p:xfrm>
            <a:off x="3677" y="3815"/>
            <a:ext cx="296" cy="1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8" name="Equation" r:id="rId9" imgW="583920" imgH="241200" progId="Equation.3">
                    <p:embed/>
                  </p:oleObj>
                </mc:Choice>
                <mc:Fallback>
                  <p:oleObj name="Equation" r:id="rId9" imgW="5839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7" y="3815"/>
                          <a:ext cx="296" cy="11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6" name="Line 273"/>
            <p:cNvSpPr>
              <a:spLocks noChangeShapeType="1"/>
            </p:cNvSpPr>
            <p:nvPr/>
          </p:nvSpPr>
          <p:spPr bwMode="auto">
            <a:xfrm>
              <a:off x="3826" y="3769"/>
              <a:ext cx="0" cy="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7" name="Text Box 280"/>
          <p:cNvSpPr txBox="1">
            <a:spLocks noChangeArrowheads="1"/>
          </p:cNvSpPr>
          <p:nvPr/>
        </p:nvSpPr>
        <p:spPr bwMode="auto">
          <a:xfrm>
            <a:off x="5453238" y="5070874"/>
            <a:ext cx="623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dirty="0">
                <a:latin typeface="Arial" charset="0"/>
              </a:rPr>
              <a:t>Non-Linear</a:t>
            </a:r>
          </a:p>
        </p:txBody>
      </p:sp>
      <p:sp>
        <p:nvSpPr>
          <p:cNvPr id="168" name="Text Box 281"/>
          <p:cNvSpPr txBox="1">
            <a:spLocks noChangeArrowheads="1"/>
          </p:cNvSpPr>
          <p:nvPr/>
        </p:nvSpPr>
        <p:spPr bwMode="auto">
          <a:xfrm>
            <a:off x="6716402" y="4708924"/>
            <a:ext cx="9191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Arial" charset="0"/>
              </a:rPr>
              <a:t>Saturation</a:t>
            </a:r>
          </a:p>
        </p:txBody>
      </p:sp>
      <p:grpSp>
        <p:nvGrpSpPr>
          <p:cNvPr id="169" name="Group 319"/>
          <p:cNvGrpSpPr>
            <a:grpSpLocks/>
          </p:cNvGrpSpPr>
          <p:nvPr/>
        </p:nvGrpSpPr>
        <p:grpSpPr bwMode="auto">
          <a:xfrm>
            <a:off x="4988490" y="1706961"/>
            <a:ext cx="3544887" cy="2406650"/>
            <a:chOff x="3173" y="738"/>
            <a:chExt cx="2233" cy="1516"/>
          </a:xfrm>
        </p:grpSpPr>
        <p:sp>
          <p:nvSpPr>
            <p:cNvPr id="170" name="Line 282"/>
            <p:cNvSpPr>
              <a:spLocks noChangeShapeType="1"/>
            </p:cNvSpPr>
            <p:nvPr/>
          </p:nvSpPr>
          <p:spPr bwMode="auto">
            <a:xfrm>
              <a:off x="3870" y="834"/>
              <a:ext cx="0" cy="9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283"/>
            <p:cNvSpPr>
              <a:spLocks noChangeShapeType="1"/>
            </p:cNvSpPr>
            <p:nvPr/>
          </p:nvSpPr>
          <p:spPr bwMode="auto">
            <a:xfrm>
              <a:off x="3696" y="1716"/>
              <a:ext cx="14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285"/>
            <p:cNvSpPr>
              <a:spLocks/>
            </p:cNvSpPr>
            <p:nvPr/>
          </p:nvSpPr>
          <p:spPr bwMode="auto">
            <a:xfrm>
              <a:off x="3876" y="1123"/>
              <a:ext cx="261" cy="590"/>
            </a:xfrm>
            <a:custGeom>
              <a:avLst/>
              <a:gdLst>
                <a:gd name="T0" fmla="*/ 0 w 189"/>
                <a:gd name="T1" fmla="*/ 817 h 426"/>
                <a:gd name="T2" fmla="*/ 360 w 189"/>
                <a:gd name="T3" fmla="*/ 0 h 42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9" h="426">
                  <a:moveTo>
                    <a:pt x="0" y="426"/>
                  </a:moveTo>
                  <a:cubicBezTo>
                    <a:pt x="0" y="426"/>
                    <a:pt x="94" y="213"/>
                    <a:pt x="189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286"/>
            <p:cNvSpPr>
              <a:spLocks noChangeShapeType="1"/>
            </p:cNvSpPr>
            <p:nvPr/>
          </p:nvSpPr>
          <p:spPr bwMode="auto">
            <a:xfrm>
              <a:off x="4040" y="1308"/>
              <a:ext cx="0" cy="87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287"/>
            <p:cNvSpPr>
              <a:spLocks noChangeShapeType="1"/>
            </p:cNvSpPr>
            <p:nvPr/>
          </p:nvSpPr>
          <p:spPr bwMode="auto">
            <a:xfrm flipH="1">
              <a:off x="3276" y="1621"/>
              <a:ext cx="686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5" name="Group 292"/>
            <p:cNvGrpSpPr>
              <a:grpSpLocks/>
            </p:cNvGrpSpPr>
            <p:nvPr/>
          </p:nvGrpSpPr>
          <p:grpSpPr bwMode="auto">
            <a:xfrm>
              <a:off x="3442" y="1356"/>
              <a:ext cx="369" cy="263"/>
              <a:chOff x="2934" y="1812"/>
              <a:chExt cx="369" cy="357"/>
            </a:xfrm>
          </p:grpSpPr>
          <p:sp>
            <p:nvSpPr>
              <p:cNvPr id="193" name="Freeform 288"/>
              <p:cNvSpPr>
                <a:spLocks/>
              </p:cNvSpPr>
              <p:nvPr/>
            </p:nvSpPr>
            <p:spPr bwMode="auto">
              <a:xfrm>
                <a:off x="2934" y="1812"/>
                <a:ext cx="186" cy="183"/>
              </a:xfrm>
              <a:custGeom>
                <a:avLst/>
                <a:gdLst>
                  <a:gd name="T0" fmla="*/ 0 w 186"/>
                  <a:gd name="T1" fmla="*/ 183 h 183"/>
                  <a:gd name="T2" fmla="*/ 96 w 186"/>
                  <a:gd name="T3" fmla="*/ 0 h 183"/>
                  <a:gd name="T4" fmla="*/ 186 w 186"/>
                  <a:gd name="T5" fmla="*/ 180 h 18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" h="183">
                    <a:moveTo>
                      <a:pt x="0" y="183"/>
                    </a:moveTo>
                    <a:cubicBezTo>
                      <a:pt x="32" y="91"/>
                      <a:pt x="65" y="0"/>
                      <a:pt x="96" y="0"/>
                    </a:cubicBezTo>
                    <a:cubicBezTo>
                      <a:pt x="127" y="0"/>
                      <a:pt x="171" y="150"/>
                      <a:pt x="186" y="18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Freeform 289"/>
              <p:cNvSpPr>
                <a:spLocks/>
              </p:cNvSpPr>
              <p:nvPr/>
            </p:nvSpPr>
            <p:spPr bwMode="auto">
              <a:xfrm rot="10800000">
                <a:off x="3117" y="1986"/>
                <a:ext cx="186" cy="183"/>
              </a:xfrm>
              <a:custGeom>
                <a:avLst/>
                <a:gdLst>
                  <a:gd name="T0" fmla="*/ 0 w 186"/>
                  <a:gd name="T1" fmla="*/ 183 h 183"/>
                  <a:gd name="T2" fmla="*/ 96 w 186"/>
                  <a:gd name="T3" fmla="*/ 0 h 183"/>
                  <a:gd name="T4" fmla="*/ 186 w 186"/>
                  <a:gd name="T5" fmla="*/ 180 h 18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" h="183">
                    <a:moveTo>
                      <a:pt x="0" y="183"/>
                    </a:moveTo>
                    <a:cubicBezTo>
                      <a:pt x="32" y="91"/>
                      <a:pt x="65" y="0"/>
                      <a:pt x="96" y="0"/>
                    </a:cubicBezTo>
                    <a:cubicBezTo>
                      <a:pt x="127" y="0"/>
                      <a:pt x="171" y="150"/>
                      <a:pt x="186" y="18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6" name="Line 293"/>
            <p:cNvSpPr>
              <a:spLocks noChangeShapeType="1"/>
            </p:cNvSpPr>
            <p:nvPr/>
          </p:nvSpPr>
          <p:spPr bwMode="auto">
            <a:xfrm flipH="1">
              <a:off x="3432" y="1353"/>
              <a:ext cx="654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7" name="Group 299"/>
            <p:cNvGrpSpPr>
              <a:grpSpLocks/>
            </p:cNvGrpSpPr>
            <p:nvPr/>
          </p:nvGrpSpPr>
          <p:grpSpPr bwMode="auto">
            <a:xfrm>
              <a:off x="3920" y="1852"/>
              <a:ext cx="120" cy="276"/>
              <a:chOff x="3354" y="1956"/>
              <a:chExt cx="266" cy="368"/>
            </a:xfrm>
          </p:grpSpPr>
          <p:sp>
            <p:nvSpPr>
              <p:cNvPr id="191" name="Freeform 296"/>
              <p:cNvSpPr>
                <a:spLocks/>
              </p:cNvSpPr>
              <p:nvPr/>
            </p:nvSpPr>
            <p:spPr bwMode="auto">
              <a:xfrm rot="5400000">
                <a:off x="3458" y="1980"/>
                <a:ext cx="186" cy="138"/>
              </a:xfrm>
              <a:custGeom>
                <a:avLst/>
                <a:gdLst>
                  <a:gd name="T0" fmla="*/ 0 w 186"/>
                  <a:gd name="T1" fmla="*/ 104 h 183"/>
                  <a:gd name="T2" fmla="*/ 96 w 186"/>
                  <a:gd name="T3" fmla="*/ 0 h 183"/>
                  <a:gd name="T4" fmla="*/ 186 w 186"/>
                  <a:gd name="T5" fmla="*/ 103 h 18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" h="183">
                    <a:moveTo>
                      <a:pt x="0" y="183"/>
                    </a:moveTo>
                    <a:cubicBezTo>
                      <a:pt x="32" y="91"/>
                      <a:pt x="65" y="0"/>
                      <a:pt x="96" y="0"/>
                    </a:cubicBezTo>
                    <a:cubicBezTo>
                      <a:pt x="127" y="0"/>
                      <a:pt x="171" y="150"/>
                      <a:pt x="186" y="18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Freeform 298"/>
              <p:cNvSpPr>
                <a:spLocks/>
              </p:cNvSpPr>
              <p:nvPr/>
            </p:nvSpPr>
            <p:spPr bwMode="auto">
              <a:xfrm rot="-5400000">
                <a:off x="3330" y="2162"/>
                <a:ext cx="186" cy="138"/>
              </a:xfrm>
              <a:custGeom>
                <a:avLst/>
                <a:gdLst>
                  <a:gd name="T0" fmla="*/ 0 w 186"/>
                  <a:gd name="T1" fmla="*/ 104 h 183"/>
                  <a:gd name="T2" fmla="*/ 96 w 186"/>
                  <a:gd name="T3" fmla="*/ 0 h 183"/>
                  <a:gd name="T4" fmla="*/ 186 w 186"/>
                  <a:gd name="T5" fmla="*/ 103 h 18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" h="183">
                    <a:moveTo>
                      <a:pt x="0" y="183"/>
                    </a:moveTo>
                    <a:cubicBezTo>
                      <a:pt x="32" y="91"/>
                      <a:pt x="65" y="0"/>
                      <a:pt x="96" y="0"/>
                    </a:cubicBezTo>
                    <a:cubicBezTo>
                      <a:pt x="127" y="0"/>
                      <a:pt x="171" y="150"/>
                      <a:pt x="186" y="18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8" name="Line 302"/>
            <p:cNvSpPr>
              <a:spLocks noChangeShapeType="1"/>
            </p:cNvSpPr>
            <p:nvPr/>
          </p:nvSpPr>
          <p:spPr bwMode="auto">
            <a:xfrm>
              <a:off x="3918" y="1518"/>
              <a:ext cx="0" cy="66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Oval 303"/>
            <p:cNvSpPr>
              <a:spLocks noChangeArrowheads="1"/>
            </p:cNvSpPr>
            <p:nvPr/>
          </p:nvSpPr>
          <p:spPr bwMode="auto">
            <a:xfrm>
              <a:off x="3892" y="1598"/>
              <a:ext cx="46" cy="46"/>
            </a:xfrm>
            <a:prstGeom prst="ellipse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0" name="Oval 304"/>
            <p:cNvSpPr>
              <a:spLocks noChangeArrowheads="1"/>
            </p:cNvSpPr>
            <p:nvPr/>
          </p:nvSpPr>
          <p:spPr bwMode="auto">
            <a:xfrm>
              <a:off x="4012" y="1332"/>
              <a:ext cx="46" cy="46"/>
            </a:xfrm>
            <a:prstGeom prst="ellipse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1" name="Line 305"/>
            <p:cNvSpPr>
              <a:spLocks noChangeShapeType="1"/>
            </p:cNvSpPr>
            <p:nvPr/>
          </p:nvSpPr>
          <p:spPr bwMode="auto">
            <a:xfrm flipH="1">
              <a:off x="3270" y="1487"/>
              <a:ext cx="913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306"/>
            <p:cNvSpPr>
              <a:spLocks noChangeShapeType="1"/>
            </p:cNvSpPr>
            <p:nvPr/>
          </p:nvSpPr>
          <p:spPr bwMode="auto">
            <a:xfrm>
              <a:off x="3978" y="1396"/>
              <a:ext cx="0" cy="85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Oval 307"/>
            <p:cNvSpPr>
              <a:spLocks noChangeArrowheads="1"/>
            </p:cNvSpPr>
            <p:nvPr/>
          </p:nvSpPr>
          <p:spPr bwMode="auto">
            <a:xfrm>
              <a:off x="3954" y="1462"/>
              <a:ext cx="46" cy="46"/>
            </a:xfrm>
            <a:prstGeom prst="ellipse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184" name="Object 3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0976005"/>
                </p:ext>
              </p:extLst>
            </p:nvPr>
          </p:nvGraphicFramePr>
          <p:xfrm>
            <a:off x="4055" y="1933"/>
            <a:ext cx="32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9" name="Equation" r:id="rId11" imgW="406080" imgH="228600" progId="Equation.3">
                    <p:embed/>
                  </p:oleObj>
                </mc:Choice>
                <mc:Fallback>
                  <p:oleObj name="Equation" r:id="rId11" imgW="4060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1933"/>
                          <a:ext cx="32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" name="Object 3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8881933"/>
                </p:ext>
              </p:extLst>
            </p:nvPr>
          </p:nvGraphicFramePr>
          <p:xfrm>
            <a:off x="3173" y="1323"/>
            <a:ext cx="256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" name="Equation" r:id="rId13" imgW="330120" imgH="215640" progId="Equation.3">
                    <p:embed/>
                  </p:oleObj>
                </mc:Choice>
                <mc:Fallback>
                  <p:oleObj name="Equation" r:id="rId13" imgW="330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3" y="1323"/>
                          <a:ext cx="256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6" name="Line 314"/>
            <p:cNvSpPr>
              <a:spLocks noChangeShapeType="1"/>
            </p:cNvSpPr>
            <p:nvPr/>
          </p:nvSpPr>
          <p:spPr bwMode="auto">
            <a:xfrm flipV="1">
              <a:off x="3880" y="1340"/>
              <a:ext cx="400" cy="372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315"/>
            <p:cNvSpPr>
              <a:spLocks noChangeShapeType="1"/>
            </p:cNvSpPr>
            <p:nvPr/>
          </p:nvSpPr>
          <p:spPr bwMode="auto">
            <a:xfrm flipV="1">
              <a:off x="3872" y="996"/>
              <a:ext cx="104" cy="7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Text Box 316"/>
            <p:cNvSpPr txBox="1">
              <a:spLocks noChangeArrowheads="1"/>
            </p:cNvSpPr>
            <p:nvPr/>
          </p:nvSpPr>
          <p:spPr bwMode="auto">
            <a:xfrm>
              <a:off x="4866" y="1494"/>
              <a:ext cx="34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V</a:t>
              </a:r>
              <a:r>
                <a:rPr lang="en-US" altLang="en-US" sz="1000"/>
                <a:t>DS</a:t>
              </a:r>
            </a:p>
          </p:txBody>
        </p:sp>
        <p:sp>
          <p:nvSpPr>
            <p:cNvPr id="189" name="Text Box 317"/>
            <p:cNvSpPr txBox="1">
              <a:spLocks noChangeArrowheads="1"/>
            </p:cNvSpPr>
            <p:nvPr/>
          </p:nvSpPr>
          <p:spPr bwMode="auto">
            <a:xfrm>
              <a:off x="3864" y="738"/>
              <a:ext cx="34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I</a:t>
              </a:r>
              <a:r>
                <a:rPr lang="en-US" altLang="en-US" sz="1000"/>
                <a:t>D</a:t>
              </a:r>
            </a:p>
          </p:txBody>
        </p:sp>
        <p:sp>
          <p:nvSpPr>
            <p:cNvPr id="190" name="Text Box 318"/>
            <p:cNvSpPr txBox="1">
              <a:spLocks noChangeArrowheads="1"/>
            </p:cNvSpPr>
            <p:nvPr/>
          </p:nvSpPr>
          <p:spPr bwMode="auto">
            <a:xfrm>
              <a:off x="4464" y="774"/>
              <a:ext cx="942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dirty="0"/>
                <a:t>In linear mode, MOS acts like a resistor varying linear with V</a:t>
              </a:r>
              <a:r>
                <a:rPr lang="en-US" altLang="en-US" sz="1600" baseline="-25000" dirty="0"/>
                <a:t>GS</a:t>
              </a:r>
              <a:endParaRPr lang="en-US" altLang="en-US" sz="10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67709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 animBg="1"/>
      <p:bldP spid="155" grpId="0" animBg="1"/>
      <p:bldP spid="158" grpId="0" animBg="1"/>
      <p:bldP spid="159" grpId="0"/>
      <p:bldP spid="160" grpId="0" animBg="1"/>
      <p:bldP spid="161" grpId="0" animBg="1"/>
      <p:bldP spid="167" grpId="0"/>
      <p:bldP spid="16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16165" y="256628"/>
            <a:ext cx="573746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ntent Addressable Memory (CAM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31226" y="1349829"/>
            <a:ext cx="15094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CAM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1016003" y="2786743"/>
            <a:ext cx="3091544" cy="1741714"/>
          </a:xfrm>
          <a:prstGeom prst="round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963887" y="2786743"/>
            <a:ext cx="3178629" cy="1741714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78860" y="2865787"/>
            <a:ext cx="2452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Binary CAM (BCAM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239657" y="2894817"/>
            <a:ext cx="2539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Ternary CAM (TCAM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35318" y="3254773"/>
            <a:ext cx="255786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CAM can only express ‘0’ or ‘1’ </a:t>
            </a:r>
          </a:p>
          <a:p>
            <a:pPr algn="ctr"/>
            <a:r>
              <a:rPr lang="en-US" dirty="0"/>
              <a:t> </a:t>
            </a:r>
            <a:r>
              <a:rPr lang="en-US" i="1" dirty="0"/>
              <a:t>(2 values &gt;&gt; need only 1 memory cell ).</a:t>
            </a:r>
          </a:p>
          <a:p>
            <a:pPr algn="ctr"/>
            <a:endParaRPr 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152300" y="3268951"/>
            <a:ext cx="28018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CAM can express ‘0’, ‘1’, and ‘X’ (don’t care).</a:t>
            </a:r>
          </a:p>
          <a:p>
            <a:pPr algn="ctr"/>
            <a:r>
              <a:rPr lang="en-US" i="1" dirty="0"/>
              <a:t>(3 value &gt;&gt; need 2 memory cells).</a:t>
            </a:r>
          </a:p>
          <a:p>
            <a:pPr algn="ctr"/>
            <a:endParaRPr lang="en-US" b="1" dirty="0"/>
          </a:p>
        </p:txBody>
      </p:sp>
      <p:grpSp>
        <p:nvGrpSpPr>
          <p:cNvPr id="22" name="Group 21"/>
          <p:cNvGrpSpPr/>
          <p:nvPr/>
        </p:nvGrpSpPr>
        <p:grpSpPr>
          <a:xfrm>
            <a:off x="2561775" y="1811494"/>
            <a:ext cx="3918856" cy="872812"/>
            <a:chOff x="2561775" y="1811494"/>
            <a:chExt cx="3918856" cy="87281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2561775" y="2247900"/>
              <a:ext cx="391885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>
              <a:stCxn id="3" idx="2"/>
            </p:cNvCxnSpPr>
            <p:nvPr/>
          </p:nvCxnSpPr>
          <p:spPr bwMode="auto">
            <a:xfrm>
              <a:off x="4585969" y="1811494"/>
              <a:ext cx="0" cy="4364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2561775" y="2247900"/>
              <a:ext cx="0" cy="4364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6480631" y="2238375"/>
              <a:ext cx="0" cy="4364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1524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Rectangle 270"/>
          <p:cNvSpPr/>
          <p:nvPr/>
        </p:nvSpPr>
        <p:spPr>
          <a:xfrm>
            <a:off x="216165" y="256628"/>
            <a:ext cx="217719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 bit-cell</a:t>
            </a:r>
          </a:p>
        </p:txBody>
      </p: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0" name="TextBox 699"/>
          <p:cNvSpPr txBox="1"/>
          <p:nvPr/>
        </p:nvSpPr>
        <p:spPr>
          <a:xfrm>
            <a:off x="197126" y="1762574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WL</a:t>
            </a:r>
          </a:p>
        </p:txBody>
      </p:sp>
      <p:cxnSp>
        <p:nvCxnSpPr>
          <p:cNvPr id="294" name="Straight Connector 293"/>
          <p:cNvCxnSpPr/>
          <p:nvPr/>
        </p:nvCxnSpPr>
        <p:spPr bwMode="auto">
          <a:xfrm>
            <a:off x="608680" y="2210619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6" name="Straight Connector 295"/>
          <p:cNvCxnSpPr/>
          <p:nvPr/>
        </p:nvCxnSpPr>
        <p:spPr bwMode="auto">
          <a:xfrm>
            <a:off x="604113" y="2039169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2" name="TextBox 321"/>
          <p:cNvSpPr txBox="1"/>
          <p:nvPr/>
        </p:nvSpPr>
        <p:spPr>
          <a:xfrm>
            <a:off x="187600" y="1931334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CWL</a:t>
            </a:r>
          </a:p>
        </p:txBody>
      </p:sp>
      <p:sp>
        <p:nvSpPr>
          <p:cNvPr id="323" name="TextBox 322"/>
          <p:cNvSpPr txBox="1"/>
          <p:nvPr/>
        </p:nvSpPr>
        <p:spPr>
          <a:xfrm>
            <a:off x="197126" y="2087677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accent2"/>
                </a:solidFill>
              </a:rPr>
              <a:t>HL</a:t>
            </a:r>
          </a:p>
        </p:txBody>
      </p:sp>
      <p:cxnSp>
        <p:nvCxnSpPr>
          <p:cNvPr id="331" name="Straight Connector 330"/>
          <p:cNvCxnSpPr/>
          <p:nvPr/>
        </p:nvCxnSpPr>
        <p:spPr bwMode="auto">
          <a:xfrm>
            <a:off x="608669" y="3454070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2" name="TextBox 331"/>
          <p:cNvSpPr txBox="1"/>
          <p:nvPr/>
        </p:nvSpPr>
        <p:spPr>
          <a:xfrm>
            <a:off x="197115" y="3334199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WL</a:t>
            </a:r>
          </a:p>
        </p:txBody>
      </p:sp>
      <p:cxnSp>
        <p:nvCxnSpPr>
          <p:cNvPr id="334" name="Straight Connector 333"/>
          <p:cNvCxnSpPr/>
          <p:nvPr/>
        </p:nvCxnSpPr>
        <p:spPr bwMode="auto">
          <a:xfrm>
            <a:off x="608669" y="3782244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604102" y="3610794"/>
            <a:ext cx="75828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5" name="TextBox 354"/>
          <p:cNvSpPr txBox="1"/>
          <p:nvPr/>
        </p:nvSpPr>
        <p:spPr>
          <a:xfrm>
            <a:off x="187589" y="3502959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CWL</a:t>
            </a:r>
          </a:p>
        </p:txBody>
      </p:sp>
      <p:sp>
        <p:nvSpPr>
          <p:cNvPr id="356" name="TextBox 355"/>
          <p:cNvSpPr txBox="1"/>
          <p:nvPr/>
        </p:nvSpPr>
        <p:spPr>
          <a:xfrm>
            <a:off x="197115" y="3659302"/>
            <a:ext cx="59739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chemeClr val="accent2"/>
                </a:solidFill>
              </a:rPr>
              <a:t>HL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026183" y="1433709"/>
            <a:ext cx="3245370" cy="4104442"/>
            <a:chOff x="1026183" y="1433709"/>
            <a:chExt cx="3245370" cy="4104442"/>
          </a:xfrm>
        </p:grpSpPr>
        <p:cxnSp>
          <p:nvCxnSpPr>
            <p:cNvPr id="7" name="Straight Connector 6"/>
            <p:cNvCxnSpPr/>
            <p:nvPr/>
          </p:nvCxnSpPr>
          <p:spPr bwMode="auto">
            <a:xfrm>
              <a:off x="1805877" y="1506678"/>
              <a:ext cx="0" cy="40273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473099" y="1506487"/>
              <a:ext cx="0" cy="40275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03" name="TextBox 1402"/>
            <p:cNvSpPr txBox="1"/>
            <p:nvPr/>
          </p:nvSpPr>
          <p:spPr>
            <a:xfrm>
              <a:off x="1746643" y="1433712"/>
              <a:ext cx="59739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BL</a:t>
              </a:r>
            </a:p>
          </p:txBody>
        </p:sp>
        <p:sp>
          <p:nvSpPr>
            <p:cNvPr id="699" name="TextBox 698"/>
            <p:cNvSpPr txBox="1"/>
            <p:nvPr/>
          </p:nvSpPr>
          <p:spPr>
            <a:xfrm>
              <a:off x="3095037" y="1433709"/>
              <a:ext cx="59739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BLX</a:t>
              </a: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637398" y="1495882"/>
              <a:ext cx="0" cy="403814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 bwMode="auto">
            <a:xfrm>
              <a:off x="3640627" y="1491754"/>
              <a:ext cx="0" cy="404639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0" name="TextBox 289"/>
            <p:cNvSpPr txBox="1"/>
            <p:nvPr/>
          </p:nvSpPr>
          <p:spPr>
            <a:xfrm>
              <a:off x="1026183" y="1433712"/>
              <a:ext cx="6823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000" b="1" dirty="0"/>
                <a:t>HBL</a:t>
              </a:r>
            </a:p>
          </p:txBody>
        </p:sp>
        <p:sp>
          <p:nvSpPr>
            <p:cNvPr id="291" name="TextBox 290"/>
            <p:cNvSpPr txBox="1"/>
            <p:nvPr/>
          </p:nvSpPr>
          <p:spPr>
            <a:xfrm>
              <a:off x="3589193" y="1433711"/>
              <a:ext cx="6823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/>
                <a:t>HBLX</a:t>
              </a:r>
            </a:p>
          </p:txBody>
        </p:sp>
        <p:sp>
          <p:nvSpPr>
            <p:cNvPr id="264" name="Line 280"/>
            <p:cNvSpPr>
              <a:spLocks noChangeShapeType="1"/>
            </p:cNvSpPr>
            <p:nvPr/>
          </p:nvSpPr>
          <p:spPr bwMode="auto">
            <a:xfrm>
              <a:off x="1805877" y="2623986"/>
              <a:ext cx="22224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9" name="Straight Connector 8"/>
            <p:cNvCxnSpPr/>
            <p:nvPr/>
          </p:nvCxnSpPr>
          <p:spPr bwMode="auto">
            <a:xfrm>
              <a:off x="2138363" y="2210619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7" name="Straight Connector 296"/>
            <p:cNvCxnSpPr/>
            <p:nvPr/>
          </p:nvCxnSpPr>
          <p:spPr bwMode="auto">
            <a:xfrm>
              <a:off x="3102363" y="2210619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8" name="Straight Connector 297"/>
            <p:cNvCxnSpPr/>
            <p:nvPr/>
          </p:nvCxnSpPr>
          <p:spPr bwMode="auto">
            <a:xfrm>
              <a:off x="2300293" y="2043931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9" name="Straight Connector 298"/>
            <p:cNvCxnSpPr/>
            <p:nvPr/>
          </p:nvCxnSpPr>
          <p:spPr bwMode="auto">
            <a:xfrm>
              <a:off x="2933110" y="2048863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Straight Connector 299"/>
            <p:cNvCxnSpPr/>
            <p:nvPr/>
          </p:nvCxnSpPr>
          <p:spPr bwMode="auto">
            <a:xfrm>
              <a:off x="2467860" y="1890448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1" name="Straight Connector 300"/>
            <p:cNvCxnSpPr/>
            <p:nvPr/>
          </p:nvCxnSpPr>
          <p:spPr bwMode="auto">
            <a:xfrm>
              <a:off x="2758372" y="1882175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2" name="Rectangle 301"/>
            <p:cNvSpPr/>
            <p:nvPr/>
          </p:nvSpPr>
          <p:spPr bwMode="auto">
            <a:xfrm>
              <a:off x="2115503" y="2187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3" name="Rectangle 302"/>
            <p:cNvSpPr/>
            <p:nvPr/>
          </p:nvSpPr>
          <p:spPr bwMode="auto">
            <a:xfrm>
              <a:off x="3079503" y="218792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912227" y="201630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6" name="Rectangle 305"/>
            <p:cNvSpPr/>
            <p:nvPr/>
          </p:nvSpPr>
          <p:spPr bwMode="auto">
            <a:xfrm>
              <a:off x="2735512" y="185901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0" name="Rectangle 309"/>
            <p:cNvSpPr/>
            <p:nvPr/>
          </p:nvSpPr>
          <p:spPr bwMode="auto">
            <a:xfrm>
              <a:off x="2445000" y="185901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2272670" y="200872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4" name="Line 280"/>
            <p:cNvSpPr>
              <a:spLocks noChangeShapeType="1"/>
            </p:cNvSpPr>
            <p:nvPr/>
          </p:nvSpPr>
          <p:spPr bwMode="auto">
            <a:xfrm>
              <a:off x="3241331" y="2623834"/>
              <a:ext cx="23176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6" name="Line 280"/>
            <p:cNvSpPr>
              <a:spLocks noChangeShapeType="1"/>
            </p:cNvSpPr>
            <p:nvPr/>
          </p:nvSpPr>
          <p:spPr bwMode="auto">
            <a:xfrm>
              <a:off x="1634409" y="2772692"/>
              <a:ext cx="39371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" name="Line 280"/>
            <p:cNvSpPr>
              <a:spLocks noChangeShapeType="1"/>
            </p:cNvSpPr>
            <p:nvPr/>
          </p:nvSpPr>
          <p:spPr bwMode="auto">
            <a:xfrm>
              <a:off x="3236568" y="2787896"/>
              <a:ext cx="404059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" name="Rectangle 317"/>
            <p:cNvSpPr/>
            <p:nvPr/>
          </p:nvSpPr>
          <p:spPr bwMode="auto">
            <a:xfrm>
              <a:off x="3450239" y="260112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613004" y="276027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1778254" y="260097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1609775" y="275337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2028119" y="2380817"/>
              <a:ext cx="1205519" cy="610033"/>
            </a:xfrm>
            <a:prstGeom prst="roundRect">
              <a:avLst/>
            </a:prstGeom>
            <a:solidFill>
              <a:srgbClr val="99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4" name="TextBox 323"/>
            <p:cNvSpPr txBox="1"/>
            <p:nvPr/>
          </p:nvSpPr>
          <p:spPr>
            <a:xfrm>
              <a:off x="2138363" y="2527810"/>
              <a:ext cx="99638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TCAM cell</a:t>
              </a:r>
            </a:p>
          </p:txBody>
        </p:sp>
        <p:sp>
          <p:nvSpPr>
            <p:cNvPr id="333" name="Line 280"/>
            <p:cNvSpPr>
              <a:spLocks noChangeShapeType="1"/>
            </p:cNvSpPr>
            <p:nvPr/>
          </p:nvSpPr>
          <p:spPr bwMode="auto">
            <a:xfrm>
              <a:off x="1805866" y="4195611"/>
              <a:ext cx="22224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36" name="Straight Connector 335"/>
            <p:cNvCxnSpPr/>
            <p:nvPr/>
          </p:nvCxnSpPr>
          <p:spPr bwMode="auto">
            <a:xfrm>
              <a:off x="2138352" y="3782244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7" name="Straight Connector 336"/>
            <p:cNvCxnSpPr/>
            <p:nvPr/>
          </p:nvCxnSpPr>
          <p:spPr bwMode="auto">
            <a:xfrm>
              <a:off x="3102352" y="3782244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8" name="Straight Connector 337"/>
            <p:cNvCxnSpPr/>
            <p:nvPr/>
          </p:nvCxnSpPr>
          <p:spPr bwMode="auto">
            <a:xfrm>
              <a:off x="2300282" y="3615556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9" name="Straight Connector 338"/>
            <p:cNvCxnSpPr/>
            <p:nvPr/>
          </p:nvCxnSpPr>
          <p:spPr bwMode="auto">
            <a:xfrm>
              <a:off x="2933099" y="3620488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0" name="Straight Connector 339"/>
            <p:cNvCxnSpPr/>
            <p:nvPr/>
          </p:nvCxnSpPr>
          <p:spPr bwMode="auto">
            <a:xfrm>
              <a:off x="2467849" y="3462073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2758361" y="3453800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2" name="Rectangle 341"/>
            <p:cNvSpPr/>
            <p:nvPr/>
          </p:nvSpPr>
          <p:spPr bwMode="auto">
            <a:xfrm>
              <a:off x="2115492" y="37593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Rectangle 342"/>
            <p:cNvSpPr/>
            <p:nvPr/>
          </p:nvSpPr>
          <p:spPr bwMode="auto">
            <a:xfrm>
              <a:off x="3079492" y="375955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4" name="Rectangle 343"/>
            <p:cNvSpPr/>
            <p:nvPr/>
          </p:nvSpPr>
          <p:spPr bwMode="auto">
            <a:xfrm>
              <a:off x="2912216" y="358793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5" name="Rectangle 344"/>
            <p:cNvSpPr/>
            <p:nvPr/>
          </p:nvSpPr>
          <p:spPr bwMode="auto">
            <a:xfrm>
              <a:off x="2735501" y="34306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6" name="Rectangle 345"/>
            <p:cNvSpPr/>
            <p:nvPr/>
          </p:nvSpPr>
          <p:spPr bwMode="auto">
            <a:xfrm>
              <a:off x="2444989" y="34306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7" name="Rectangle 346"/>
            <p:cNvSpPr/>
            <p:nvPr/>
          </p:nvSpPr>
          <p:spPr bwMode="auto">
            <a:xfrm>
              <a:off x="2272659" y="358035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8" name="Line 280"/>
            <p:cNvSpPr>
              <a:spLocks noChangeShapeType="1"/>
            </p:cNvSpPr>
            <p:nvPr/>
          </p:nvSpPr>
          <p:spPr bwMode="auto">
            <a:xfrm>
              <a:off x="3241320" y="4195459"/>
              <a:ext cx="23176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" name="Line 280"/>
            <p:cNvSpPr>
              <a:spLocks noChangeShapeType="1"/>
            </p:cNvSpPr>
            <p:nvPr/>
          </p:nvSpPr>
          <p:spPr bwMode="auto">
            <a:xfrm>
              <a:off x="1634398" y="4344317"/>
              <a:ext cx="39371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" name="Line 280"/>
            <p:cNvSpPr>
              <a:spLocks noChangeShapeType="1"/>
            </p:cNvSpPr>
            <p:nvPr/>
          </p:nvSpPr>
          <p:spPr bwMode="auto">
            <a:xfrm>
              <a:off x="3236557" y="4359521"/>
              <a:ext cx="404059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1" name="Rectangle 350"/>
            <p:cNvSpPr/>
            <p:nvPr/>
          </p:nvSpPr>
          <p:spPr bwMode="auto">
            <a:xfrm>
              <a:off x="3450228" y="4172751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2" name="Rectangle 351"/>
            <p:cNvSpPr/>
            <p:nvPr/>
          </p:nvSpPr>
          <p:spPr bwMode="auto">
            <a:xfrm>
              <a:off x="3612993" y="433189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3" name="Rectangle 352"/>
            <p:cNvSpPr/>
            <p:nvPr/>
          </p:nvSpPr>
          <p:spPr bwMode="auto">
            <a:xfrm>
              <a:off x="1778243" y="417259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4" name="Rectangle 353"/>
            <p:cNvSpPr/>
            <p:nvPr/>
          </p:nvSpPr>
          <p:spPr bwMode="auto">
            <a:xfrm>
              <a:off x="1609764" y="432499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Rounded Rectangle 356"/>
            <p:cNvSpPr/>
            <p:nvPr/>
          </p:nvSpPr>
          <p:spPr bwMode="auto">
            <a:xfrm>
              <a:off x="2028108" y="3952442"/>
              <a:ext cx="1205519" cy="610033"/>
            </a:xfrm>
            <a:prstGeom prst="roundRect">
              <a:avLst/>
            </a:prstGeom>
            <a:solidFill>
              <a:srgbClr val="99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8" name="TextBox 357"/>
            <p:cNvSpPr txBox="1"/>
            <p:nvPr/>
          </p:nvSpPr>
          <p:spPr>
            <a:xfrm>
              <a:off x="2161223" y="4099435"/>
              <a:ext cx="9735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TCAM cell</a:t>
              </a: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5050346" y="1486947"/>
            <a:ext cx="2048960" cy="4046397"/>
            <a:chOff x="1609764" y="1491754"/>
            <a:chExt cx="2048960" cy="4046397"/>
          </a:xfrm>
        </p:grpSpPr>
        <p:cxnSp>
          <p:nvCxnSpPr>
            <p:cNvPr id="360" name="Straight Connector 359"/>
            <p:cNvCxnSpPr/>
            <p:nvPr/>
          </p:nvCxnSpPr>
          <p:spPr bwMode="auto">
            <a:xfrm>
              <a:off x="1805877" y="1506678"/>
              <a:ext cx="0" cy="40273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1" name="Straight Connector 360"/>
            <p:cNvCxnSpPr/>
            <p:nvPr/>
          </p:nvCxnSpPr>
          <p:spPr bwMode="auto">
            <a:xfrm>
              <a:off x="3473099" y="1506487"/>
              <a:ext cx="0" cy="40275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4" name="Straight Connector 363"/>
            <p:cNvCxnSpPr/>
            <p:nvPr/>
          </p:nvCxnSpPr>
          <p:spPr bwMode="auto">
            <a:xfrm>
              <a:off x="1637398" y="1495882"/>
              <a:ext cx="0" cy="403814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5" name="Straight Connector 364"/>
            <p:cNvCxnSpPr/>
            <p:nvPr/>
          </p:nvCxnSpPr>
          <p:spPr bwMode="auto">
            <a:xfrm>
              <a:off x="3640627" y="1491754"/>
              <a:ext cx="0" cy="404639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8" name="Line 280"/>
            <p:cNvSpPr>
              <a:spLocks noChangeShapeType="1"/>
            </p:cNvSpPr>
            <p:nvPr/>
          </p:nvSpPr>
          <p:spPr bwMode="auto">
            <a:xfrm>
              <a:off x="1805877" y="2623986"/>
              <a:ext cx="22224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69" name="Straight Connector 368"/>
            <p:cNvCxnSpPr/>
            <p:nvPr/>
          </p:nvCxnSpPr>
          <p:spPr bwMode="auto">
            <a:xfrm>
              <a:off x="2138363" y="2210619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0" name="Straight Connector 369"/>
            <p:cNvCxnSpPr/>
            <p:nvPr/>
          </p:nvCxnSpPr>
          <p:spPr bwMode="auto">
            <a:xfrm>
              <a:off x="3102363" y="2210619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1" name="Straight Connector 370"/>
            <p:cNvCxnSpPr/>
            <p:nvPr/>
          </p:nvCxnSpPr>
          <p:spPr bwMode="auto">
            <a:xfrm>
              <a:off x="2300293" y="2043931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2" name="Straight Connector 371"/>
            <p:cNvCxnSpPr/>
            <p:nvPr/>
          </p:nvCxnSpPr>
          <p:spPr bwMode="auto">
            <a:xfrm>
              <a:off x="2933110" y="2048863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3" name="Straight Connector 372"/>
            <p:cNvCxnSpPr/>
            <p:nvPr/>
          </p:nvCxnSpPr>
          <p:spPr bwMode="auto">
            <a:xfrm>
              <a:off x="2467860" y="1890448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4" name="Straight Connector 373"/>
            <p:cNvCxnSpPr/>
            <p:nvPr/>
          </p:nvCxnSpPr>
          <p:spPr bwMode="auto">
            <a:xfrm>
              <a:off x="2758372" y="1882175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5" name="Rectangle 374"/>
            <p:cNvSpPr/>
            <p:nvPr/>
          </p:nvSpPr>
          <p:spPr bwMode="auto">
            <a:xfrm>
              <a:off x="2115503" y="2187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6" name="Rectangle 375"/>
            <p:cNvSpPr/>
            <p:nvPr/>
          </p:nvSpPr>
          <p:spPr bwMode="auto">
            <a:xfrm>
              <a:off x="3079503" y="218792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7" name="Rectangle 376"/>
            <p:cNvSpPr/>
            <p:nvPr/>
          </p:nvSpPr>
          <p:spPr bwMode="auto">
            <a:xfrm>
              <a:off x="2912227" y="201630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2735512" y="185901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9" name="Rectangle 378"/>
            <p:cNvSpPr/>
            <p:nvPr/>
          </p:nvSpPr>
          <p:spPr bwMode="auto">
            <a:xfrm>
              <a:off x="2445000" y="185901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0" name="Rectangle 379"/>
            <p:cNvSpPr/>
            <p:nvPr/>
          </p:nvSpPr>
          <p:spPr bwMode="auto">
            <a:xfrm>
              <a:off x="2272670" y="200872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1" name="Line 280"/>
            <p:cNvSpPr>
              <a:spLocks noChangeShapeType="1"/>
            </p:cNvSpPr>
            <p:nvPr/>
          </p:nvSpPr>
          <p:spPr bwMode="auto">
            <a:xfrm>
              <a:off x="3241331" y="2623834"/>
              <a:ext cx="23176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Line 280"/>
            <p:cNvSpPr>
              <a:spLocks noChangeShapeType="1"/>
            </p:cNvSpPr>
            <p:nvPr/>
          </p:nvSpPr>
          <p:spPr bwMode="auto">
            <a:xfrm>
              <a:off x="1634409" y="2772692"/>
              <a:ext cx="39371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Line 280"/>
            <p:cNvSpPr>
              <a:spLocks noChangeShapeType="1"/>
            </p:cNvSpPr>
            <p:nvPr/>
          </p:nvSpPr>
          <p:spPr bwMode="auto">
            <a:xfrm>
              <a:off x="3236568" y="2787896"/>
              <a:ext cx="404059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4" name="Rectangle 383"/>
            <p:cNvSpPr/>
            <p:nvPr/>
          </p:nvSpPr>
          <p:spPr bwMode="auto">
            <a:xfrm>
              <a:off x="3450239" y="2601126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5" name="Rectangle 384"/>
            <p:cNvSpPr/>
            <p:nvPr/>
          </p:nvSpPr>
          <p:spPr bwMode="auto">
            <a:xfrm>
              <a:off x="3613004" y="276027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6" name="Rectangle 385"/>
            <p:cNvSpPr/>
            <p:nvPr/>
          </p:nvSpPr>
          <p:spPr bwMode="auto">
            <a:xfrm>
              <a:off x="1778254" y="260097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>
              <a:off x="1609775" y="275337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8" name="Rounded Rectangle 387"/>
            <p:cNvSpPr/>
            <p:nvPr/>
          </p:nvSpPr>
          <p:spPr bwMode="auto">
            <a:xfrm>
              <a:off x="2028119" y="2380817"/>
              <a:ext cx="1205519" cy="610033"/>
            </a:xfrm>
            <a:prstGeom prst="roundRect">
              <a:avLst/>
            </a:prstGeom>
            <a:solidFill>
              <a:srgbClr val="99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9" name="TextBox 388"/>
            <p:cNvSpPr txBox="1"/>
            <p:nvPr/>
          </p:nvSpPr>
          <p:spPr>
            <a:xfrm>
              <a:off x="2161223" y="2527810"/>
              <a:ext cx="97352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TCAM cell</a:t>
              </a:r>
            </a:p>
          </p:txBody>
        </p:sp>
        <p:sp>
          <p:nvSpPr>
            <p:cNvPr id="390" name="Line 280"/>
            <p:cNvSpPr>
              <a:spLocks noChangeShapeType="1"/>
            </p:cNvSpPr>
            <p:nvPr/>
          </p:nvSpPr>
          <p:spPr bwMode="auto">
            <a:xfrm>
              <a:off x="1805866" y="4195611"/>
              <a:ext cx="22224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1" name="Straight Connector 390"/>
            <p:cNvCxnSpPr/>
            <p:nvPr/>
          </p:nvCxnSpPr>
          <p:spPr bwMode="auto">
            <a:xfrm>
              <a:off x="2138352" y="3782244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2" name="Straight Connector 391"/>
            <p:cNvCxnSpPr/>
            <p:nvPr/>
          </p:nvCxnSpPr>
          <p:spPr bwMode="auto">
            <a:xfrm>
              <a:off x="3102352" y="3782244"/>
              <a:ext cx="0" cy="1666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3" name="Straight Connector 392"/>
            <p:cNvCxnSpPr/>
            <p:nvPr/>
          </p:nvCxnSpPr>
          <p:spPr bwMode="auto">
            <a:xfrm>
              <a:off x="2300282" y="3615556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4" name="Straight Connector 393"/>
            <p:cNvCxnSpPr/>
            <p:nvPr/>
          </p:nvCxnSpPr>
          <p:spPr bwMode="auto">
            <a:xfrm>
              <a:off x="2933099" y="3620488"/>
              <a:ext cx="0" cy="3333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5" name="Straight Connector 394"/>
            <p:cNvCxnSpPr/>
            <p:nvPr/>
          </p:nvCxnSpPr>
          <p:spPr bwMode="auto">
            <a:xfrm>
              <a:off x="2467849" y="3462073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6" name="Straight Connector 395"/>
            <p:cNvCxnSpPr/>
            <p:nvPr/>
          </p:nvCxnSpPr>
          <p:spPr bwMode="auto">
            <a:xfrm>
              <a:off x="2758361" y="3453800"/>
              <a:ext cx="0" cy="4951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7" name="Rectangle 396"/>
            <p:cNvSpPr/>
            <p:nvPr/>
          </p:nvSpPr>
          <p:spPr bwMode="auto">
            <a:xfrm>
              <a:off x="2115492" y="37593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8" name="Rectangle 397"/>
            <p:cNvSpPr/>
            <p:nvPr/>
          </p:nvSpPr>
          <p:spPr bwMode="auto">
            <a:xfrm>
              <a:off x="3079492" y="375955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9" name="Rectangle 398"/>
            <p:cNvSpPr/>
            <p:nvPr/>
          </p:nvSpPr>
          <p:spPr bwMode="auto">
            <a:xfrm>
              <a:off x="2912216" y="358793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0" name="Rectangle 399"/>
            <p:cNvSpPr/>
            <p:nvPr/>
          </p:nvSpPr>
          <p:spPr bwMode="auto">
            <a:xfrm>
              <a:off x="2735501" y="34306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1" name="Rectangle 400"/>
            <p:cNvSpPr/>
            <p:nvPr/>
          </p:nvSpPr>
          <p:spPr bwMode="auto">
            <a:xfrm>
              <a:off x="2444989" y="3430642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2" name="Rectangle 401"/>
            <p:cNvSpPr/>
            <p:nvPr/>
          </p:nvSpPr>
          <p:spPr bwMode="auto">
            <a:xfrm>
              <a:off x="2272659" y="358035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3" name="Line 280"/>
            <p:cNvSpPr>
              <a:spLocks noChangeShapeType="1"/>
            </p:cNvSpPr>
            <p:nvPr/>
          </p:nvSpPr>
          <p:spPr bwMode="auto">
            <a:xfrm>
              <a:off x="3241320" y="4195459"/>
              <a:ext cx="23176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Line 280"/>
            <p:cNvSpPr>
              <a:spLocks noChangeShapeType="1"/>
            </p:cNvSpPr>
            <p:nvPr/>
          </p:nvSpPr>
          <p:spPr bwMode="auto">
            <a:xfrm>
              <a:off x="1634398" y="4344317"/>
              <a:ext cx="393710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Line 280"/>
            <p:cNvSpPr>
              <a:spLocks noChangeShapeType="1"/>
            </p:cNvSpPr>
            <p:nvPr/>
          </p:nvSpPr>
          <p:spPr bwMode="auto">
            <a:xfrm>
              <a:off x="3236557" y="4359521"/>
              <a:ext cx="404059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6" name="Rectangle 405"/>
            <p:cNvSpPr/>
            <p:nvPr/>
          </p:nvSpPr>
          <p:spPr bwMode="auto">
            <a:xfrm>
              <a:off x="3450228" y="4172751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7" name="Rectangle 406"/>
            <p:cNvSpPr/>
            <p:nvPr/>
          </p:nvSpPr>
          <p:spPr bwMode="auto">
            <a:xfrm>
              <a:off x="3612993" y="4331898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8" name="Rectangle 407"/>
            <p:cNvSpPr/>
            <p:nvPr/>
          </p:nvSpPr>
          <p:spPr bwMode="auto">
            <a:xfrm>
              <a:off x="1778243" y="417259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9" name="Rectangle 408"/>
            <p:cNvSpPr/>
            <p:nvPr/>
          </p:nvSpPr>
          <p:spPr bwMode="auto">
            <a:xfrm>
              <a:off x="1609764" y="432499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0" name="Rounded Rectangle 409"/>
            <p:cNvSpPr/>
            <p:nvPr/>
          </p:nvSpPr>
          <p:spPr bwMode="auto">
            <a:xfrm>
              <a:off x="2028108" y="3952442"/>
              <a:ext cx="1205519" cy="610033"/>
            </a:xfrm>
            <a:prstGeom prst="roundRect">
              <a:avLst/>
            </a:prstGeom>
            <a:solidFill>
              <a:srgbClr val="99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2161223" y="4099435"/>
              <a:ext cx="9735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/>
                <a:t>TCAM cell</a:t>
              </a:r>
            </a:p>
          </p:txBody>
        </p:sp>
      </p:grpSp>
      <p:sp>
        <p:nvSpPr>
          <p:cNvPr id="38" name="Rounded Rectangle 37"/>
          <p:cNvSpPr/>
          <p:nvPr/>
        </p:nvSpPr>
        <p:spPr bwMode="auto">
          <a:xfrm>
            <a:off x="1209675" y="1228725"/>
            <a:ext cx="2886075" cy="4600575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2" name="Rounded Rectangle 411"/>
          <p:cNvSpPr/>
          <p:nvPr/>
        </p:nvSpPr>
        <p:spPr bwMode="auto">
          <a:xfrm>
            <a:off x="197115" y="1762574"/>
            <a:ext cx="8137260" cy="1361626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902544" y="5814625"/>
            <a:ext cx="13804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One column</a:t>
            </a:r>
          </a:p>
        </p:txBody>
      </p:sp>
      <p:sp>
        <p:nvSpPr>
          <p:cNvPr id="413" name="TextBox 412"/>
          <p:cNvSpPr txBox="1"/>
          <p:nvPr/>
        </p:nvSpPr>
        <p:spPr>
          <a:xfrm>
            <a:off x="8208094" y="2318860"/>
            <a:ext cx="1002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One row</a:t>
            </a:r>
          </a:p>
        </p:txBody>
      </p:sp>
    </p:spTree>
    <p:extLst>
      <p:ext uri="{BB962C8B-B14F-4D97-AF65-F5344CB8AC3E}">
        <p14:creationId xmlns:p14="http://schemas.microsoft.com/office/powerpoint/2010/main" val="1856834615"/>
      </p:ext>
    </p:extLst>
  </p:cSld>
  <p:clrMapOvr>
    <a:masterClrMapping/>
  </p:clrMapOvr>
  <p:transition spd="med">
    <p:diamond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8" name="Straight Connector 197"/>
          <p:cNvCxnSpPr/>
          <p:nvPr/>
        </p:nvCxnSpPr>
        <p:spPr bwMode="auto">
          <a:xfrm>
            <a:off x="608680" y="3915594"/>
            <a:ext cx="660174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1" name="Rectangle 270"/>
          <p:cNvSpPr/>
          <p:nvPr/>
        </p:nvSpPr>
        <p:spPr>
          <a:xfrm>
            <a:off x="216165" y="256628"/>
            <a:ext cx="217719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 bit-cell</a:t>
            </a:r>
          </a:p>
        </p:txBody>
      </p:sp>
      <p:sp>
        <p:nvSpPr>
          <p:cNvPr id="294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5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6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8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9" name="Rectangle 298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0" name="Rectangle 299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1" name="Straight Connector 20"/>
          <p:cNvCxnSpPr>
            <a:stCxn id="299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25" name="Oval 24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1" name="Rectangle 300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2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19050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3" name="TextBox 302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04" name="Straight Connector 303"/>
          <p:cNvCxnSpPr>
            <a:stCxn id="34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1" name="Freeform 40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48" name="TextBox 47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17" name="TextBox 316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18" name="Straight Connector 317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9" name="Group 48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4" name="Freeform 33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9" name="TextBox 31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20" name="Group 319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21" name="Freeform 320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2" name="TextBox 321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23" name="Straight Connector 322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" name="Rounded Rectangle 51"/>
          <p:cNvSpPr/>
          <p:nvPr/>
        </p:nvSpPr>
        <p:spPr bwMode="auto">
          <a:xfrm>
            <a:off x="1342927" y="1414659"/>
            <a:ext cx="2499950" cy="3847709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1812619" y="1156710"/>
            <a:ext cx="15123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One TCAM cell</a:t>
            </a:r>
          </a:p>
        </p:txBody>
      </p:sp>
      <p:sp>
        <p:nvSpPr>
          <p:cNvPr id="325" name="Rounded Rectangle 32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1" name="Straight Connector 330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2" name="Straight Connector 331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>
            <a:off x="608680" y="1882445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4" name="Group 333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335" name="Rounded Rectangle 334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36" name="Group 335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337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7" name="Group 346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352" name="Freeform 351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53" name="Freeform 35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354" name="Group 353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358" name="Isosceles Triangle 357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59" name="Oval 358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355" name="Group 35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356" name="Isosceles Triangle 35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357" name="Oval 35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348" name="Rectangle 347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9" name="Rectangle 348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0" name="Rectangle 349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1" name="Rectangle 350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360" name="TextBox 359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361" name="TextBox 360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362" name="TextBox 361"/>
          <p:cNvSpPr txBox="1"/>
          <p:nvPr/>
        </p:nvSpPr>
        <p:spPr>
          <a:xfrm>
            <a:off x="513595" y="162773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363" name="Rounded Rectangle 362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64" name="Group 363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365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6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2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3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4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5" name="Group 374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380" name="Freeform 379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1" name="Freeform 380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382" name="Group 381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7" name="Oval 386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383" name="Group 382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85" name="Oval 384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376" name="Rectangle 375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7" name="Rectangle 376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9" name="Rectangle 378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88" name="Straight Connector 387"/>
          <p:cNvCxnSpPr/>
          <p:nvPr/>
        </p:nvCxnSpPr>
        <p:spPr bwMode="auto">
          <a:xfrm>
            <a:off x="608680" y="2901181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89" name="Group 388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390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3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4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" name="Rectangle 394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97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8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0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1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" name="Rectangle 401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3" name="Rectangle 402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4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5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6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7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8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" name="Rectangle 408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0" name="Rectangle 409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1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2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3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4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5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6" name="Rectangle 415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7" name="Rectangle 416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18" name="Group 417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419" name="Straight Connector 418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0" name="Straight Connector 419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1" name="TextBox 420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422" name="Straight Connector 421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3" name="Rectangle 422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24" name="Straight Connector 42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5" name="Straight Connector 42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6" name="TextBox 42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427" name="TextBox 42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428" name="TextBox 42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429" name="TextBox 42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430" name="TextBox 429"/>
          <p:cNvSpPr txBox="1"/>
          <p:nvPr/>
        </p:nvSpPr>
        <p:spPr>
          <a:xfrm>
            <a:off x="992222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431" name="TextBox 43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432" name="TextBox 431"/>
          <p:cNvSpPr txBox="1"/>
          <p:nvPr/>
        </p:nvSpPr>
        <p:spPr>
          <a:xfrm>
            <a:off x="504070" y="26341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433" name="TextBox 432"/>
          <p:cNvSpPr txBox="1"/>
          <p:nvPr/>
        </p:nvSpPr>
        <p:spPr>
          <a:xfrm>
            <a:off x="5191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434" name="Rectangle 433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5" name="Rectangle 434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6" name="Freeform 435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7" name="Rectangle 436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8" name="Rectangle 437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9" name="Freeform 438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0" name="Rectangle 439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768078"/>
      </p:ext>
    </p:extLst>
  </p:cSld>
  <p:clrMapOvr>
    <a:masterClrMapping/>
  </p:clrMapOvr>
  <p:transition spd="med">
    <p:diamond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2773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992222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18370" y="26341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1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1945333" y="2196252"/>
            <a:ext cx="188266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1" name="Rectangle 280"/>
          <p:cNvSpPr/>
          <p:nvPr/>
        </p:nvSpPr>
        <p:spPr bwMode="auto">
          <a:xfrm>
            <a:off x="3063157" y="2196252"/>
            <a:ext cx="188266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22769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83" name="Rectangle 282"/>
          <p:cNvSpPr/>
          <p:nvPr/>
        </p:nvSpPr>
        <p:spPr bwMode="auto">
          <a:xfrm rot="5400000">
            <a:off x="2186949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216165" y="184058"/>
            <a:ext cx="2885726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Writing oper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878610" y="2236531"/>
            <a:ext cx="18430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Writing data to a TCAM bit-cell is similar to that of SRAM</a:t>
            </a:r>
          </a:p>
        </p:txBody>
      </p:sp>
      <p:sp>
        <p:nvSpPr>
          <p:cNvPr id="8" name="Freeform 7"/>
          <p:cNvSpPr/>
          <p:nvPr/>
        </p:nvSpPr>
        <p:spPr bwMode="auto">
          <a:xfrm>
            <a:off x="3120572" y="2007829"/>
            <a:ext cx="1861003" cy="561200"/>
          </a:xfrm>
          <a:custGeom>
            <a:avLst/>
            <a:gdLst>
              <a:gd name="connsiteX0" fmla="*/ 0 w 2670629"/>
              <a:gd name="connsiteY0" fmla="*/ 580572 h 580572"/>
              <a:gd name="connsiteX1" fmla="*/ 1915886 w 2670629"/>
              <a:gd name="connsiteY1" fmla="*/ 580572 h 580572"/>
              <a:gd name="connsiteX2" fmla="*/ 2670629 w 2670629"/>
              <a:gd name="connsiteY2" fmla="*/ 0 h 580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70629" h="580572">
                <a:moveTo>
                  <a:pt x="0" y="580572"/>
                </a:moveTo>
                <a:lnTo>
                  <a:pt x="1915886" y="580572"/>
                </a:lnTo>
                <a:lnTo>
                  <a:pt x="2670629" y="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4943476" y="1367356"/>
            <a:ext cx="11334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The data is being written into this cell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630789" y="5562600"/>
            <a:ext cx="298695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1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3312768" y="5562600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grpSp>
        <p:nvGrpSpPr>
          <p:cNvPr id="215" name="Group 214"/>
          <p:cNvGrpSpPr/>
          <p:nvPr/>
        </p:nvGrpSpPr>
        <p:grpSpPr>
          <a:xfrm>
            <a:off x="456280" y="1833466"/>
            <a:ext cx="8043527" cy="4162425"/>
            <a:chOff x="456280" y="1833466"/>
            <a:chExt cx="8043527" cy="4162425"/>
          </a:xfrm>
        </p:grpSpPr>
        <p:cxnSp>
          <p:nvCxnSpPr>
            <p:cNvPr id="216" name="Straight Connector 215"/>
            <p:cNvCxnSpPr/>
            <p:nvPr/>
          </p:nvCxnSpPr>
          <p:spPr bwMode="auto">
            <a:xfrm>
              <a:off x="456280" y="3915594"/>
              <a:ext cx="675414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7" name="Line 276"/>
            <p:cNvSpPr>
              <a:spLocks noChangeShapeType="1"/>
            </p:cNvSpPr>
            <p:nvPr/>
          </p:nvSpPr>
          <p:spPr bwMode="auto">
            <a:xfrm rot="10800000">
              <a:off x="5619347" y="349916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277"/>
            <p:cNvSpPr>
              <a:spLocks noChangeShapeType="1"/>
            </p:cNvSpPr>
            <p:nvPr/>
          </p:nvSpPr>
          <p:spPr bwMode="auto">
            <a:xfrm rot="10800000">
              <a:off x="5560897" y="34478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Freeform 278"/>
            <p:cNvSpPr>
              <a:spLocks/>
            </p:cNvSpPr>
            <p:nvPr/>
          </p:nvSpPr>
          <p:spPr bwMode="auto">
            <a:xfrm rot="10800000">
              <a:off x="5446009" y="3706277"/>
              <a:ext cx="114887" cy="213610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" name="Freeform 279"/>
            <p:cNvSpPr>
              <a:spLocks/>
            </p:cNvSpPr>
            <p:nvPr/>
          </p:nvSpPr>
          <p:spPr bwMode="auto">
            <a:xfrm rot="10800000">
              <a:off x="5446011" y="339144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Line 280"/>
            <p:cNvSpPr>
              <a:spLocks noChangeShapeType="1"/>
            </p:cNvSpPr>
            <p:nvPr/>
          </p:nvSpPr>
          <p:spPr bwMode="auto">
            <a:xfrm rot="10800000">
              <a:off x="5702698" y="3600339"/>
              <a:ext cx="16539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Rectangle 221"/>
            <p:cNvSpPr/>
            <p:nvPr/>
          </p:nvSpPr>
          <p:spPr bwMode="auto">
            <a:xfrm rot="10800000">
              <a:off x="5419788" y="336164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 rot="10800000">
              <a:off x="5421752" y="389031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24" name="Straight Connector 223"/>
            <p:cNvCxnSpPr>
              <a:stCxn id="222" idx="2"/>
            </p:cNvCxnSpPr>
            <p:nvPr/>
          </p:nvCxnSpPr>
          <p:spPr bwMode="auto">
            <a:xfrm flipV="1">
              <a:off x="5442648" y="3185950"/>
              <a:ext cx="0" cy="17569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5" name="Straight Connector 224"/>
            <p:cNvCxnSpPr/>
            <p:nvPr/>
          </p:nvCxnSpPr>
          <p:spPr bwMode="auto">
            <a:xfrm>
              <a:off x="5355971" y="3185950"/>
              <a:ext cx="15516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6" name="TextBox 225"/>
            <p:cNvSpPr txBox="1"/>
            <p:nvPr/>
          </p:nvSpPr>
          <p:spPr>
            <a:xfrm>
              <a:off x="5244500" y="3001117"/>
              <a:ext cx="42678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VDD</a:t>
              </a:r>
            </a:p>
          </p:txBody>
        </p:sp>
        <p:sp>
          <p:nvSpPr>
            <p:cNvPr id="234" name="Oval 233"/>
            <p:cNvSpPr/>
            <p:nvPr/>
          </p:nvSpPr>
          <p:spPr bwMode="auto">
            <a:xfrm>
              <a:off x="5624110" y="3556171"/>
              <a:ext cx="78581" cy="83572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 rot="10800000">
              <a:off x="5845230" y="35774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6" name="Line 280"/>
            <p:cNvSpPr>
              <a:spLocks noChangeShapeType="1"/>
            </p:cNvSpPr>
            <p:nvPr/>
          </p:nvSpPr>
          <p:spPr bwMode="auto">
            <a:xfrm rot="10800000">
              <a:off x="5868088" y="3600339"/>
              <a:ext cx="685111" cy="0"/>
            </a:xfrm>
            <a:prstGeom prst="line">
              <a:avLst/>
            </a:prstGeom>
            <a:noFill/>
            <a:ln w="1905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TextBox 236"/>
            <p:cNvSpPr txBox="1"/>
            <p:nvPr/>
          </p:nvSpPr>
          <p:spPr>
            <a:xfrm>
              <a:off x="5849901" y="3389579"/>
              <a:ext cx="81761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cxnSp>
          <p:nvCxnSpPr>
            <p:cNvPr id="238" name="Straight Connector 237"/>
            <p:cNvCxnSpPr>
              <a:stCxn id="270" idx="2"/>
            </p:cNvCxnSpPr>
            <p:nvPr/>
          </p:nvCxnSpPr>
          <p:spPr bwMode="auto">
            <a:xfrm>
              <a:off x="7391400" y="3911999"/>
              <a:ext cx="26644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9" name="Freeform 238"/>
            <p:cNvSpPr/>
            <p:nvPr/>
          </p:nvSpPr>
          <p:spPr bwMode="auto">
            <a:xfrm>
              <a:off x="7657843" y="1833466"/>
              <a:ext cx="841964" cy="4162425"/>
            </a:xfrm>
            <a:custGeom>
              <a:avLst/>
              <a:gdLst>
                <a:gd name="connsiteX0" fmla="*/ 0 w 1181100"/>
                <a:gd name="connsiteY0" fmla="*/ 304800 h 4162425"/>
                <a:gd name="connsiteX1" fmla="*/ 0 w 1181100"/>
                <a:gd name="connsiteY1" fmla="*/ 4038600 h 4162425"/>
                <a:gd name="connsiteX2" fmla="*/ 400050 w 1181100"/>
                <a:gd name="connsiteY2" fmla="*/ 4162425 h 4162425"/>
                <a:gd name="connsiteX3" fmla="*/ 809625 w 1181100"/>
                <a:gd name="connsiteY3" fmla="*/ 3981450 h 4162425"/>
                <a:gd name="connsiteX4" fmla="*/ 1181100 w 1181100"/>
                <a:gd name="connsiteY4" fmla="*/ 4114800 h 4162425"/>
                <a:gd name="connsiteX5" fmla="*/ 1181100 w 1181100"/>
                <a:gd name="connsiteY5" fmla="*/ 0 h 4162425"/>
                <a:gd name="connsiteX6" fmla="*/ 600075 w 1181100"/>
                <a:gd name="connsiteY6" fmla="*/ 323850 h 4162425"/>
                <a:gd name="connsiteX7" fmla="*/ 180975 w 1181100"/>
                <a:gd name="connsiteY7" fmla="*/ 85725 h 4162425"/>
                <a:gd name="connsiteX8" fmla="*/ 0 w 1181100"/>
                <a:gd name="connsiteY8" fmla="*/ 304800 h 4162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81100" h="4162425">
                  <a:moveTo>
                    <a:pt x="0" y="304800"/>
                  </a:moveTo>
                  <a:lnTo>
                    <a:pt x="0" y="4038600"/>
                  </a:lnTo>
                  <a:lnTo>
                    <a:pt x="400050" y="4162425"/>
                  </a:lnTo>
                  <a:lnTo>
                    <a:pt x="809625" y="3981450"/>
                  </a:lnTo>
                  <a:lnTo>
                    <a:pt x="1181100" y="4114800"/>
                  </a:lnTo>
                  <a:lnTo>
                    <a:pt x="1181100" y="0"/>
                  </a:lnTo>
                  <a:lnTo>
                    <a:pt x="600075" y="323850"/>
                  </a:lnTo>
                  <a:lnTo>
                    <a:pt x="180975" y="85725"/>
                  </a:lnTo>
                  <a:lnTo>
                    <a:pt x="0" y="30480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0" name="TextBox 239"/>
            <p:cNvSpPr txBox="1"/>
            <p:nvPr/>
          </p:nvSpPr>
          <p:spPr>
            <a:xfrm rot="16200000">
              <a:off x="7454546" y="3625563"/>
              <a:ext cx="12485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Encoder</a:t>
              </a:r>
            </a:p>
          </p:txBody>
        </p:sp>
        <p:sp>
          <p:nvSpPr>
            <p:cNvPr id="241" name="TextBox 240"/>
            <p:cNvSpPr txBox="1"/>
            <p:nvPr/>
          </p:nvSpPr>
          <p:spPr>
            <a:xfrm rot="5400000">
              <a:off x="6504520" y="2673083"/>
              <a:ext cx="12975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/>
                <a:t>. . . . . . .</a:t>
              </a:r>
            </a:p>
          </p:txBody>
        </p:sp>
        <p:sp>
          <p:nvSpPr>
            <p:cNvPr id="242" name="TextBox 241"/>
            <p:cNvSpPr txBox="1"/>
            <p:nvPr/>
          </p:nvSpPr>
          <p:spPr>
            <a:xfrm rot="5400000">
              <a:off x="6511813" y="4618019"/>
              <a:ext cx="12975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/>
                <a:t>. . . . . . .</a:t>
              </a:r>
            </a:p>
          </p:txBody>
        </p:sp>
        <p:cxnSp>
          <p:nvCxnSpPr>
            <p:cNvPr id="243" name="Straight Connector 242"/>
            <p:cNvCxnSpPr/>
            <p:nvPr/>
          </p:nvCxnSpPr>
          <p:spPr bwMode="auto">
            <a:xfrm>
              <a:off x="7391401" y="5697362"/>
              <a:ext cx="26644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grpSp>
          <p:nvGrpSpPr>
            <p:cNvPr id="251" name="Group 250"/>
            <p:cNvGrpSpPr/>
            <p:nvPr/>
          </p:nvGrpSpPr>
          <p:grpSpPr>
            <a:xfrm>
              <a:off x="6873322" y="3687227"/>
              <a:ext cx="539360" cy="445668"/>
              <a:chOff x="6873322" y="3687227"/>
              <a:chExt cx="539360" cy="445668"/>
            </a:xfrm>
          </p:grpSpPr>
          <p:sp>
            <p:nvSpPr>
              <p:cNvPr id="270" name="Freeform 269"/>
              <p:cNvSpPr/>
              <p:nvPr/>
            </p:nvSpPr>
            <p:spPr bwMode="auto">
              <a:xfrm>
                <a:off x="6877050" y="3687227"/>
                <a:ext cx="514350" cy="445668"/>
              </a:xfrm>
              <a:custGeom>
                <a:avLst/>
                <a:gdLst>
                  <a:gd name="connsiteX0" fmla="*/ 0 w 414338"/>
                  <a:gd name="connsiteY0" fmla="*/ 0 h 273844"/>
                  <a:gd name="connsiteX1" fmla="*/ 185738 w 414338"/>
                  <a:gd name="connsiteY1" fmla="*/ 0 h 273844"/>
                  <a:gd name="connsiteX2" fmla="*/ 414338 w 414338"/>
                  <a:gd name="connsiteY2" fmla="*/ 138113 h 273844"/>
                  <a:gd name="connsiteX3" fmla="*/ 185738 w 414338"/>
                  <a:gd name="connsiteY3" fmla="*/ 273844 h 273844"/>
                  <a:gd name="connsiteX4" fmla="*/ 2382 w 414338"/>
                  <a:gd name="connsiteY4" fmla="*/ 273844 h 273844"/>
                  <a:gd name="connsiteX5" fmla="*/ 0 w 414338"/>
                  <a:gd name="connsiteY5" fmla="*/ 0 h 273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14338" h="273844">
                    <a:moveTo>
                      <a:pt x="0" y="0"/>
                    </a:moveTo>
                    <a:lnTo>
                      <a:pt x="185738" y="0"/>
                    </a:lnTo>
                    <a:lnTo>
                      <a:pt x="414338" y="138113"/>
                    </a:lnTo>
                    <a:lnTo>
                      <a:pt x="185738" y="273844"/>
                    </a:lnTo>
                    <a:lnTo>
                      <a:pt x="2382" y="2738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2" name="TextBox 271"/>
              <p:cNvSpPr txBox="1"/>
              <p:nvPr/>
            </p:nvSpPr>
            <p:spPr>
              <a:xfrm>
                <a:off x="6873322" y="3806957"/>
                <a:ext cx="53936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MLSA</a:t>
                </a:r>
              </a:p>
            </p:txBody>
          </p:sp>
        </p:grpSp>
        <p:grpSp>
          <p:nvGrpSpPr>
            <p:cNvPr id="259" name="Group 258"/>
            <p:cNvGrpSpPr/>
            <p:nvPr/>
          </p:nvGrpSpPr>
          <p:grpSpPr>
            <a:xfrm>
              <a:off x="6871091" y="5465227"/>
              <a:ext cx="539360" cy="445668"/>
              <a:chOff x="6873322" y="3687227"/>
              <a:chExt cx="539360" cy="445668"/>
            </a:xfrm>
          </p:grpSpPr>
          <p:sp>
            <p:nvSpPr>
              <p:cNvPr id="268" name="Freeform 267"/>
              <p:cNvSpPr/>
              <p:nvPr/>
            </p:nvSpPr>
            <p:spPr bwMode="auto">
              <a:xfrm>
                <a:off x="6877050" y="3687227"/>
                <a:ext cx="514350" cy="445668"/>
              </a:xfrm>
              <a:custGeom>
                <a:avLst/>
                <a:gdLst>
                  <a:gd name="connsiteX0" fmla="*/ 0 w 414338"/>
                  <a:gd name="connsiteY0" fmla="*/ 0 h 273844"/>
                  <a:gd name="connsiteX1" fmla="*/ 185738 w 414338"/>
                  <a:gd name="connsiteY1" fmla="*/ 0 h 273844"/>
                  <a:gd name="connsiteX2" fmla="*/ 414338 w 414338"/>
                  <a:gd name="connsiteY2" fmla="*/ 138113 h 273844"/>
                  <a:gd name="connsiteX3" fmla="*/ 185738 w 414338"/>
                  <a:gd name="connsiteY3" fmla="*/ 273844 h 273844"/>
                  <a:gd name="connsiteX4" fmla="*/ 2382 w 414338"/>
                  <a:gd name="connsiteY4" fmla="*/ 273844 h 273844"/>
                  <a:gd name="connsiteX5" fmla="*/ 0 w 414338"/>
                  <a:gd name="connsiteY5" fmla="*/ 0 h 273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14338" h="273844">
                    <a:moveTo>
                      <a:pt x="0" y="0"/>
                    </a:moveTo>
                    <a:lnTo>
                      <a:pt x="185738" y="0"/>
                    </a:lnTo>
                    <a:lnTo>
                      <a:pt x="414338" y="138113"/>
                    </a:lnTo>
                    <a:lnTo>
                      <a:pt x="185738" y="273844"/>
                    </a:lnTo>
                    <a:lnTo>
                      <a:pt x="2382" y="2738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9" name="TextBox 268"/>
              <p:cNvSpPr txBox="1"/>
              <p:nvPr/>
            </p:nvSpPr>
            <p:spPr>
              <a:xfrm>
                <a:off x="6873322" y="3806957"/>
                <a:ext cx="53936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MLSA</a:t>
                </a:r>
              </a:p>
            </p:txBody>
          </p:sp>
        </p:grpSp>
        <p:cxnSp>
          <p:nvCxnSpPr>
            <p:cNvPr id="267" name="Straight Connector 266"/>
            <p:cNvCxnSpPr/>
            <p:nvPr/>
          </p:nvCxnSpPr>
          <p:spPr bwMode="auto">
            <a:xfrm>
              <a:off x="6562724" y="5707706"/>
              <a:ext cx="3178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3" name="Oval 272"/>
          <p:cNvSpPr/>
          <p:nvPr/>
        </p:nvSpPr>
        <p:spPr bwMode="auto">
          <a:xfrm>
            <a:off x="4791076" y="1246930"/>
            <a:ext cx="1400518" cy="89335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378728"/>
      </p:ext>
    </p:extLst>
  </p:cSld>
  <p:clrMapOvr>
    <a:masterClrMapping/>
  </p:clrMapOvr>
  <p:transition spd="med">
    <p:diamond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2773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86807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876311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27895" y="26341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22769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2" name="Rectangle 121"/>
          <p:cNvSpPr/>
          <p:nvPr/>
        </p:nvSpPr>
        <p:spPr bwMode="auto">
          <a:xfrm>
            <a:off x="1944062" y="3214203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3" name="Rectangle 122"/>
          <p:cNvSpPr/>
          <p:nvPr/>
        </p:nvSpPr>
        <p:spPr bwMode="auto">
          <a:xfrm>
            <a:off x="3067111" y="3214203"/>
            <a:ext cx="188266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Rectangle 123"/>
          <p:cNvSpPr/>
          <p:nvPr/>
        </p:nvSpPr>
        <p:spPr bwMode="auto">
          <a:xfrm rot="5400000">
            <a:off x="2186949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5" name="Rectangle 124"/>
          <p:cNvSpPr/>
          <p:nvPr/>
        </p:nvSpPr>
        <p:spPr>
          <a:xfrm>
            <a:off x="216165" y="184058"/>
            <a:ext cx="2885726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Writing operation</a:t>
            </a:r>
          </a:p>
        </p:txBody>
      </p:sp>
      <p:sp>
        <p:nvSpPr>
          <p:cNvPr id="126" name="Freeform 125"/>
          <p:cNvSpPr/>
          <p:nvPr/>
        </p:nvSpPr>
        <p:spPr bwMode="auto">
          <a:xfrm>
            <a:off x="3120571" y="2612007"/>
            <a:ext cx="2013403" cy="942964"/>
          </a:xfrm>
          <a:custGeom>
            <a:avLst/>
            <a:gdLst>
              <a:gd name="connsiteX0" fmla="*/ 0 w 2670629"/>
              <a:gd name="connsiteY0" fmla="*/ 580572 h 580572"/>
              <a:gd name="connsiteX1" fmla="*/ 1915886 w 2670629"/>
              <a:gd name="connsiteY1" fmla="*/ 580572 h 580572"/>
              <a:gd name="connsiteX2" fmla="*/ 2670629 w 2670629"/>
              <a:gd name="connsiteY2" fmla="*/ 0 h 580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70629" h="580572">
                <a:moveTo>
                  <a:pt x="0" y="580572"/>
                </a:moveTo>
                <a:lnTo>
                  <a:pt x="1915886" y="580572"/>
                </a:lnTo>
                <a:lnTo>
                  <a:pt x="2670629" y="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4995804" y="1856936"/>
            <a:ext cx="13732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he data is being written into this cell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3315621" y="5561297"/>
            <a:ext cx="298695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1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1627936" y="5554692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grpSp>
        <p:nvGrpSpPr>
          <p:cNvPr id="130" name="Group 129"/>
          <p:cNvGrpSpPr/>
          <p:nvPr/>
        </p:nvGrpSpPr>
        <p:grpSpPr>
          <a:xfrm>
            <a:off x="456280" y="1833466"/>
            <a:ext cx="8043527" cy="4162425"/>
            <a:chOff x="456280" y="1833466"/>
            <a:chExt cx="8043527" cy="4162425"/>
          </a:xfrm>
        </p:grpSpPr>
        <p:cxnSp>
          <p:nvCxnSpPr>
            <p:cNvPr id="131" name="Straight Connector 130"/>
            <p:cNvCxnSpPr/>
            <p:nvPr/>
          </p:nvCxnSpPr>
          <p:spPr bwMode="auto">
            <a:xfrm>
              <a:off x="456280" y="3915594"/>
              <a:ext cx="675414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2" name="Line 276"/>
            <p:cNvSpPr>
              <a:spLocks noChangeShapeType="1"/>
            </p:cNvSpPr>
            <p:nvPr/>
          </p:nvSpPr>
          <p:spPr bwMode="auto">
            <a:xfrm rot="10800000">
              <a:off x="5619347" y="349916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Line 277"/>
            <p:cNvSpPr>
              <a:spLocks noChangeShapeType="1"/>
            </p:cNvSpPr>
            <p:nvPr/>
          </p:nvSpPr>
          <p:spPr bwMode="auto">
            <a:xfrm rot="10800000">
              <a:off x="5560897" y="3447895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Freeform 278"/>
            <p:cNvSpPr>
              <a:spLocks/>
            </p:cNvSpPr>
            <p:nvPr/>
          </p:nvSpPr>
          <p:spPr bwMode="auto">
            <a:xfrm rot="10800000">
              <a:off x="5446009" y="3706277"/>
              <a:ext cx="114887" cy="213610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Freeform 279"/>
            <p:cNvSpPr>
              <a:spLocks/>
            </p:cNvSpPr>
            <p:nvPr/>
          </p:nvSpPr>
          <p:spPr bwMode="auto">
            <a:xfrm rot="10800000">
              <a:off x="5446011" y="339144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280"/>
            <p:cNvSpPr>
              <a:spLocks noChangeShapeType="1"/>
            </p:cNvSpPr>
            <p:nvPr/>
          </p:nvSpPr>
          <p:spPr bwMode="auto">
            <a:xfrm rot="10800000">
              <a:off x="5702698" y="3600339"/>
              <a:ext cx="165392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" name="Rectangle 136"/>
            <p:cNvSpPr/>
            <p:nvPr/>
          </p:nvSpPr>
          <p:spPr bwMode="auto">
            <a:xfrm rot="10800000">
              <a:off x="5419788" y="3361640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8" name="Rectangle 137"/>
            <p:cNvSpPr/>
            <p:nvPr/>
          </p:nvSpPr>
          <p:spPr bwMode="auto">
            <a:xfrm rot="10800000">
              <a:off x="5421752" y="3890313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39" name="Straight Connector 138"/>
            <p:cNvCxnSpPr>
              <a:stCxn id="137" idx="2"/>
            </p:cNvCxnSpPr>
            <p:nvPr/>
          </p:nvCxnSpPr>
          <p:spPr bwMode="auto">
            <a:xfrm flipV="1">
              <a:off x="5442648" y="3185950"/>
              <a:ext cx="0" cy="17569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Connector 139"/>
            <p:cNvCxnSpPr/>
            <p:nvPr/>
          </p:nvCxnSpPr>
          <p:spPr bwMode="auto">
            <a:xfrm>
              <a:off x="5355971" y="3185950"/>
              <a:ext cx="15516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1" name="TextBox 140"/>
            <p:cNvSpPr txBox="1"/>
            <p:nvPr/>
          </p:nvSpPr>
          <p:spPr>
            <a:xfrm>
              <a:off x="5244500" y="3001117"/>
              <a:ext cx="42678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VDD</a:t>
              </a:r>
            </a:p>
          </p:txBody>
        </p:sp>
        <p:sp>
          <p:nvSpPr>
            <p:cNvPr id="142" name="Oval 141"/>
            <p:cNvSpPr/>
            <p:nvPr/>
          </p:nvSpPr>
          <p:spPr bwMode="auto">
            <a:xfrm>
              <a:off x="5624110" y="3556171"/>
              <a:ext cx="78581" cy="83572"/>
            </a:xfrm>
            <a:prstGeom prst="ellipse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3" name="Rectangle 142"/>
            <p:cNvSpPr/>
            <p:nvPr/>
          </p:nvSpPr>
          <p:spPr bwMode="auto">
            <a:xfrm rot="10800000">
              <a:off x="5845230" y="357747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4" name="Line 280"/>
            <p:cNvSpPr>
              <a:spLocks noChangeShapeType="1"/>
            </p:cNvSpPr>
            <p:nvPr/>
          </p:nvSpPr>
          <p:spPr bwMode="auto">
            <a:xfrm rot="10800000">
              <a:off x="5868088" y="3600339"/>
              <a:ext cx="685111" cy="0"/>
            </a:xfrm>
            <a:prstGeom prst="line">
              <a:avLst/>
            </a:prstGeom>
            <a:noFill/>
            <a:ln w="19050" cap="rnd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5849901" y="3388309"/>
              <a:ext cx="81761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cxnSp>
          <p:nvCxnSpPr>
            <p:cNvPr id="146" name="Straight Connector 145"/>
            <p:cNvCxnSpPr>
              <a:stCxn id="157" idx="2"/>
            </p:cNvCxnSpPr>
            <p:nvPr/>
          </p:nvCxnSpPr>
          <p:spPr bwMode="auto">
            <a:xfrm>
              <a:off x="7391400" y="3911999"/>
              <a:ext cx="26644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7" name="Freeform 146"/>
            <p:cNvSpPr/>
            <p:nvPr/>
          </p:nvSpPr>
          <p:spPr bwMode="auto">
            <a:xfrm>
              <a:off x="7657843" y="1833466"/>
              <a:ext cx="841964" cy="4162425"/>
            </a:xfrm>
            <a:custGeom>
              <a:avLst/>
              <a:gdLst>
                <a:gd name="connsiteX0" fmla="*/ 0 w 1181100"/>
                <a:gd name="connsiteY0" fmla="*/ 304800 h 4162425"/>
                <a:gd name="connsiteX1" fmla="*/ 0 w 1181100"/>
                <a:gd name="connsiteY1" fmla="*/ 4038600 h 4162425"/>
                <a:gd name="connsiteX2" fmla="*/ 400050 w 1181100"/>
                <a:gd name="connsiteY2" fmla="*/ 4162425 h 4162425"/>
                <a:gd name="connsiteX3" fmla="*/ 809625 w 1181100"/>
                <a:gd name="connsiteY3" fmla="*/ 3981450 h 4162425"/>
                <a:gd name="connsiteX4" fmla="*/ 1181100 w 1181100"/>
                <a:gd name="connsiteY4" fmla="*/ 4114800 h 4162425"/>
                <a:gd name="connsiteX5" fmla="*/ 1181100 w 1181100"/>
                <a:gd name="connsiteY5" fmla="*/ 0 h 4162425"/>
                <a:gd name="connsiteX6" fmla="*/ 600075 w 1181100"/>
                <a:gd name="connsiteY6" fmla="*/ 323850 h 4162425"/>
                <a:gd name="connsiteX7" fmla="*/ 180975 w 1181100"/>
                <a:gd name="connsiteY7" fmla="*/ 85725 h 4162425"/>
                <a:gd name="connsiteX8" fmla="*/ 0 w 1181100"/>
                <a:gd name="connsiteY8" fmla="*/ 304800 h 4162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81100" h="4162425">
                  <a:moveTo>
                    <a:pt x="0" y="304800"/>
                  </a:moveTo>
                  <a:lnTo>
                    <a:pt x="0" y="4038600"/>
                  </a:lnTo>
                  <a:lnTo>
                    <a:pt x="400050" y="4162425"/>
                  </a:lnTo>
                  <a:lnTo>
                    <a:pt x="809625" y="3981450"/>
                  </a:lnTo>
                  <a:lnTo>
                    <a:pt x="1181100" y="4114800"/>
                  </a:lnTo>
                  <a:lnTo>
                    <a:pt x="1181100" y="0"/>
                  </a:lnTo>
                  <a:lnTo>
                    <a:pt x="600075" y="323850"/>
                  </a:lnTo>
                  <a:lnTo>
                    <a:pt x="180975" y="85725"/>
                  </a:lnTo>
                  <a:lnTo>
                    <a:pt x="0" y="30480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 rot="16200000">
              <a:off x="7454546" y="3625563"/>
              <a:ext cx="12485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Encoder</a:t>
              </a:r>
            </a:p>
          </p:txBody>
        </p:sp>
        <p:sp>
          <p:nvSpPr>
            <p:cNvPr id="149" name="TextBox 148"/>
            <p:cNvSpPr txBox="1"/>
            <p:nvPr/>
          </p:nvSpPr>
          <p:spPr>
            <a:xfrm rot="5400000">
              <a:off x="6504520" y="2673083"/>
              <a:ext cx="12975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/>
                <a:t>. . . . . . .</a:t>
              </a:r>
            </a:p>
          </p:txBody>
        </p:sp>
        <p:sp>
          <p:nvSpPr>
            <p:cNvPr id="150" name="TextBox 149"/>
            <p:cNvSpPr txBox="1"/>
            <p:nvPr/>
          </p:nvSpPr>
          <p:spPr>
            <a:xfrm rot="5400000">
              <a:off x="6511813" y="4618019"/>
              <a:ext cx="12975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/>
                <a:t>. . . . . . .</a:t>
              </a:r>
            </a:p>
          </p:txBody>
        </p:sp>
        <p:cxnSp>
          <p:nvCxnSpPr>
            <p:cNvPr id="151" name="Straight Connector 150"/>
            <p:cNvCxnSpPr/>
            <p:nvPr/>
          </p:nvCxnSpPr>
          <p:spPr bwMode="auto">
            <a:xfrm>
              <a:off x="7391401" y="5697362"/>
              <a:ext cx="26644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grpSp>
          <p:nvGrpSpPr>
            <p:cNvPr id="152" name="Group 151"/>
            <p:cNvGrpSpPr/>
            <p:nvPr/>
          </p:nvGrpSpPr>
          <p:grpSpPr>
            <a:xfrm>
              <a:off x="6873322" y="3687227"/>
              <a:ext cx="539360" cy="445668"/>
              <a:chOff x="6873322" y="3687227"/>
              <a:chExt cx="539360" cy="445668"/>
            </a:xfrm>
          </p:grpSpPr>
          <p:sp>
            <p:nvSpPr>
              <p:cNvPr id="157" name="Freeform 156"/>
              <p:cNvSpPr/>
              <p:nvPr/>
            </p:nvSpPr>
            <p:spPr bwMode="auto">
              <a:xfrm>
                <a:off x="6877050" y="3687227"/>
                <a:ext cx="514350" cy="445668"/>
              </a:xfrm>
              <a:custGeom>
                <a:avLst/>
                <a:gdLst>
                  <a:gd name="connsiteX0" fmla="*/ 0 w 414338"/>
                  <a:gd name="connsiteY0" fmla="*/ 0 h 273844"/>
                  <a:gd name="connsiteX1" fmla="*/ 185738 w 414338"/>
                  <a:gd name="connsiteY1" fmla="*/ 0 h 273844"/>
                  <a:gd name="connsiteX2" fmla="*/ 414338 w 414338"/>
                  <a:gd name="connsiteY2" fmla="*/ 138113 h 273844"/>
                  <a:gd name="connsiteX3" fmla="*/ 185738 w 414338"/>
                  <a:gd name="connsiteY3" fmla="*/ 273844 h 273844"/>
                  <a:gd name="connsiteX4" fmla="*/ 2382 w 414338"/>
                  <a:gd name="connsiteY4" fmla="*/ 273844 h 273844"/>
                  <a:gd name="connsiteX5" fmla="*/ 0 w 414338"/>
                  <a:gd name="connsiteY5" fmla="*/ 0 h 273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14338" h="273844">
                    <a:moveTo>
                      <a:pt x="0" y="0"/>
                    </a:moveTo>
                    <a:lnTo>
                      <a:pt x="185738" y="0"/>
                    </a:lnTo>
                    <a:lnTo>
                      <a:pt x="414338" y="138113"/>
                    </a:lnTo>
                    <a:lnTo>
                      <a:pt x="185738" y="273844"/>
                    </a:lnTo>
                    <a:lnTo>
                      <a:pt x="2382" y="2738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8" name="TextBox 157"/>
              <p:cNvSpPr txBox="1"/>
              <p:nvPr/>
            </p:nvSpPr>
            <p:spPr>
              <a:xfrm>
                <a:off x="6873322" y="3806957"/>
                <a:ext cx="53936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MLSA</a:t>
                </a:r>
              </a:p>
            </p:txBody>
          </p:sp>
        </p:grpSp>
        <p:grpSp>
          <p:nvGrpSpPr>
            <p:cNvPr id="153" name="Group 152"/>
            <p:cNvGrpSpPr/>
            <p:nvPr/>
          </p:nvGrpSpPr>
          <p:grpSpPr>
            <a:xfrm>
              <a:off x="6871091" y="5465227"/>
              <a:ext cx="539360" cy="445668"/>
              <a:chOff x="6873322" y="3687227"/>
              <a:chExt cx="539360" cy="445668"/>
            </a:xfrm>
          </p:grpSpPr>
          <p:sp>
            <p:nvSpPr>
              <p:cNvPr id="155" name="Freeform 154"/>
              <p:cNvSpPr/>
              <p:nvPr/>
            </p:nvSpPr>
            <p:spPr bwMode="auto">
              <a:xfrm>
                <a:off x="6877050" y="3687227"/>
                <a:ext cx="514350" cy="445668"/>
              </a:xfrm>
              <a:custGeom>
                <a:avLst/>
                <a:gdLst>
                  <a:gd name="connsiteX0" fmla="*/ 0 w 414338"/>
                  <a:gd name="connsiteY0" fmla="*/ 0 h 273844"/>
                  <a:gd name="connsiteX1" fmla="*/ 185738 w 414338"/>
                  <a:gd name="connsiteY1" fmla="*/ 0 h 273844"/>
                  <a:gd name="connsiteX2" fmla="*/ 414338 w 414338"/>
                  <a:gd name="connsiteY2" fmla="*/ 138113 h 273844"/>
                  <a:gd name="connsiteX3" fmla="*/ 185738 w 414338"/>
                  <a:gd name="connsiteY3" fmla="*/ 273844 h 273844"/>
                  <a:gd name="connsiteX4" fmla="*/ 2382 w 414338"/>
                  <a:gd name="connsiteY4" fmla="*/ 273844 h 273844"/>
                  <a:gd name="connsiteX5" fmla="*/ 0 w 414338"/>
                  <a:gd name="connsiteY5" fmla="*/ 0 h 2738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14338" h="273844">
                    <a:moveTo>
                      <a:pt x="0" y="0"/>
                    </a:moveTo>
                    <a:lnTo>
                      <a:pt x="185738" y="0"/>
                    </a:lnTo>
                    <a:lnTo>
                      <a:pt x="414338" y="138113"/>
                    </a:lnTo>
                    <a:lnTo>
                      <a:pt x="185738" y="273844"/>
                    </a:lnTo>
                    <a:lnTo>
                      <a:pt x="2382" y="2738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6873322" y="3806957"/>
                <a:ext cx="53936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/>
                  <a:t>MLSA</a:t>
                </a:r>
              </a:p>
            </p:txBody>
          </p:sp>
        </p:grpSp>
        <p:cxnSp>
          <p:nvCxnSpPr>
            <p:cNvPr id="154" name="Straight Connector 153"/>
            <p:cNvCxnSpPr/>
            <p:nvPr/>
          </p:nvCxnSpPr>
          <p:spPr bwMode="auto">
            <a:xfrm>
              <a:off x="6562724" y="5707706"/>
              <a:ext cx="3178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" name="Oval 2"/>
          <p:cNvSpPr/>
          <p:nvPr/>
        </p:nvSpPr>
        <p:spPr bwMode="auto">
          <a:xfrm>
            <a:off x="4810126" y="1789435"/>
            <a:ext cx="1400518" cy="89335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116581"/>
      </p:ext>
    </p:extLst>
  </p:cSld>
  <p:clrMapOvr>
    <a:masterClrMapping/>
  </p:clrMapOvr>
  <p:transition spd="med">
    <p:diamond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22769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4" name="Rectangle 123"/>
          <p:cNvSpPr/>
          <p:nvPr/>
        </p:nvSpPr>
        <p:spPr bwMode="auto">
          <a:xfrm rot="5400000">
            <a:off x="2186949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192520" y="4587113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06897" y="5850182"/>
            <a:ext cx="9618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ISS</a:t>
            </a:r>
          </a:p>
        </p:txBody>
      </p:sp>
      <p:sp>
        <p:nvSpPr>
          <p:cNvPr id="21" name="Freeform 20"/>
          <p:cNvSpPr/>
          <p:nvPr/>
        </p:nvSpPr>
        <p:spPr bwMode="auto">
          <a:xfrm>
            <a:off x="2281238" y="3964781"/>
            <a:ext cx="335756" cy="959644"/>
          </a:xfrm>
          <a:custGeom>
            <a:avLst/>
            <a:gdLst>
              <a:gd name="connsiteX0" fmla="*/ 119062 w 335756"/>
              <a:gd name="connsiteY0" fmla="*/ 0 h 959644"/>
              <a:gd name="connsiteX1" fmla="*/ 119062 w 335756"/>
              <a:gd name="connsiteY1" fmla="*/ 107157 h 959644"/>
              <a:gd name="connsiteX2" fmla="*/ 0 w 335756"/>
              <a:gd name="connsiteY2" fmla="*/ 107157 h 959644"/>
              <a:gd name="connsiteX3" fmla="*/ 0 w 335756"/>
              <a:gd name="connsiteY3" fmla="*/ 266700 h 959644"/>
              <a:gd name="connsiteX4" fmla="*/ 121443 w 335756"/>
              <a:gd name="connsiteY4" fmla="*/ 266700 h 959644"/>
              <a:gd name="connsiteX5" fmla="*/ 121443 w 335756"/>
              <a:gd name="connsiteY5" fmla="*/ 564357 h 959644"/>
              <a:gd name="connsiteX6" fmla="*/ 11906 w 335756"/>
              <a:gd name="connsiteY6" fmla="*/ 564357 h 959644"/>
              <a:gd name="connsiteX7" fmla="*/ 11906 w 335756"/>
              <a:gd name="connsiteY7" fmla="*/ 726282 h 959644"/>
              <a:gd name="connsiteX8" fmla="*/ 119062 w 335756"/>
              <a:gd name="connsiteY8" fmla="*/ 726282 h 959644"/>
              <a:gd name="connsiteX9" fmla="*/ 119062 w 335756"/>
              <a:gd name="connsiteY9" fmla="*/ 814388 h 959644"/>
              <a:gd name="connsiteX10" fmla="*/ 335756 w 335756"/>
              <a:gd name="connsiteY10" fmla="*/ 814388 h 959644"/>
              <a:gd name="connsiteX11" fmla="*/ 335756 w 335756"/>
              <a:gd name="connsiteY11" fmla="*/ 959644 h 959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35756" h="959644">
                <a:moveTo>
                  <a:pt x="119062" y="0"/>
                </a:moveTo>
                <a:lnTo>
                  <a:pt x="119062" y="107157"/>
                </a:lnTo>
                <a:lnTo>
                  <a:pt x="0" y="107157"/>
                </a:lnTo>
                <a:lnTo>
                  <a:pt x="0" y="266700"/>
                </a:lnTo>
                <a:lnTo>
                  <a:pt x="121443" y="266700"/>
                </a:lnTo>
                <a:lnTo>
                  <a:pt x="121443" y="564357"/>
                </a:lnTo>
                <a:lnTo>
                  <a:pt x="11906" y="564357"/>
                </a:lnTo>
                <a:lnTo>
                  <a:pt x="11906" y="726282"/>
                </a:lnTo>
                <a:lnTo>
                  <a:pt x="119062" y="726282"/>
                </a:lnTo>
                <a:lnTo>
                  <a:pt x="119062" y="814388"/>
                </a:lnTo>
                <a:lnTo>
                  <a:pt x="335756" y="814388"/>
                </a:lnTo>
                <a:lnTo>
                  <a:pt x="335756" y="959644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987408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5" name="Group 24"/>
          <p:cNvGrpSpPr/>
          <p:nvPr/>
        </p:nvGrpSpPr>
        <p:grpSpPr>
          <a:xfrm>
            <a:off x="4438650" y="1219773"/>
            <a:ext cx="4401333" cy="1416362"/>
            <a:chOff x="4438650" y="1219773"/>
            <a:chExt cx="4401333" cy="1416362"/>
          </a:xfrm>
        </p:grpSpPr>
        <p:sp>
          <p:nvSpPr>
            <p:cNvPr id="11" name="TextBox 10"/>
            <p:cNvSpPr txBox="1"/>
            <p:nvPr/>
          </p:nvSpPr>
          <p:spPr>
            <a:xfrm>
              <a:off x="4438650" y="1219773"/>
              <a:ext cx="248379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1. Pre-charge HL</a:t>
              </a:r>
            </a:p>
          </p:txBody>
        </p:sp>
        <p:sp>
          <p:nvSpPr>
            <p:cNvPr id="360" name="TextBox 359"/>
            <p:cNvSpPr txBox="1"/>
            <p:nvPr/>
          </p:nvSpPr>
          <p:spPr>
            <a:xfrm>
              <a:off x="4448958" y="1506754"/>
              <a:ext cx="439102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2. Broadcast the search word onto the differential search lines</a:t>
              </a:r>
            </a:p>
          </p:txBody>
        </p:sp>
        <p:sp>
          <p:nvSpPr>
            <p:cNvPr id="361" name="TextBox 360"/>
            <p:cNvSpPr txBox="1"/>
            <p:nvPr/>
          </p:nvSpPr>
          <p:spPr>
            <a:xfrm>
              <a:off x="4448958" y="1814416"/>
              <a:ext cx="29137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3. IF miss, HL will discharge to GND</a:t>
              </a:r>
            </a:p>
          </p:txBody>
        </p:sp>
        <p:sp>
          <p:nvSpPr>
            <p:cNvPr id="362" name="TextBox 361"/>
            <p:cNvSpPr txBox="1"/>
            <p:nvPr/>
          </p:nvSpPr>
          <p:spPr>
            <a:xfrm>
              <a:off x="4620548" y="2016262"/>
              <a:ext cx="312303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IF match, HL will remain at pre-charge level</a:t>
              </a:r>
            </a:p>
          </p:txBody>
        </p:sp>
        <p:sp>
          <p:nvSpPr>
            <p:cNvPr id="363" name="TextBox 362"/>
            <p:cNvSpPr txBox="1"/>
            <p:nvPr/>
          </p:nvSpPr>
          <p:spPr>
            <a:xfrm>
              <a:off x="4449080" y="2359136"/>
              <a:ext cx="29137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4. MLSA detects its ML that has a mi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7983026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  <p:bldP spid="14" grpId="0"/>
      <p:bldP spid="2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22769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4" name="Rectangle 123"/>
          <p:cNvSpPr/>
          <p:nvPr/>
        </p:nvSpPr>
        <p:spPr bwMode="auto">
          <a:xfrm rot="5400000">
            <a:off x="2186949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916444" y="4562547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06897" y="5850182"/>
            <a:ext cx="9618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ATCH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54" name="Group 153"/>
          <p:cNvGrpSpPr/>
          <p:nvPr/>
        </p:nvGrpSpPr>
        <p:grpSpPr>
          <a:xfrm>
            <a:off x="4438650" y="1219773"/>
            <a:ext cx="4401333" cy="1073488"/>
            <a:chOff x="4438650" y="1219773"/>
            <a:chExt cx="4401333" cy="1073488"/>
          </a:xfrm>
        </p:grpSpPr>
        <p:sp>
          <p:nvSpPr>
            <p:cNvPr id="155" name="TextBox 154"/>
            <p:cNvSpPr txBox="1"/>
            <p:nvPr/>
          </p:nvSpPr>
          <p:spPr>
            <a:xfrm>
              <a:off x="4438650" y="1219773"/>
              <a:ext cx="248379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1. Pre-charge HL</a:t>
              </a: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4448958" y="1506754"/>
              <a:ext cx="439102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2. Broadcast the search word onto the differential search lines</a:t>
              </a: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4448958" y="1814416"/>
              <a:ext cx="29137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3. IF miss, HL will discharge to GND</a:t>
              </a: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4620548" y="2016262"/>
              <a:ext cx="312303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IF match, HL will remain at pre-charge lev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37081863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  <p:bldP spid="1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4" name="Rectangle 123"/>
          <p:cNvSpPr/>
          <p:nvPr/>
        </p:nvSpPr>
        <p:spPr bwMode="auto">
          <a:xfrm rot="5400000">
            <a:off x="2915852" y="4105712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192521" y="4577340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06897" y="5850182"/>
            <a:ext cx="9618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ATCH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550699154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  <p:bldP spid="1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4" name="Rectangle 123"/>
          <p:cNvSpPr/>
          <p:nvPr/>
        </p:nvSpPr>
        <p:spPr bwMode="auto">
          <a:xfrm rot="5400000">
            <a:off x="2915852" y="4105712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916444" y="4562547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06897" y="5850182"/>
            <a:ext cx="9618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ISS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Freeform 152"/>
          <p:cNvSpPr/>
          <p:nvPr/>
        </p:nvSpPr>
        <p:spPr bwMode="auto">
          <a:xfrm>
            <a:off x="2694052" y="3963305"/>
            <a:ext cx="328612" cy="978694"/>
          </a:xfrm>
          <a:custGeom>
            <a:avLst/>
            <a:gdLst>
              <a:gd name="connsiteX0" fmla="*/ 197643 w 328612"/>
              <a:gd name="connsiteY0" fmla="*/ 0 h 978694"/>
              <a:gd name="connsiteX1" fmla="*/ 197643 w 328612"/>
              <a:gd name="connsiteY1" fmla="*/ 90487 h 978694"/>
              <a:gd name="connsiteX2" fmla="*/ 319087 w 328612"/>
              <a:gd name="connsiteY2" fmla="*/ 90487 h 978694"/>
              <a:gd name="connsiteX3" fmla="*/ 319087 w 328612"/>
              <a:gd name="connsiteY3" fmla="*/ 247650 h 978694"/>
              <a:gd name="connsiteX4" fmla="*/ 200025 w 328612"/>
              <a:gd name="connsiteY4" fmla="*/ 247650 h 978694"/>
              <a:gd name="connsiteX5" fmla="*/ 200025 w 328612"/>
              <a:gd name="connsiteY5" fmla="*/ 545306 h 978694"/>
              <a:gd name="connsiteX6" fmla="*/ 328612 w 328612"/>
              <a:gd name="connsiteY6" fmla="*/ 545306 h 978694"/>
              <a:gd name="connsiteX7" fmla="*/ 328612 w 328612"/>
              <a:gd name="connsiteY7" fmla="*/ 700087 h 978694"/>
              <a:gd name="connsiteX8" fmla="*/ 209550 w 328612"/>
              <a:gd name="connsiteY8" fmla="*/ 700087 h 978694"/>
              <a:gd name="connsiteX9" fmla="*/ 209550 w 328612"/>
              <a:gd name="connsiteY9" fmla="*/ 819150 h 978694"/>
              <a:gd name="connsiteX10" fmla="*/ 0 w 328612"/>
              <a:gd name="connsiteY10" fmla="*/ 819150 h 978694"/>
              <a:gd name="connsiteX11" fmla="*/ 0 w 328612"/>
              <a:gd name="connsiteY11" fmla="*/ 978694 h 978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8612" h="978694">
                <a:moveTo>
                  <a:pt x="197643" y="0"/>
                </a:moveTo>
                <a:lnTo>
                  <a:pt x="197643" y="90487"/>
                </a:lnTo>
                <a:lnTo>
                  <a:pt x="319087" y="90487"/>
                </a:lnTo>
                <a:lnTo>
                  <a:pt x="319087" y="247650"/>
                </a:lnTo>
                <a:lnTo>
                  <a:pt x="200025" y="247650"/>
                </a:lnTo>
                <a:lnTo>
                  <a:pt x="200025" y="545306"/>
                </a:lnTo>
                <a:lnTo>
                  <a:pt x="328612" y="545306"/>
                </a:lnTo>
                <a:lnTo>
                  <a:pt x="328612" y="700087"/>
                </a:lnTo>
                <a:lnTo>
                  <a:pt x="209550" y="700087"/>
                </a:lnTo>
                <a:lnTo>
                  <a:pt x="209550" y="819150"/>
                </a:lnTo>
                <a:lnTo>
                  <a:pt x="0" y="819150"/>
                </a:lnTo>
                <a:lnTo>
                  <a:pt x="0" y="978694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63737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  <p:bldP spid="14" grpId="0"/>
      <p:bldP spid="15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916444" y="4562547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02997" y="5850182"/>
            <a:ext cx="16734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ATCH ALWAYS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03406990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66FF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28800"/>
            <a:ext cx="8362950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400" y="1362878"/>
            <a:ext cx="2634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NMOS – V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threshole</a:t>
            </a:r>
            <a:endParaRPr lang="en-US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2590800" y="1560621"/>
            <a:ext cx="2209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b</a:t>
            </a:r>
            <a:r>
              <a:rPr lang="en-US" dirty="0"/>
              <a:t>=0 VT = VT0</a:t>
            </a:r>
          </a:p>
          <a:p>
            <a:r>
              <a:rPr lang="en-US" dirty="0"/>
              <a:t>VT0 </a:t>
            </a:r>
            <a:r>
              <a:rPr lang="en-US" dirty="0" err="1"/>
              <a:t>phu</a:t>
            </a:r>
            <a:r>
              <a:rPr lang="en-US" dirty="0"/>
              <a:t> </a:t>
            </a:r>
            <a:r>
              <a:rPr lang="en-US" dirty="0" err="1"/>
              <a:t>thuoc</a:t>
            </a:r>
            <a:r>
              <a:rPr lang="en-US" dirty="0"/>
              <a:t> the Fermi, </a:t>
            </a:r>
            <a:r>
              <a:rPr lang="en-US" dirty="0" err="1"/>
              <a:t>nong</a:t>
            </a:r>
            <a:r>
              <a:rPr lang="en-US" dirty="0"/>
              <a:t> do doping Na, hang so </a:t>
            </a:r>
            <a:r>
              <a:rPr lang="en-US" dirty="0" err="1"/>
              <a:t>dien</a:t>
            </a:r>
            <a:r>
              <a:rPr lang="en-US" dirty="0"/>
              <a:t> </a:t>
            </a:r>
            <a:r>
              <a:rPr lang="en-US" dirty="0" err="1"/>
              <a:t>moi</a:t>
            </a:r>
            <a:r>
              <a:rPr lang="en-US" dirty="0"/>
              <a:t> Si, </a:t>
            </a:r>
            <a:r>
              <a:rPr lang="en-US" dirty="0" err="1"/>
              <a:t>Dien</a:t>
            </a:r>
            <a:r>
              <a:rPr lang="en-US" dirty="0"/>
              <a:t> dung gate / </a:t>
            </a:r>
            <a:r>
              <a:rPr lang="en-US" dirty="0" err="1"/>
              <a:t>chieu</a:t>
            </a:r>
            <a:r>
              <a:rPr lang="en-US" dirty="0"/>
              <a:t> </a:t>
            </a:r>
            <a:r>
              <a:rPr lang="en-US" dirty="0" err="1"/>
              <a:t>dai</a:t>
            </a:r>
            <a:r>
              <a:rPr lang="en-US" dirty="0"/>
              <a:t> gate Cox</a:t>
            </a:r>
          </a:p>
          <a:p>
            <a:r>
              <a:rPr lang="en-US" dirty="0"/>
              <a:t>Delta VT tang </a:t>
            </a:r>
            <a:r>
              <a:rPr lang="en-US" dirty="0" err="1"/>
              <a:t>khi</a:t>
            </a:r>
            <a:r>
              <a:rPr lang="en-US" dirty="0"/>
              <a:t> tang VB.</a:t>
            </a:r>
          </a:p>
        </p:txBody>
      </p:sp>
    </p:spTree>
    <p:extLst>
      <p:ext uri="{BB962C8B-B14F-4D97-AF65-F5344CB8AC3E}">
        <p14:creationId xmlns:p14="http://schemas.microsoft.com/office/powerpoint/2010/main" val="53404564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3442FF"/>
                </a:solidFill>
              </a:rPr>
              <a:t>0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192538" y="4582349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rgbClr val="344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2" name="TextBox 151"/>
          <p:cNvSpPr txBox="1"/>
          <p:nvPr/>
        </p:nvSpPr>
        <p:spPr>
          <a:xfrm>
            <a:off x="1802997" y="5850182"/>
            <a:ext cx="16734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ATCH ALWAYS</a:t>
            </a:r>
          </a:p>
        </p:txBody>
      </p:sp>
    </p:spTree>
    <p:extLst>
      <p:ext uri="{BB962C8B-B14F-4D97-AF65-F5344CB8AC3E}">
        <p14:creationId xmlns:p14="http://schemas.microsoft.com/office/powerpoint/2010/main" val="1331664171"/>
      </p:ext>
    </p:extLst>
  </p:cSld>
  <p:clrMapOvr>
    <a:masterClrMapping/>
  </p:clrMapOvr>
  <p:transition spd="med">
    <p:diamond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192538" y="4582349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719" y="5840657"/>
            <a:ext cx="14266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ISS ALWAYS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rgbClr val="344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2" name="Rectangle 151"/>
          <p:cNvSpPr/>
          <p:nvPr/>
        </p:nvSpPr>
        <p:spPr bwMode="auto">
          <a:xfrm rot="5400000">
            <a:off x="2185578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 rot="5400000">
            <a:off x="2916444" y="4110989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4" name="Freeform 153"/>
          <p:cNvSpPr/>
          <p:nvPr/>
        </p:nvSpPr>
        <p:spPr bwMode="auto">
          <a:xfrm>
            <a:off x="2281238" y="3964781"/>
            <a:ext cx="335756" cy="959644"/>
          </a:xfrm>
          <a:custGeom>
            <a:avLst/>
            <a:gdLst>
              <a:gd name="connsiteX0" fmla="*/ 119062 w 335756"/>
              <a:gd name="connsiteY0" fmla="*/ 0 h 959644"/>
              <a:gd name="connsiteX1" fmla="*/ 119062 w 335756"/>
              <a:gd name="connsiteY1" fmla="*/ 107157 h 959644"/>
              <a:gd name="connsiteX2" fmla="*/ 0 w 335756"/>
              <a:gd name="connsiteY2" fmla="*/ 107157 h 959644"/>
              <a:gd name="connsiteX3" fmla="*/ 0 w 335756"/>
              <a:gd name="connsiteY3" fmla="*/ 266700 h 959644"/>
              <a:gd name="connsiteX4" fmla="*/ 121443 w 335756"/>
              <a:gd name="connsiteY4" fmla="*/ 266700 h 959644"/>
              <a:gd name="connsiteX5" fmla="*/ 121443 w 335756"/>
              <a:gd name="connsiteY5" fmla="*/ 564357 h 959644"/>
              <a:gd name="connsiteX6" fmla="*/ 11906 w 335756"/>
              <a:gd name="connsiteY6" fmla="*/ 564357 h 959644"/>
              <a:gd name="connsiteX7" fmla="*/ 11906 w 335756"/>
              <a:gd name="connsiteY7" fmla="*/ 726282 h 959644"/>
              <a:gd name="connsiteX8" fmla="*/ 119062 w 335756"/>
              <a:gd name="connsiteY8" fmla="*/ 726282 h 959644"/>
              <a:gd name="connsiteX9" fmla="*/ 119062 w 335756"/>
              <a:gd name="connsiteY9" fmla="*/ 814388 h 959644"/>
              <a:gd name="connsiteX10" fmla="*/ 335756 w 335756"/>
              <a:gd name="connsiteY10" fmla="*/ 814388 h 959644"/>
              <a:gd name="connsiteX11" fmla="*/ 335756 w 335756"/>
              <a:gd name="connsiteY11" fmla="*/ 959644 h 959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35756" h="959644">
                <a:moveTo>
                  <a:pt x="119062" y="0"/>
                </a:moveTo>
                <a:lnTo>
                  <a:pt x="119062" y="107157"/>
                </a:lnTo>
                <a:lnTo>
                  <a:pt x="0" y="107157"/>
                </a:lnTo>
                <a:lnTo>
                  <a:pt x="0" y="266700"/>
                </a:lnTo>
                <a:lnTo>
                  <a:pt x="121443" y="266700"/>
                </a:lnTo>
                <a:lnTo>
                  <a:pt x="121443" y="564357"/>
                </a:lnTo>
                <a:lnTo>
                  <a:pt x="11906" y="564357"/>
                </a:lnTo>
                <a:lnTo>
                  <a:pt x="11906" y="726282"/>
                </a:lnTo>
                <a:lnTo>
                  <a:pt x="119062" y="726282"/>
                </a:lnTo>
                <a:lnTo>
                  <a:pt x="119062" y="814388"/>
                </a:lnTo>
                <a:lnTo>
                  <a:pt x="335756" y="814388"/>
                </a:lnTo>
                <a:lnTo>
                  <a:pt x="335756" y="959644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728859"/>
      </p:ext>
    </p:extLst>
  </p:cSld>
  <p:clrMapOvr>
    <a:masterClrMapping/>
  </p:clrMapOvr>
  <p:transition spd="med">
    <p:diamond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Rounded Rectangle 304"/>
          <p:cNvSpPr/>
          <p:nvPr/>
        </p:nvSpPr>
        <p:spPr bwMode="auto">
          <a:xfrm>
            <a:off x="1878449" y="3945410"/>
            <a:ext cx="1465086" cy="1214519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777284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453069" y="1496772"/>
            <a:ext cx="0" cy="40658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3" name="Straight Connector 1282"/>
          <p:cNvCxnSpPr/>
          <p:nvPr/>
        </p:nvCxnSpPr>
        <p:spPr bwMode="auto">
          <a:xfrm>
            <a:off x="608680" y="1882445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Group 1"/>
          <p:cNvGrpSpPr/>
          <p:nvPr/>
        </p:nvGrpSpPr>
        <p:grpSpPr>
          <a:xfrm>
            <a:off x="1754424" y="1885511"/>
            <a:ext cx="1719124" cy="774121"/>
            <a:chOff x="2383074" y="1885511"/>
            <a:chExt cx="1719124" cy="774121"/>
          </a:xfrm>
        </p:grpSpPr>
        <p:sp>
          <p:nvSpPr>
            <p:cNvPr id="1404" name="Rounded Rectangle 1403"/>
            <p:cNvSpPr/>
            <p:nvPr/>
          </p:nvSpPr>
          <p:spPr bwMode="auto">
            <a:xfrm>
              <a:off x="2503667" y="1935515"/>
              <a:ext cx="1465086" cy="724117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93" name="Group 1392"/>
            <p:cNvGrpSpPr/>
            <p:nvPr/>
          </p:nvGrpSpPr>
          <p:grpSpPr>
            <a:xfrm>
              <a:off x="2383074" y="1885511"/>
              <a:ext cx="1719124" cy="726495"/>
              <a:chOff x="2002994" y="2054584"/>
              <a:chExt cx="1719124" cy="726495"/>
            </a:xfrm>
          </p:grpSpPr>
          <p:sp>
            <p:nvSpPr>
              <p:cNvPr id="28" name="Line 276"/>
              <p:cNvSpPr>
                <a:spLocks noChangeShapeType="1"/>
              </p:cNvSpPr>
              <p:nvPr/>
            </p:nvSpPr>
            <p:spPr bwMode="auto">
              <a:xfrm rot="5400000">
                <a:off x="2287938" y="219328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77"/>
              <p:cNvSpPr>
                <a:spLocks noChangeShapeType="1"/>
              </p:cNvSpPr>
              <p:nvPr/>
            </p:nvSpPr>
            <p:spPr bwMode="auto">
              <a:xfrm rot="5400000">
                <a:off x="2288450" y="219995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78"/>
              <p:cNvSpPr>
                <a:spLocks/>
              </p:cNvSpPr>
              <p:nvPr/>
            </p:nvSpPr>
            <p:spPr bwMode="auto">
              <a:xfrm rot="5400000">
                <a:off x="2405886" y="2340900"/>
                <a:ext cx="114886" cy="14366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Freeform 279"/>
              <p:cNvSpPr>
                <a:spLocks/>
              </p:cNvSpPr>
              <p:nvPr/>
            </p:nvSpPr>
            <p:spPr bwMode="auto">
              <a:xfrm rot="5400000">
                <a:off x="2048350" y="2332794"/>
                <a:ext cx="113533" cy="158525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80"/>
              <p:cNvSpPr>
                <a:spLocks noChangeShapeType="1"/>
              </p:cNvSpPr>
              <p:nvPr/>
            </p:nvSpPr>
            <p:spPr bwMode="auto">
              <a:xfrm rot="5400000">
                <a:off x="2167999" y="2176902"/>
                <a:ext cx="239878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76"/>
              <p:cNvSpPr>
                <a:spLocks noChangeShapeType="1"/>
              </p:cNvSpPr>
              <p:nvPr/>
            </p:nvSpPr>
            <p:spPr bwMode="auto">
              <a:xfrm rot="5400000">
                <a:off x="3405488" y="2195132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77"/>
              <p:cNvSpPr>
                <a:spLocks noChangeShapeType="1"/>
              </p:cNvSpPr>
              <p:nvPr/>
            </p:nvSpPr>
            <p:spPr bwMode="auto">
              <a:xfrm rot="5400000">
                <a:off x="3406000" y="2201803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Freeform 278"/>
              <p:cNvSpPr>
                <a:spLocks/>
              </p:cNvSpPr>
              <p:nvPr/>
            </p:nvSpPr>
            <p:spPr bwMode="auto">
              <a:xfrm rot="5400000">
                <a:off x="3540756" y="2325430"/>
                <a:ext cx="114885" cy="178306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Freeform 279"/>
              <p:cNvSpPr>
                <a:spLocks/>
              </p:cNvSpPr>
              <p:nvPr/>
            </p:nvSpPr>
            <p:spPr bwMode="auto">
              <a:xfrm rot="5400000">
                <a:off x="3190628" y="2360725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80"/>
              <p:cNvSpPr>
                <a:spLocks noChangeShapeType="1"/>
              </p:cNvSpPr>
              <p:nvPr/>
            </p:nvSpPr>
            <p:spPr bwMode="auto">
              <a:xfrm rot="5400000">
                <a:off x="3283434" y="2176638"/>
                <a:ext cx="244107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88" name="Group 1387"/>
              <p:cNvGrpSpPr/>
              <p:nvPr/>
            </p:nvGrpSpPr>
            <p:grpSpPr>
              <a:xfrm>
                <a:off x="2539925" y="2161401"/>
                <a:ext cx="647343" cy="619678"/>
                <a:chOff x="3576359" y="3026329"/>
                <a:chExt cx="647343" cy="619678"/>
              </a:xfrm>
            </p:grpSpPr>
            <p:sp>
              <p:nvSpPr>
                <p:cNvPr id="481" name="Freeform 480"/>
                <p:cNvSpPr/>
                <p:nvPr/>
              </p:nvSpPr>
              <p:spPr bwMode="auto">
                <a:xfrm rot="10800000">
                  <a:off x="4057014" y="3184729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3576359" y="3170574"/>
                  <a:ext cx="166688" cy="325052"/>
                </a:xfrm>
                <a:custGeom>
                  <a:avLst/>
                  <a:gdLst>
                    <a:gd name="connsiteX0" fmla="*/ 333375 w 333375"/>
                    <a:gd name="connsiteY0" fmla="*/ 0 h 652462"/>
                    <a:gd name="connsiteX1" fmla="*/ 0 w 333375"/>
                    <a:gd name="connsiteY1" fmla="*/ 0 h 652462"/>
                    <a:gd name="connsiteX2" fmla="*/ 0 w 333375"/>
                    <a:gd name="connsiteY2" fmla="*/ 652462 h 652462"/>
                    <a:gd name="connsiteX3" fmla="*/ 323850 w 333375"/>
                    <a:gd name="connsiteY3" fmla="*/ 652462 h 652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33375" h="652462">
                      <a:moveTo>
                        <a:pt x="333375" y="0"/>
                      </a:moveTo>
                      <a:lnTo>
                        <a:pt x="0" y="0"/>
                      </a:lnTo>
                      <a:lnTo>
                        <a:pt x="0" y="652462"/>
                      </a:lnTo>
                      <a:lnTo>
                        <a:pt x="323850" y="652462"/>
                      </a:lnTo>
                    </a:path>
                  </a:pathLst>
                </a:cu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1381" name="Group 1380"/>
                <p:cNvGrpSpPr/>
                <p:nvPr/>
              </p:nvGrpSpPr>
              <p:grpSpPr>
                <a:xfrm>
                  <a:off x="3743047" y="3026329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1379" name="Isosceles Triangle 1378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380" name="Oval 1379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grpSp>
              <p:nvGrpSpPr>
                <p:cNvPr id="475" name="Group 474"/>
                <p:cNvGrpSpPr/>
                <p:nvPr/>
              </p:nvGrpSpPr>
              <p:grpSpPr>
                <a:xfrm rot="10800000">
                  <a:off x="3690660" y="3350097"/>
                  <a:ext cx="361870" cy="295910"/>
                  <a:chOff x="3847822" y="3000088"/>
                  <a:chExt cx="361870" cy="295910"/>
                </a:xfrm>
              </p:grpSpPr>
              <p:sp>
                <p:nvSpPr>
                  <p:cNvPr id="476" name="Isosceles Triangle 475"/>
                  <p:cNvSpPr/>
                  <p:nvPr/>
                </p:nvSpPr>
                <p:spPr bwMode="auto">
                  <a:xfrm rot="5400000">
                    <a:off x="3828415" y="3019495"/>
                    <a:ext cx="295910" cy="257095"/>
                  </a:xfrm>
                  <a:prstGeom prst="triangle">
                    <a:avLst/>
                  </a:prstGeom>
                  <a:no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477" name="Oval 476"/>
                  <p:cNvSpPr/>
                  <p:nvPr/>
                </p:nvSpPr>
                <p:spPr bwMode="auto">
                  <a:xfrm>
                    <a:off x="4104917" y="3095605"/>
                    <a:ext cx="104775" cy="10972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8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487" name="Rectangle 486"/>
              <p:cNvSpPr/>
              <p:nvPr/>
            </p:nvSpPr>
            <p:spPr bwMode="auto">
              <a:xfrm rot="5400000">
                <a:off x="3164408" y="2447767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8" name="Rectangle 487"/>
              <p:cNvSpPr/>
              <p:nvPr/>
            </p:nvSpPr>
            <p:spPr bwMode="auto">
              <a:xfrm rot="5400000">
                <a:off x="251468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5" name="Rectangle 564"/>
              <p:cNvSpPr/>
              <p:nvPr/>
            </p:nvSpPr>
            <p:spPr bwMode="auto">
              <a:xfrm rot="5400000">
                <a:off x="2002994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7" name="Rectangle 566"/>
              <p:cNvSpPr/>
              <p:nvPr/>
            </p:nvSpPr>
            <p:spPr bwMode="auto">
              <a:xfrm rot="5400000">
                <a:off x="3676398" y="244818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403" name="TextBox 1402"/>
          <p:cNvSpPr txBox="1"/>
          <p:nvPr/>
        </p:nvSpPr>
        <p:spPr>
          <a:xfrm>
            <a:off x="1727593" y="1433712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</a:t>
            </a:r>
          </a:p>
        </p:txBody>
      </p:sp>
      <p:sp>
        <p:nvSpPr>
          <p:cNvPr id="699" name="TextBox 698"/>
          <p:cNvSpPr txBox="1"/>
          <p:nvPr/>
        </p:nvSpPr>
        <p:spPr>
          <a:xfrm>
            <a:off x="2952162" y="1414659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LX</a:t>
            </a:r>
          </a:p>
        </p:txBody>
      </p:sp>
      <p:sp>
        <p:nvSpPr>
          <p:cNvPr id="700" name="TextBox 699"/>
          <p:cNvSpPr txBox="1"/>
          <p:nvPr/>
        </p:nvSpPr>
        <p:spPr>
          <a:xfrm>
            <a:off x="627895" y="1646788"/>
            <a:ext cx="5973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L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1877870" y="2954690"/>
            <a:ext cx="1465086" cy="724117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1757277" y="2904686"/>
            <a:ext cx="1719124" cy="726495"/>
            <a:chOff x="2002994" y="2054584"/>
            <a:chExt cx="1719124" cy="726495"/>
          </a:xfrm>
        </p:grpSpPr>
        <p:sp>
          <p:nvSpPr>
            <p:cNvPr id="174" name="Line 276"/>
            <p:cNvSpPr>
              <a:spLocks noChangeShapeType="1"/>
            </p:cNvSpPr>
            <p:nvPr/>
          </p:nvSpPr>
          <p:spPr bwMode="auto">
            <a:xfrm rot="5400000">
              <a:off x="2287938" y="219328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277"/>
            <p:cNvSpPr>
              <a:spLocks noChangeShapeType="1"/>
            </p:cNvSpPr>
            <p:nvPr/>
          </p:nvSpPr>
          <p:spPr bwMode="auto">
            <a:xfrm rot="5400000">
              <a:off x="2288450" y="219995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78"/>
            <p:cNvSpPr>
              <a:spLocks/>
            </p:cNvSpPr>
            <p:nvPr/>
          </p:nvSpPr>
          <p:spPr bwMode="auto">
            <a:xfrm rot="5400000">
              <a:off x="2405886" y="2340900"/>
              <a:ext cx="114886" cy="14366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79"/>
            <p:cNvSpPr>
              <a:spLocks/>
            </p:cNvSpPr>
            <p:nvPr/>
          </p:nvSpPr>
          <p:spPr bwMode="auto">
            <a:xfrm rot="5400000">
              <a:off x="2048350" y="2332794"/>
              <a:ext cx="113533" cy="158525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280"/>
            <p:cNvSpPr>
              <a:spLocks noChangeShapeType="1"/>
            </p:cNvSpPr>
            <p:nvPr/>
          </p:nvSpPr>
          <p:spPr bwMode="auto">
            <a:xfrm rot="5400000">
              <a:off x="2167999" y="2176902"/>
              <a:ext cx="239878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276"/>
            <p:cNvSpPr>
              <a:spLocks noChangeShapeType="1"/>
            </p:cNvSpPr>
            <p:nvPr/>
          </p:nvSpPr>
          <p:spPr bwMode="auto">
            <a:xfrm rot="5400000">
              <a:off x="3405488" y="2195132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277"/>
            <p:cNvSpPr>
              <a:spLocks noChangeShapeType="1"/>
            </p:cNvSpPr>
            <p:nvPr/>
          </p:nvSpPr>
          <p:spPr bwMode="auto">
            <a:xfrm rot="5400000">
              <a:off x="3406000" y="2201803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78"/>
            <p:cNvSpPr>
              <a:spLocks/>
            </p:cNvSpPr>
            <p:nvPr/>
          </p:nvSpPr>
          <p:spPr bwMode="auto">
            <a:xfrm rot="5400000">
              <a:off x="3540756" y="2325430"/>
              <a:ext cx="114885" cy="178306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79"/>
            <p:cNvSpPr>
              <a:spLocks/>
            </p:cNvSpPr>
            <p:nvPr/>
          </p:nvSpPr>
          <p:spPr bwMode="auto">
            <a:xfrm rot="5400000">
              <a:off x="3190628" y="2360725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280"/>
            <p:cNvSpPr>
              <a:spLocks noChangeShapeType="1"/>
            </p:cNvSpPr>
            <p:nvPr/>
          </p:nvSpPr>
          <p:spPr bwMode="auto">
            <a:xfrm rot="5400000">
              <a:off x="3283434" y="2176638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39925" y="2161401"/>
              <a:ext cx="647343" cy="619678"/>
              <a:chOff x="3576359" y="3026329"/>
              <a:chExt cx="647343" cy="619678"/>
            </a:xfrm>
          </p:grpSpPr>
          <p:sp>
            <p:nvSpPr>
              <p:cNvPr id="189" name="Freeform 188"/>
              <p:cNvSpPr/>
              <p:nvPr/>
            </p:nvSpPr>
            <p:spPr bwMode="auto">
              <a:xfrm rot="10800000">
                <a:off x="4057014" y="3184729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Freeform 189"/>
              <p:cNvSpPr/>
              <p:nvPr/>
            </p:nvSpPr>
            <p:spPr bwMode="auto">
              <a:xfrm>
                <a:off x="3576359" y="3170574"/>
                <a:ext cx="166688" cy="325052"/>
              </a:xfrm>
              <a:custGeom>
                <a:avLst/>
                <a:gdLst>
                  <a:gd name="connsiteX0" fmla="*/ 333375 w 333375"/>
                  <a:gd name="connsiteY0" fmla="*/ 0 h 652462"/>
                  <a:gd name="connsiteX1" fmla="*/ 0 w 333375"/>
                  <a:gd name="connsiteY1" fmla="*/ 0 h 652462"/>
                  <a:gd name="connsiteX2" fmla="*/ 0 w 333375"/>
                  <a:gd name="connsiteY2" fmla="*/ 652462 h 652462"/>
                  <a:gd name="connsiteX3" fmla="*/ 323850 w 333375"/>
                  <a:gd name="connsiteY3" fmla="*/ 652462 h 652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33375" h="652462">
                    <a:moveTo>
                      <a:pt x="333375" y="0"/>
                    </a:moveTo>
                    <a:lnTo>
                      <a:pt x="0" y="0"/>
                    </a:lnTo>
                    <a:lnTo>
                      <a:pt x="0" y="652462"/>
                    </a:lnTo>
                    <a:lnTo>
                      <a:pt x="323850" y="652462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91" name="Group 190"/>
              <p:cNvGrpSpPr/>
              <p:nvPr/>
            </p:nvGrpSpPr>
            <p:grpSpPr>
              <a:xfrm>
                <a:off x="3743047" y="3026329"/>
                <a:ext cx="361870" cy="295910"/>
                <a:chOff x="3847822" y="3000088"/>
                <a:chExt cx="361870" cy="295910"/>
              </a:xfrm>
            </p:grpSpPr>
            <p:sp>
              <p:nvSpPr>
                <p:cNvPr id="195" name="Isosceles Triangle 194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6" name="Oval 195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grpSp>
            <p:nvGrpSpPr>
              <p:cNvPr id="192" name="Group 191"/>
              <p:cNvGrpSpPr/>
              <p:nvPr/>
            </p:nvGrpSpPr>
            <p:grpSpPr>
              <a:xfrm rot="10800000">
                <a:off x="3690660" y="3350097"/>
                <a:ext cx="361870" cy="295910"/>
                <a:chOff x="3847822" y="3000088"/>
                <a:chExt cx="361870" cy="295910"/>
              </a:xfrm>
            </p:grpSpPr>
            <p:sp>
              <p:nvSpPr>
                <p:cNvPr id="193" name="Isosceles Triangle 192"/>
                <p:cNvSpPr/>
                <p:nvPr/>
              </p:nvSpPr>
              <p:spPr bwMode="auto">
                <a:xfrm rot="5400000">
                  <a:off x="3828415" y="3019495"/>
                  <a:ext cx="295910" cy="257095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94" name="Oval 193"/>
                <p:cNvSpPr/>
                <p:nvPr/>
              </p:nvSpPr>
              <p:spPr bwMode="auto">
                <a:xfrm>
                  <a:off x="4104917" y="3095605"/>
                  <a:ext cx="104775" cy="109728"/>
                </a:xfrm>
                <a:prstGeom prst="ellipse">
                  <a:avLst/>
                </a:prstGeom>
                <a:solidFill>
                  <a:schemeClr val="bg1"/>
                </a:solidFill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</p:grpSp>
        <p:sp>
          <p:nvSpPr>
            <p:cNvPr id="185" name="Rectangle 184"/>
            <p:cNvSpPr/>
            <p:nvPr/>
          </p:nvSpPr>
          <p:spPr bwMode="auto">
            <a:xfrm rot="5400000">
              <a:off x="3164408" y="244776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 rot="5400000">
              <a:off x="251468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 rot="5400000">
              <a:off x="2002994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 rot="5400000">
              <a:off x="3676398" y="244818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197" name="Straight Connector 196"/>
          <p:cNvCxnSpPr/>
          <p:nvPr/>
        </p:nvCxnSpPr>
        <p:spPr bwMode="auto">
          <a:xfrm>
            <a:off x="608680" y="2901181"/>
            <a:ext cx="361089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2905188" y="3890312"/>
            <a:ext cx="443665" cy="498185"/>
            <a:chOff x="2760861" y="4084129"/>
            <a:chExt cx="443665" cy="498185"/>
          </a:xfrm>
        </p:grpSpPr>
        <p:sp>
          <p:nvSpPr>
            <p:cNvPr id="227" name="Line 276"/>
            <p:cNvSpPr>
              <a:spLocks noChangeShapeType="1"/>
            </p:cNvSpPr>
            <p:nvPr/>
          </p:nvSpPr>
          <p:spPr bwMode="auto">
            <a:xfrm rot="10800000">
              <a:off x="2960420" y="4221651"/>
              <a:ext cx="0" cy="207117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Line 277"/>
            <p:cNvSpPr>
              <a:spLocks noChangeShapeType="1"/>
            </p:cNvSpPr>
            <p:nvPr/>
          </p:nvSpPr>
          <p:spPr bwMode="auto">
            <a:xfrm rot="10800000">
              <a:off x="2901970" y="4170384"/>
              <a:ext cx="0" cy="310675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278"/>
            <p:cNvSpPr>
              <a:spLocks/>
            </p:cNvSpPr>
            <p:nvPr/>
          </p:nvSpPr>
          <p:spPr bwMode="auto">
            <a:xfrm rot="10800000">
              <a:off x="2787084" y="4428767"/>
              <a:ext cx="114885" cy="114658"/>
            </a:xfrm>
            <a:custGeom>
              <a:avLst/>
              <a:gdLst>
                <a:gd name="T0" fmla="*/ 0 w 114"/>
                <a:gd name="T1" fmla="*/ 308 h 308"/>
                <a:gd name="T2" fmla="*/ 114 w 114"/>
                <a:gd name="T3" fmla="*/ 308 h 308"/>
                <a:gd name="T4" fmla="*/ 114 w 114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308">
                  <a:moveTo>
                    <a:pt x="0" y="308"/>
                  </a:moveTo>
                  <a:lnTo>
                    <a:pt x="114" y="308"/>
                  </a:lnTo>
                  <a:lnTo>
                    <a:pt x="114" y="0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279"/>
            <p:cNvSpPr>
              <a:spLocks/>
            </p:cNvSpPr>
            <p:nvPr/>
          </p:nvSpPr>
          <p:spPr bwMode="auto">
            <a:xfrm rot="10800000">
              <a:off x="2787084" y="4113934"/>
              <a:ext cx="114886" cy="107716"/>
            </a:xfrm>
            <a:custGeom>
              <a:avLst/>
              <a:gdLst>
                <a:gd name="T0" fmla="*/ 0 w 114"/>
                <a:gd name="T1" fmla="*/ 0 h 298"/>
                <a:gd name="T2" fmla="*/ 114 w 114"/>
                <a:gd name="T3" fmla="*/ 0 h 298"/>
                <a:gd name="T4" fmla="*/ 114 w 114"/>
                <a:gd name="T5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298">
                  <a:moveTo>
                    <a:pt x="0" y="0"/>
                  </a:moveTo>
                  <a:lnTo>
                    <a:pt x="114" y="0"/>
                  </a:lnTo>
                  <a:lnTo>
                    <a:pt x="114" y="298"/>
                  </a:lnTo>
                </a:path>
              </a:pathLst>
            </a:custGeom>
            <a:noFill/>
            <a:ln w="1905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280"/>
            <p:cNvSpPr>
              <a:spLocks noChangeShapeType="1"/>
            </p:cNvSpPr>
            <p:nvPr/>
          </p:nvSpPr>
          <p:spPr bwMode="auto">
            <a:xfrm rot="10800000">
              <a:off x="2960419" y="4325209"/>
              <a:ext cx="244107" cy="0"/>
            </a:xfrm>
            <a:prstGeom prst="line">
              <a:avLst/>
            </a:prstGeom>
            <a:noFill/>
            <a:ln w="190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Rectangle 231"/>
            <p:cNvSpPr/>
            <p:nvPr/>
          </p:nvSpPr>
          <p:spPr bwMode="auto">
            <a:xfrm rot="10800000">
              <a:off x="2760861" y="408412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 rot="10800000">
              <a:off x="2762825" y="453659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44" name="Line 276"/>
          <p:cNvSpPr>
            <a:spLocks noChangeShapeType="1"/>
          </p:cNvSpPr>
          <p:nvPr/>
        </p:nvSpPr>
        <p:spPr bwMode="auto">
          <a:xfrm rot="10800000">
            <a:off x="3107128" y="44799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" name="Line 277"/>
          <p:cNvSpPr>
            <a:spLocks noChangeShapeType="1"/>
          </p:cNvSpPr>
          <p:nvPr/>
        </p:nvSpPr>
        <p:spPr bwMode="auto">
          <a:xfrm rot="10800000">
            <a:off x="3048678" y="4428719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" name="Freeform 278"/>
          <p:cNvSpPr>
            <a:spLocks/>
          </p:cNvSpPr>
          <p:nvPr/>
        </p:nvSpPr>
        <p:spPr bwMode="auto">
          <a:xfrm rot="10800000">
            <a:off x="2933792" y="4687102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Freeform 279"/>
          <p:cNvSpPr>
            <a:spLocks/>
          </p:cNvSpPr>
          <p:nvPr/>
        </p:nvSpPr>
        <p:spPr bwMode="auto">
          <a:xfrm rot="10800000">
            <a:off x="2933792" y="4372269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Line 280"/>
          <p:cNvSpPr>
            <a:spLocks noChangeShapeType="1"/>
          </p:cNvSpPr>
          <p:nvPr/>
        </p:nvSpPr>
        <p:spPr bwMode="auto">
          <a:xfrm rot="10800000">
            <a:off x="3107126" y="4583544"/>
            <a:ext cx="636198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" name="Rectangle 248"/>
          <p:cNvSpPr/>
          <p:nvPr/>
        </p:nvSpPr>
        <p:spPr bwMode="auto">
          <a:xfrm rot="10800000">
            <a:off x="2907569" y="4342464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 rot="10800000">
            <a:off x="2909533" y="479492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2" name="Line 276"/>
          <p:cNvSpPr>
            <a:spLocks noChangeShapeType="1"/>
          </p:cNvSpPr>
          <p:nvPr/>
        </p:nvSpPr>
        <p:spPr bwMode="auto">
          <a:xfrm>
            <a:off x="2195364" y="404838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" name="Line 277"/>
          <p:cNvSpPr>
            <a:spLocks noChangeShapeType="1"/>
          </p:cNvSpPr>
          <p:nvPr/>
        </p:nvSpPr>
        <p:spPr bwMode="auto">
          <a:xfrm>
            <a:off x="2253814" y="39960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" name="Freeform 278"/>
          <p:cNvSpPr>
            <a:spLocks/>
          </p:cNvSpPr>
          <p:nvPr/>
        </p:nvSpPr>
        <p:spPr bwMode="auto">
          <a:xfrm>
            <a:off x="2253815" y="393372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" name="Freeform 279"/>
          <p:cNvSpPr>
            <a:spLocks/>
          </p:cNvSpPr>
          <p:nvPr/>
        </p:nvSpPr>
        <p:spPr bwMode="auto">
          <a:xfrm>
            <a:off x="2253814" y="425550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" name="Line 280"/>
          <p:cNvSpPr>
            <a:spLocks noChangeShapeType="1"/>
          </p:cNvSpPr>
          <p:nvPr/>
        </p:nvSpPr>
        <p:spPr bwMode="auto">
          <a:xfrm>
            <a:off x="1859400" y="4151945"/>
            <a:ext cx="335965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" name="Rectangle 256"/>
          <p:cNvSpPr/>
          <p:nvPr/>
        </p:nvSpPr>
        <p:spPr bwMode="auto">
          <a:xfrm>
            <a:off x="2349203" y="434730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2347239" y="38948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0" name="Line 276"/>
          <p:cNvSpPr>
            <a:spLocks noChangeShapeType="1"/>
          </p:cNvSpPr>
          <p:nvPr/>
        </p:nvSpPr>
        <p:spPr bwMode="auto">
          <a:xfrm>
            <a:off x="2197746" y="4501096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Line 277"/>
          <p:cNvSpPr>
            <a:spLocks noChangeShapeType="1"/>
          </p:cNvSpPr>
          <p:nvPr/>
        </p:nvSpPr>
        <p:spPr bwMode="auto">
          <a:xfrm>
            <a:off x="2256196" y="444880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" name="Freeform 278"/>
          <p:cNvSpPr>
            <a:spLocks/>
          </p:cNvSpPr>
          <p:nvPr/>
        </p:nvSpPr>
        <p:spPr bwMode="auto">
          <a:xfrm>
            <a:off x="2256197" y="4386439"/>
            <a:ext cx="114885" cy="114658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" name="Freeform 279"/>
          <p:cNvSpPr>
            <a:spLocks/>
          </p:cNvSpPr>
          <p:nvPr/>
        </p:nvSpPr>
        <p:spPr bwMode="auto">
          <a:xfrm>
            <a:off x="2256196" y="4708214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4" name="Line 280"/>
          <p:cNvSpPr>
            <a:spLocks noChangeShapeType="1"/>
          </p:cNvSpPr>
          <p:nvPr/>
        </p:nvSpPr>
        <p:spPr bwMode="auto">
          <a:xfrm>
            <a:off x="1465930" y="4604655"/>
            <a:ext cx="731817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" name="Rectangle 264"/>
          <p:cNvSpPr/>
          <p:nvPr/>
        </p:nvSpPr>
        <p:spPr bwMode="auto">
          <a:xfrm>
            <a:off x="2349204" y="4800015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6" name="Rectangle 265"/>
          <p:cNvSpPr/>
          <p:nvPr/>
        </p:nvSpPr>
        <p:spPr bwMode="auto">
          <a:xfrm>
            <a:off x="2349621" y="434755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458043" y="4822552"/>
            <a:ext cx="443664" cy="337377"/>
            <a:chOff x="2741759" y="4653849"/>
            <a:chExt cx="443664" cy="337377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2950010" y="4653849"/>
              <a:ext cx="0" cy="160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2859087" y="4814223"/>
              <a:ext cx="17807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741759" y="4775782"/>
              <a:ext cx="4436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GND</a:t>
              </a:r>
            </a:p>
          </p:txBody>
        </p:sp>
      </p:grpSp>
      <p:cxnSp>
        <p:nvCxnSpPr>
          <p:cNvPr id="279" name="Straight Connector 278"/>
          <p:cNvCxnSpPr/>
          <p:nvPr/>
        </p:nvCxnSpPr>
        <p:spPr bwMode="auto">
          <a:xfrm>
            <a:off x="2368254" y="4822552"/>
            <a:ext cx="55556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2" name="Rectangle 281"/>
          <p:cNvSpPr/>
          <p:nvPr/>
        </p:nvSpPr>
        <p:spPr bwMode="auto">
          <a:xfrm>
            <a:off x="2641831" y="480257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465930" y="1524457"/>
            <a:ext cx="0" cy="403814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442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3751263" y="1516203"/>
            <a:ext cx="0" cy="404639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6" name="TextBox 285"/>
          <p:cNvSpPr txBox="1"/>
          <p:nvPr/>
        </p:nvSpPr>
        <p:spPr>
          <a:xfrm>
            <a:off x="2006033" y="2431527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887260" y="2279138"/>
            <a:ext cx="53723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CBLX</a:t>
            </a:r>
          </a:p>
        </p:txBody>
      </p:sp>
      <p:sp>
        <p:nvSpPr>
          <p:cNvPr id="288" name="TextBox 287"/>
          <p:cNvSpPr txBox="1"/>
          <p:nvPr/>
        </p:nvSpPr>
        <p:spPr>
          <a:xfrm>
            <a:off x="1939358" y="3289829"/>
            <a:ext cx="44410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</a:t>
            </a:r>
          </a:p>
        </p:txBody>
      </p:sp>
      <p:sp>
        <p:nvSpPr>
          <p:cNvPr id="289" name="TextBox 288"/>
          <p:cNvSpPr txBox="1"/>
          <p:nvPr/>
        </p:nvSpPr>
        <p:spPr>
          <a:xfrm>
            <a:off x="2881832" y="3297696"/>
            <a:ext cx="565717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/>
              <a:t>IMBLX</a:t>
            </a:r>
          </a:p>
        </p:txBody>
      </p:sp>
      <p:sp>
        <p:nvSpPr>
          <p:cNvPr id="290" name="TextBox 289"/>
          <p:cNvSpPr txBox="1"/>
          <p:nvPr/>
        </p:nvSpPr>
        <p:spPr>
          <a:xfrm>
            <a:off x="1000136" y="5123869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</a:t>
            </a:r>
          </a:p>
        </p:txBody>
      </p:sp>
      <p:sp>
        <p:nvSpPr>
          <p:cNvPr id="291" name="TextBox 290"/>
          <p:cNvSpPr txBox="1"/>
          <p:nvPr/>
        </p:nvSpPr>
        <p:spPr>
          <a:xfrm>
            <a:off x="3713163" y="5117233"/>
            <a:ext cx="682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BLX</a:t>
            </a:r>
          </a:p>
        </p:txBody>
      </p:sp>
      <p:sp>
        <p:nvSpPr>
          <p:cNvPr id="292" name="TextBox 291"/>
          <p:cNvSpPr txBox="1"/>
          <p:nvPr/>
        </p:nvSpPr>
        <p:spPr>
          <a:xfrm>
            <a:off x="608845" y="2672293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CWL</a:t>
            </a:r>
          </a:p>
        </p:txBody>
      </p:sp>
      <p:sp>
        <p:nvSpPr>
          <p:cNvPr id="293" name="TextBox 292"/>
          <p:cNvSpPr txBox="1"/>
          <p:nvPr/>
        </p:nvSpPr>
        <p:spPr>
          <a:xfrm>
            <a:off x="633427" y="3646490"/>
            <a:ext cx="768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L</a:t>
            </a:r>
          </a:p>
        </p:txBody>
      </p:sp>
      <p:sp>
        <p:nvSpPr>
          <p:cNvPr id="307" name="Rectangle 306"/>
          <p:cNvSpPr/>
          <p:nvPr/>
        </p:nvSpPr>
        <p:spPr bwMode="auto">
          <a:xfrm>
            <a:off x="1439258" y="458540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8" name="Rectangle 307"/>
          <p:cNvSpPr/>
          <p:nvPr/>
        </p:nvSpPr>
        <p:spPr bwMode="auto">
          <a:xfrm>
            <a:off x="3726022" y="455666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1859400" y="2309813"/>
            <a:ext cx="431364" cy="1838325"/>
          </a:xfrm>
          <a:custGeom>
            <a:avLst/>
            <a:gdLst>
              <a:gd name="connsiteX0" fmla="*/ 385763 w 385763"/>
              <a:gd name="connsiteY0" fmla="*/ 0 h 1838325"/>
              <a:gd name="connsiteX1" fmla="*/ 0 w 385763"/>
              <a:gd name="connsiteY1" fmla="*/ 338137 h 1838325"/>
              <a:gd name="connsiteX2" fmla="*/ 0 w 385763"/>
              <a:gd name="connsiteY2" fmla="*/ 1838325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763" h="1838325">
                <a:moveTo>
                  <a:pt x="385763" y="0"/>
                </a:moveTo>
                <a:lnTo>
                  <a:pt x="0" y="338137"/>
                </a:lnTo>
                <a:lnTo>
                  <a:pt x="0" y="1838325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1" name="Rectangle 310"/>
          <p:cNvSpPr/>
          <p:nvPr/>
        </p:nvSpPr>
        <p:spPr bwMode="auto">
          <a:xfrm>
            <a:off x="1833686" y="4123897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2" name="Rectangle 311"/>
          <p:cNvSpPr/>
          <p:nvPr/>
        </p:nvSpPr>
        <p:spPr bwMode="auto">
          <a:xfrm>
            <a:off x="3325993" y="4105712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2300288" y="3476625"/>
            <a:ext cx="1047750" cy="647272"/>
          </a:xfrm>
          <a:custGeom>
            <a:avLst/>
            <a:gdLst>
              <a:gd name="connsiteX0" fmla="*/ 0 w 1047750"/>
              <a:gd name="connsiteY0" fmla="*/ 0 h 585788"/>
              <a:gd name="connsiteX1" fmla="*/ 0 w 1047750"/>
              <a:gd name="connsiteY1" fmla="*/ 295275 h 585788"/>
              <a:gd name="connsiteX2" fmla="*/ 1047750 w 1047750"/>
              <a:gd name="connsiteY2" fmla="*/ 295275 h 585788"/>
              <a:gd name="connsiteX3" fmla="*/ 1047750 w 1047750"/>
              <a:gd name="connsiteY3" fmla="*/ 585788 h 58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7750" h="585788">
                <a:moveTo>
                  <a:pt x="0" y="0"/>
                </a:moveTo>
                <a:lnTo>
                  <a:pt x="0" y="295275"/>
                </a:lnTo>
                <a:lnTo>
                  <a:pt x="1047750" y="295275"/>
                </a:lnTo>
                <a:lnTo>
                  <a:pt x="1047750" y="585788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5" name="Rectangle 314"/>
          <p:cNvSpPr/>
          <p:nvPr/>
        </p:nvSpPr>
        <p:spPr bwMode="auto">
          <a:xfrm>
            <a:off x="2272665" y="3460366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309985" y="17219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280" name="TextBox 279"/>
          <p:cNvSpPr txBox="1"/>
          <p:nvPr/>
        </p:nvSpPr>
        <p:spPr>
          <a:xfrm>
            <a:off x="319675" y="2750606"/>
            <a:ext cx="298695" cy="30777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400" b="1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7058" y="2145965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238206" y="3175234"/>
            <a:ext cx="1762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12770" y="5562600"/>
            <a:ext cx="2584842" cy="308635"/>
            <a:chOff x="1312770" y="5562600"/>
            <a:chExt cx="2584842" cy="308635"/>
          </a:xfrm>
        </p:grpSpPr>
        <p:sp>
          <p:nvSpPr>
            <p:cNvPr id="125" name="TextBox 124"/>
            <p:cNvSpPr txBox="1"/>
            <p:nvPr/>
          </p:nvSpPr>
          <p:spPr>
            <a:xfrm>
              <a:off x="1312770" y="5563458"/>
              <a:ext cx="298695" cy="307777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0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3598917" y="5562600"/>
              <a:ext cx="298695" cy="307777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1</a:t>
              </a:r>
            </a:p>
          </p:txBody>
        </p:sp>
      </p:grpSp>
      <p:sp>
        <p:nvSpPr>
          <p:cNvPr id="127" name="Rectangle 126"/>
          <p:cNvSpPr/>
          <p:nvPr/>
        </p:nvSpPr>
        <p:spPr bwMode="auto">
          <a:xfrm rot="5400000">
            <a:off x="2915548" y="4558132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719" y="5840657"/>
            <a:ext cx="14266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/>
              <a:t>MISS ALWAYS</a:t>
            </a: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308610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</a:t>
            </a:r>
          </a:p>
        </p:txBody>
      </p:sp>
      <p:cxnSp>
        <p:nvCxnSpPr>
          <p:cNvPr id="332" name="Straight Connector 331"/>
          <p:cNvCxnSpPr>
            <a:endCxn id="359" idx="1"/>
          </p:cNvCxnSpPr>
          <p:nvPr/>
        </p:nvCxnSpPr>
        <p:spPr bwMode="auto">
          <a:xfrm flipV="1">
            <a:off x="456280" y="391467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3" name="Line 276"/>
          <p:cNvSpPr>
            <a:spLocks noChangeShapeType="1"/>
          </p:cNvSpPr>
          <p:nvPr/>
        </p:nvSpPr>
        <p:spPr bwMode="auto">
          <a:xfrm rot="10800000">
            <a:off x="5619347" y="3499162"/>
            <a:ext cx="0" cy="207117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4" name="Line 277"/>
          <p:cNvSpPr>
            <a:spLocks noChangeShapeType="1"/>
          </p:cNvSpPr>
          <p:nvPr/>
        </p:nvSpPr>
        <p:spPr bwMode="auto">
          <a:xfrm rot="10800000">
            <a:off x="5560897" y="3447895"/>
            <a:ext cx="0" cy="310675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5" name="Freeform 278"/>
          <p:cNvSpPr>
            <a:spLocks/>
          </p:cNvSpPr>
          <p:nvPr/>
        </p:nvSpPr>
        <p:spPr bwMode="auto">
          <a:xfrm rot="10800000">
            <a:off x="5446009" y="3706277"/>
            <a:ext cx="114887" cy="213610"/>
          </a:xfrm>
          <a:custGeom>
            <a:avLst/>
            <a:gdLst>
              <a:gd name="T0" fmla="*/ 0 w 114"/>
              <a:gd name="T1" fmla="*/ 308 h 308"/>
              <a:gd name="T2" fmla="*/ 114 w 114"/>
              <a:gd name="T3" fmla="*/ 308 h 308"/>
              <a:gd name="T4" fmla="*/ 114 w 114"/>
              <a:gd name="T5" fmla="*/ 0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308">
                <a:moveTo>
                  <a:pt x="0" y="308"/>
                </a:moveTo>
                <a:lnTo>
                  <a:pt x="114" y="308"/>
                </a:lnTo>
                <a:lnTo>
                  <a:pt x="114" y="0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6" name="Freeform 279"/>
          <p:cNvSpPr>
            <a:spLocks/>
          </p:cNvSpPr>
          <p:nvPr/>
        </p:nvSpPr>
        <p:spPr bwMode="auto">
          <a:xfrm rot="10800000">
            <a:off x="5446011" y="3391445"/>
            <a:ext cx="114886" cy="107716"/>
          </a:xfrm>
          <a:custGeom>
            <a:avLst/>
            <a:gdLst>
              <a:gd name="T0" fmla="*/ 0 w 114"/>
              <a:gd name="T1" fmla="*/ 0 h 298"/>
              <a:gd name="T2" fmla="*/ 114 w 114"/>
              <a:gd name="T3" fmla="*/ 0 h 298"/>
              <a:gd name="T4" fmla="*/ 114 w 114"/>
              <a:gd name="T5" fmla="*/ 298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" h="298">
                <a:moveTo>
                  <a:pt x="0" y="0"/>
                </a:moveTo>
                <a:lnTo>
                  <a:pt x="114" y="0"/>
                </a:lnTo>
                <a:lnTo>
                  <a:pt x="114" y="298"/>
                </a:lnTo>
              </a:path>
            </a:pathLst>
          </a:custGeom>
          <a:noFill/>
          <a:ln w="19050" cap="rnd" cmpd="sng">
            <a:solidFill>
              <a:srgbClr val="C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" name="Line 280"/>
          <p:cNvSpPr>
            <a:spLocks noChangeShapeType="1"/>
          </p:cNvSpPr>
          <p:nvPr/>
        </p:nvSpPr>
        <p:spPr bwMode="auto">
          <a:xfrm rot="10800000">
            <a:off x="5702698" y="3600339"/>
            <a:ext cx="165392" cy="0"/>
          </a:xfrm>
          <a:prstGeom prst="line">
            <a:avLst/>
          </a:prstGeom>
          <a:noFill/>
          <a:ln w="19050" cap="rnd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" name="Rectangle 337"/>
          <p:cNvSpPr/>
          <p:nvPr/>
        </p:nvSpPr>
        <p:spPr bwMode="auto">
          <a:xfrm rot="10800000">
            <a:off x="5419788" y="3361640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9" name="Rectangle 338"/>
          <p:cNvSpPr/>
          <p:nvPr/>
        </p:nvSpPr>
        <p:spPr bwMode="auto">
          <a:xfrm rot="10800000">
            <a:off x="5421752" y="3890313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0" name="Straight Connector 339"/>
          <p:cNvCxnSpPr>
            <a:stCxn id="338" idx="2"/>
          </p:cNvCxnSpPr>
          <p:nvPr/>
        </p:nvCxnSpPr>
        <p:spPr bwMode="auto">
          <a:xfrm flipV="1">
            <a:off x="5442648" y="3185950"/>
            <a:ext cx="0" cy="1756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5355971" y="3185950"/>
            <a:ext cx="15516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2" name="TextBox 341"/>
          <p:cNvSpPr txBox="1"/>
          <p:nvPr/>
        </p:nvSpPr>
        <p:spPr>
          <a:xfrm>
            <a:off x="5244500" y="3001117"/>
            <a:ext cx="42678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VDD</a:t>
            </a:r>
          </a:p>
        </p:txBody>
      </p:sp>
      <p:sp>
        <p:nvSpPr>
          <p:cNvPr id="343" name="Oval 342"/>
          <p:cNvSpPr/>
          <p:nvPr/>
        </p:nvSpPr>
        <p:spPr bwMode="auto">
          <a:xfrm>
            <a:off x="5624110" y="3556171"/>
            <a:ext cx="78581" cy="8357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 rot="10800000">
            <a:off x="5845230" y="3577479"/>
            <a:ext cx="45720" cy="45720"/>
          </a:xfrm>
          <a:prstGeom prst="rect">
            <a:avLst/>
          </a:prstGeom>
          <a:solidFill>
            <a:schemeClr val="tx1">
              <a:lumMod val="75000"/>
            </a:schemeClr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5" name="Line 280"/>
          <p:cNvSpPr>
            <a:spLocks noChangeShapeType="1"/>
          </p:cNvSpPr>
          <p:nvPr/>
        </p:nvSpPr>
        <p:spPr bwMode="auto">
          <a:xfrm rot="10800000">
            <a:off x="5868088" y="3600339"/>
            <a:ext cx="685111" cy="0"/>
          </a:xfrm>
          <a:prstGeom prst="line">
            <a:avLst/>
          </a:prstGeom>
          <a:noFill/>
          <a:ln w="28575" cap="rnd">
            <a:solidFill>
              <a:srgbClr val="344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6" name="TextBox 345"/>
          <p:cNvSpPr txBox="1"/>
          <p:nvPr/>
        </p:nvSpPr>
        <p:spPr>
          <a:xfrm>
            <a:off x="5849901" y="3378784"/>
            <a:ext cx="8176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Pre-charge</a:t>
            </a:r>
          </a:p>
        </p:txBody>
      </p:sp>
      <p:cxnSp>
        <p:nvCxnSpPr>
          <p:cNvPr id="347" name="Straight Connector 346"/>
          <p:cNvCxnSpPr>
            <a:stCxn id="358" idx="2"/>
          </p:cNvCxnSpPr>
          <p:nvPr/>
        </p:nvCxnSpPr>
        <p:spPr bwMode="auto">
          <a:xfrm>
            <a:off x="7391400" y="391199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8" name="Freeform 347"/>
          <p:cNvSpPr/>
          <p:nvPr/>
        </p:nvSpPr>
        <p:spPr bwMode="auto">
          <a:xfrm>
            <a:off x="7657843" y="1833466"/>
            <a:ext cx="841964" cy="4162425"/>
          </a:xfrm>
          <a:custGeom>
            <a:avLst/>
            <a:gdLst>
              <a:gd name="connsiteX0" fmla="*/ 0 w 1181100"/>
              <a:gd name="connsiteY0" fmla="*/ 304800 h 4162425"/>
              <a:gd name="connsiteX1" fmla="*/ 0 w 1181100"/>
              <a:gd name="connsiteY1" fmla="*/ 4038600 h 4162425"/>
              <a:gd name="connsiteX2" fmla="*/ 400050 w 1181100"/>
              <a:gd name="connsiteY2" fmla="*/ 4162425 h 4162425"/>
              <a:gd name="connsiteX3" fmla="*/ 809625 w 1181100"/>
              <a:gd name="connsiteY3" fmla="*/ 3981450 h 4162425"/>
              <a:gd name="connsiteX4" fmla="*/ 1181100 w 1181100"/>
              <a:gd name="connsiteY4" fmla="*/ 4114800 h 4162425"/>
              <a:gd name="connsiteX5" fmla="*/ 1181100 w 1181100"/>
              <a:gd name="connsiteY5" fmla="*/ 0 h 4162425"/>
              <a:gd name="connsiteX6" fmla="*/ 600075 w 1181100"/>
              <a:gd name="connsiteY6" fmla="*/ 323850 h 4162425"/>
              <a:gd name="connsiteX7" fmla="*/ 180975 w 1181100"/>
              <a:gd name="connsiteY7" fmla="*/ 85725 h 4162425"/>
              <a:gd name="connsiteX8" fmla="*/ 0 w 1181100"/>
              <a:gd name="connsiteY8" fmla="*/ 304800 h 416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1100" h="4162425">
                <a:moveTo>
                  <a:pt x="0" y="304800"/>
                </a:moveTo>
                <a:lnTo>
                  <a:pt x="0" y="4038600"/>
                </a:lnTo>
                <a:lnTo>
                  <a:pt x="400050" y="4162425"/>
                </a:lnTo>
                <a:lnTo>
                  <a:pt x="809625" y="3981450"/>
                </a:lnTo>
                <a:lnTo>
                  <a:pt x="1181100" y="4114800"/>
                </a:lnTo>
                <a:lnTo>
                  <a:pt x="1181100" y="0"/>
                </a:lnTo>
                <a:lnTo>
                  <a:pt x="600075" y="323850"/>
                </a:lnTo>
                <a:lnTo>
                  <a:pt x="180975" y="85725"/>
                </a:lnTo>
                <a:lnTo>
                  <a:pt x="0" y="304800"/>
                </a:lnTo>
                <a:close/>
              </a:path>
            </a:pathLst>
          </a:cu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9" name="TextBox 348"/>
          <p:cNvSpPr txBox="1"/>
          <p:nvPr/>
        </p:nvSpPr>
        <p:spPr>
          <a:xfrm rot="16200000">
            <a:off x="7454546" y="3625563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sp>
        <p:nvSpPr>
          <p:cNvPr id="350" name="TextBox 349"/>
          <p:cNvSpPr txBox="1"/>
          <p:nvPr/>
        </p:nvSpPr>
        <p:spPr>
          <a:xfrm rot="5400000">
            <a:off x="6504520" y="2673083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sp>
        <p:nvSpPr>
          <p:cNvPr id="351" name="TextBox 350"/>
          <p:cNvSpPr txBox="1"/>
          <p:nvPr/>
        </p:nvSpPr>
        <p:spPr>
          <a:xfrm rot="5400000">
            <a:off x="6511813" y="4618019"/>
            <a:ext cx="1297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. . . . . . .</a:t>
            </a:r>
          </a:p>
        </p:txBody>
      </p:sp>
      <p:cxnSp>
        <p:nvCxnSpPr>
          <p:cNvPr id="352" name="Straight Connector 351"/>
          <p:cNvCxnSpPr/>
          <p:nvPr/>
        </p:nvCxnSpPr>
        <p:spPr bwMode="auto">
          <a:xfrm>
            <a:off x="7391401" y="569736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53" name="Group 352"/>
          <p:cNvGrpSpPr/>
          <p:nvPr/>
        </p:nvGrpSpPr>
        <p:grpSpPr>
          <a:xfrm>
            <a:off x="6873322" y="3687227"/>
            <a:ext cx="539360" cy="445668"/>
            <a:chOff x="6873322" y="3687227"/>
            <a:chExt cx="539360" cy="445668"/>
          </a:xfrm>
        </p:grpSpPr>
        <p:sp>
          <p:nvSpPr>
            <p:cNvPr id="358" name="Freeform 357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354" name="Group 353"/>
          <p:cNvGrpSpPr/>
          <p:nvPr/>
        </p:nvGrpSpPr>
        <p:grpSpPr>
          <a:xfrm>
            <a:off x="6871091" y="5465227"/>
            <a:ext cx="539360" cy="445668"/>
            <a:chOff x="6873322" y="3687227"/>
            <a:chExt cx="539360" cy="445668"/>
          </a:xfrm>
        </p:grpSpPr>
        <p:sp>
          <p:nvSpPr>
            <p:cNvPr id="356" name="Freeform 355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TextBox 356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5" name="Straight Connector 354"/>
          <p:cNvCxnSpPr/>
          <p:nvPr/>
        </p:nvCxnSpPr>
        <p:spPr bwMode="auto">
          <a:xfrm>
            <a:off x="6562724" y="5707706"/>
            <a:ext cx="31789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2" name="Rectangle 151"/>
          <p:cNvSpPr/>
          <p:nvPr/>
        </p:nvSpPr>
        <p:spPr bwMode="auto">
          <a:xfrm rot="5400000">
            <a:off x="2185578" y="4125278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 rot="5400000">
            <a:off x="2916444" y="4110989"/>
            <a:ext cx="196483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5" name="Freeform 154"/>
          <p:cNvSpPr/>
          <p:nvPr/>
        </p:nvSpPr>
        <p:spPr bwMode="auto">
          <a:xfrm>
            <a:off x="2694052" y="3963305"/>
            <a:ext cx="328612" cy="978694"/>
          </a:xfrm>
          <a:custGeom>
            <a:avLst/>
            <a:gdLst>
              <a:gd name="connsiteX0" fmla="*/ 197643 w 328612"/>
              <a:gd name="connsiteY0" fmla="*/ 0 h 978694"/>
              <a:gd name="connsiteX1" fmla="*/ 197643 w 328612"/>
              <a:gd name="connsiteY1" fmla="*/ 90487 h 978694"/>
              <a:gd name="connsiteX2" fmla="*/ 319087 w 328612"/>
              <a:gd name="connsiteY2" fmla="*/ 90487 h 978694"/>
              <a:gd name="connsiteX3" fmla="*/ 319087 w 328612"/>
              <a:gd name="connsiteY3" fmla="*/ 247650 h 978694"/>
              <a:gd name="connsiteX4" fmla="*/ 200025 w 328612"/>
              <a:gd name="connsiteY4" fmla="*/ 247650 h 978694"/>
              <a:gd name="connsiteX5" fmla="*/ 200025 w 328612"/>
              <a:gd name="connsiteY5" fmla="*/ 545306 h 978694"/>
              <a:gd name="connsiteX6" fmla="*/ 328612 w 328612"/>
              <a:gd name="connsiteY6" fmla="*/ 545306 h 978694"/>
              <a:gd name="connsiteX7" fmla="*/ 328612 w 328612"/>
              <a:gd name="connsiteY7" fmla="*/ 700087 h 978694"/>
              <a:gd name="connsiteX8" fmla="*/ 209550 w 328612"/>
              <a:gd name="connsiteY8" fmla="*/ 700087 h 978694"/>
              <a:gd name="connsiteX9" fmla="*/ 209550 w 328612"/>
              <a:gd name="connsiteY9" fmla="*/ 819150 h 978694"/>
              <a:gd name="connsiteX10" fmla="*/ 0 w 328612"/>
              <a:gd name="connsiteY10" fmla="*/ 819150 h 978694"/>
              <a:gd name="connsiteX11" fmla="*/ 0 w 328612"/>
              <a:gd name="connsiteY11" fmla="*/ 978694 h 978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8612" h="978694">
                <a:moveTo>
                  <a:pt x="197643" y="0"/>
                </a:moveTo>
                <a:lnTo>
                  <a:pt x="197643" y="90487"/>
                </a:lnTo>
                <a:lnTo>
                  <a:pt x="319087" y="90487"/>
                </a:lnTo>
                <a:lnTo>
                  <a:pt x="319087" y="247650"/>
                </a:lnTo>
                <a:lnTo>
                  <a:pt x="200025" y="247650"/>
                </a:lnTo>
                <a:lnTo>
                  <a:pt x="200025" y="545306"/>
                </a:lnTo>
                <a:lnTo>
                  <a:pt x="328612" y="545306"/>
                </a:lnTo>
                <a:lnTo>
                  <a:pt x="328612" y="700087"/>
                </a:lnTo>
                <a:lnTo>
                  <a:pt x="209550" y="700087"/>
                </a:lnTo>
                <a:lnTo>
                  <a:pt x="209550" y="819150"/>
                </a:lnTo>
                <a:lnTo>
                  <a:pt x="0" y="819150"/>
                </a:lnTo>
                <a:lnTo>
                  <a:pt x="0" y="978694"/>
                </a:lnTo>
              </a:path>
            </a:pathLst>
          </a:cu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657947"/>
      </p:ext>
    </p:extLst>
  </p:cSld>
  <p:clrMapOvr>
    <a:masterClrMapping/>
  </p:clrMapOvr>
  <p:transition spd="med">
    <p:diamond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Rectangle 323"/>
          <p:cNvSpPr/>
          <p:nvPr/>
        </p:nvSpPr>
        <p:spPr>
          <a:xfrm>
            <a:off x="216165" y="184058"/>
            <a:ext cx="4806124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 - Summary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73204" y="1328736"/>
            <a:ext cx="1934427" cy="3211473"/>
            <a:chOff x="473204" y="1328736"/>
            <a:chExt cx="1934427" cy="3211473"/>
          </a:xfrm>
        </p:grpSpPr>
        <p:grpSp>
          <p:nvGrpSpPr>
            <p:cNvPr id="51" name="Group 50"/>
            <p:cNvGrpSpPr/>
            <p:nvPr/>
          </p:nvGrpSpPr>
          <p:grpSpPr>
            <a:xfrm>
              <a:off x="473204" y="1646780"/>
              <a:ext cx="1934427" cy="2671855"/>
              <a:chOff x="1112042" y="2139044"/>
              <a:chExt cx="1934427" cy="2671855"/>
            </a:xfrm>
          </p:grpSpPr>
          <p:sp>
            <p:nvSpPr>
              <p:cNvPr id="204" name="Rectangle 203"/>
              <p:cNvSpPr/>
              <p:nvPr/>
            </p:nvSpPr>
            <p:spPr bwMode="auto">
              <a:xfrm>
                <a:off x="1257298" y="3433046"/>
                <a:ext cx="762000" cy="416253"/>
              </a:xfrm>
              <a:prstGeom prst="rect">
                <a:avLst/>
              </a:prstGeom>
              <a:solidFill>
                <a:srgbClr val="99FF66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" name="Rectangle 4"/>
              <p:cNvSpPr/>
              <p:nvPr/>
            </p:nvSpPr>
            <p:spPr bwMode="auto">
              <a:xfrm>
                <a:off x="1257300" y="2169095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1257300" y="2378298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Mask-cell</a:t>
                </a:r>
              </a:p>
            </p:txBody>
          </p:sp>
          <p:sp>
            <p:nvSpPr>
              <p:cNvPr id="159" name="Rectangle 158"/>
              <p:cNvSpPr/>
              <p:nvPr/>
            </p:nvSpPr>
            <p:spPr bwMode="auto">
              <a:xfrm>
                <a:off x="1257300" y="2762249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TextBox 159"/>
              <p:cNvSpPr txBox="1"/>
              <p:nvPr/>
            </p:nvSpPr>
            <p:spPr>
              <a:xfrm>
                <a:off x="1257300" y="2971452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re-cell</a:t>
                </a:r>
              </a:p>
            </p:txBody>
          </p:sp>
          <p:sp>
            <p:nvSpPr>
              <p:cNvPr id="162" name="TextBox 161"/>
              <p:cNvSpPr txBox="1"/>
              <p:nvPr/>
            </p:nvSpPr>
            <p:spPr>
              <a:xfrm>
                <a:off x="1257300" y="3514127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mpare</a:t>
                </a: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395414" y="2139044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3442FF"/>
                    </a:solidFill>
                  </a:rPr>
                  <a:t>[0]</a:t>
                </a: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382580" y="2730025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FF0000"/>
                    </a:solidFill>
                  </a:rPr>
                  <a:t>[1]</a:t>
                </a:r>
              </a:p>
            </p:txBody>
          </p:sp>
          <p:sp>
            <p:nvSpPr>
              <p:cNvPr id="19" name="Freeform 18"/>
              <p:cNvSpPr/>
              <p:nvPr/>
            </p:nvSpPr>
            <p:spPr bwMode="auto">
              <a:xfrm rot="10800000">
                <a:off x="2024058" y="2971451"/>
                <a:ext cx="161925" cy="595659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8" name="Freeform 197"/>
              <p:cNvSpPr/>
              <p:nvPr/>
            </p:nvSpPr>
            <p:spPr bwMode="auto">
              <a:xfrm>
                <a:off x="1119186" y="2375196"/>
                <a:ext cx="138112" cy="1191915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2" name="Straight Connector 21"/>
              <p:cNvCxnSpPr/>
              <p:nvPr/>
            </p:nvCxnSpPr>
            <p:spPr bwMode="auto">
              <a:xfrm>
                <a:off x="1257300" y="3300412"/>
                <a:ext cx="135255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24" name="Straight Connector 23"/>
              <p:cNvCxnSpPr/>
              <p:nvPr/>
            </p:nvCxnSpPr>
            <p:spPr bwMode="auto">
              <a:xfrm>
                <a:off x="1466850" y="3305175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9" name="Straight Connector 198"/>
              <p:cNvCxnSpPr/>
              <p:nvPr/>
            </p:nvCxnSpPr>
            <p:spPr bwMode="auto">
              <a:xfrm>
                <a:off x="1773504" y="3304580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8" name="Group 37"/>
              <p:cNvGrpSpPr/>
              <p:nvPr/>
            </p:nvGrpSpPr>
            <p:grpSpPr>
              <a:xfrm>
                <a:off x="2071682" y="3903209"/>
                <a:ext cx="238125" cy="287111"/>
                <a:chOff x="2628900" y="4046765"/>
                <a:chExt cx="238125" cy="287111"/>
              </a:xfrm>
            </p:grpSpPr>
            <p:sp>
              <p:nvSpPr>
                <p:cNvPr id="36" name="Isosceles Triangle 35"/>
                <p:cNvSpPr/>
                <p:nvPr/>
              </p:nvSpPr>
              <p:spPr bwMode="auto">
                <a:xfrm>
                  <a:off x="2628900" y="4138969"/>
                  <a:ext cx="238125" cy="194907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7" name="Oval 36"/>
                <p:cNvSpPr/>
                <p:nvPr/>
              </p:nvSpPr>
              <p:spPr bwMode="auto">
                <a:xfrm>
                  <a:off x="2698812" y="4046765"/>
                  <a:ext cx="91440" cy="9144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9" name="Freeform 38"/>
              <p:cNvSpPr/>
              <p:nvPr/>
            </p:nvSpPr>
            <p:spPr bwMode="auto">
              <a:xfrm>
                <a:off x="2024059" y="3725568"/>
                <a:ext cx="161926" cy="177642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3" name="Straight Connector 42"/>
              <p:cNvCxnSpPr/>
              <p:nvPr/>
            </p:nvCxnSpPr>
            <p:spPr bwMode="auto">
              <a:xfrm>
                <a:off x="1670180" y="4314825"/>
                <a:ext cx="0" cy="2667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2" name="Freeform 201"/>
              <p:cNvSpPr/>
              <p:nvPr/>
            </p:nvSpPr>
            <p:spPr bwMode="auto">
              <a:xfrm flipH="1">
                <a:off x="1125134" y="3725568"/>
                <a:ext cx="126207" cy="589257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Freeform 45"/>
              <p:cNvSpPr/>
              <p:nvPr/>
            </p:nvSpPr>
            <p:spPr bwMode="auto">
              <a:xfrm>
                <a:off x="1120374" y="4190320"/>
                <a:ext cx="1065608" cy="124505"/>
              </a:xfrm>
              <a:custGeom>
                <a:avLst/>
                <a:gdLst>
                  <a:gd name="connsiteX0" fmla="*/ 0 w 1228725"/>
                  <a:gd name="connsiteY0" fmla="*/ 290513 h 290513"/>
                  <a:gd name="connsiteX1" fmla="*/ 1228725 w 1228725"/>
                  <a:gd name="connsiteY1" fmla="*/ 290513 h 290513"/>
                  <a:gd name="connsiteX2" fmla="*/ 1228725 w 1228725"/>
                  <a:gd name="connsiteY2" fmla="*/ 0 h 290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228725" h="290513">
                    <a:moveTo>
                      <a:pt x="0" y="290513"/>
                    </a:moveTo>
                    <a:lnTo>
                      <a:pt x="1228725" y="290513"/>
                    </a:lnTo>
                    <a:lnTo>
                      <a:pt x="1228725" y="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20" name="Rectangle 219"/>
              <p:cNvSpPr/>
              <p:nvPr/>
            </p:nvSpPr>
            <p:spPr bwMode="auto">
              <a:xfrm rot="5400000">
                <a:off x="1443990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7" name="Rectangle 236"/>
              <p:cNvSpPr/>
              <p:nvPr/>
            </p:nvSpPr>
            <p:spPr bwMode="auto">
              <a:xfrm rot="5400000">
                <a:off x="1749689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8" name="Rectangle 237"/>
              <p:cNvSpPr/>
              <p:nvPr/>
            </p:nvSpPr>
            <p:spPr bwMode="auto">
              <a:xfrm rot="5400000">
                <a:off x="1643008" y="429196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293994" y="3016489"/>
                <a:ext cx="75247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/>
                  <a:t>ML</a:t>
                </a:r>
              </a:p>
            </p:txBody>
          </p:sp>
          <p:sp>
            <p:nvSpPr>
              <p:cNvPr id="239" name="TextBox 238"/>
              <p:cNvSpPr txBox="1"/>
              <p:nvPr/>
            </p:nvSpPr>
            <p:spPr>
              <a:xfrm>
                <a:off x="1112042" y="4533900"/>
                <a:ext cx="11120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earch bit</a:t>
                </a:r>
              </a:p>
            </p:txBody>
          </p:sp>
        </p:grpSp>
        <p:sp>
          <p:nvSpPr>
            <p:cNvPr id="395" name="TextBox 394"/>
            <p:cNvSpPr txBox="1"/>
            <p:nvPr/>
          </p:nvSpPr>
          <p:spPr>
            <a:xfrm>
              <a:off x="743742" y="4232432"/>
              <a:ext cx="5304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</a:rPr>
                <a:t>[1]</a:t>
              </a:r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516778" y="1328736"/>
              <a:ext cx="1058969" cy="1425679"/>
              <a:chOff x="516778" y="1328736"/>
              <a:chExt cx="1058969" cy="1425679"/>
            </a:xfrm>
          </p:grpSpPr>
          <p:sp>
            <p:nvSpPr>
              <p:cNvPr id="55" name="Rounded Rectangle 54"/>
              <p:cNvSpPr/>
              <p:nvPr/>
            </p:nvSpPr>
            <p:spPr bwMode="auto">
              <a:xfrm>
                <a:off x="558929" y="1571625"/>
                <a:ext cx="883440" cy="1182790"/>
              </a:xfrm>
              <a:prstGeom prst="round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6" name="TextBox 395"/>
              <p:cNvSpPr txBox="1"/>
              <p:nvPr/>
            </p:nvSpPr>
            <p:spPr>
              <a:xfrm>
                <a:off x="516778" y="1328736"/>
                <a:ext cx="1058969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/>
                  <a:t>Storing bit </a:t>
                </a:r>
                <a:r>
                  <a:rPr lang="en-US" sz="1000" b="1" dirty="0">
                    <a:solidFill>
                      <a:srgbClr val="FF0000"/>
                    </a:solidFill>
                  </a:rPr>
                  <a:t>[1]</a:t>
                </a:r>
              </a:p>
            </p:txBody>
          </p:sp>
        </p:grpSp>
        <p:sp>
          <p:nvSpPr>
            <p:cNvPr id="400" name="TextBox 399"/>
            <p:cNvSpPr txBox="1"/>
            <p:nvPr/>
          </p:nvSpPr>
          <p:spPr>
            <a:xfrm>
              <a:off x="1432844" y="2802040"/>
              <a:ext cx="68844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dirty="0"/>
                <a:t>Match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719838" y="1328571"/>
            <a:ext cx="1927283" cy="3211638"/>
            <a:chOff x="2719838" y="1328571"/>
            <a:chExt cx="1927283" cy="3211638"/>
          </a:xfrm>
        </p:grpSpPr>
        <p:grpSp>
          <p:nvGrpSpPr>
            <p:cNvPr id="240" name="Group 239"/>
            <p:cNvGrpSpPr/>
            <p:nvPr/>
          </p:nvGrpSpPr>
          <p:grpSpPr>
            <a:xfrm>
              <a:off x="2719838" y="1656736"/>
              <a:ext cx="1927283" cy="2671855"/>
              <a:chOff x="1119186" y="2139044"/>
              <a:chExt cx="1927283" cy="2671855"/>
            </a:xfrm>
          </p:grpSpPr>
          <p:sp>
            <p:nvSpPr>
              <p:cNvPr id="241" name="Rectangle 240"/>
              <p:cNvSpPr/>
              <p:nvPr/>
            </p:nvSpPr>
            <p:spPr bwMode="auto">
              <a:xfrm>
                <a:off x="1257298" y="3433046"/>
                <a:ext cx="762000" cy="416253"/>
              </a:xfrm>
              <a:prstGeom prst="rect">
                <a:avLst/>
              </a:prstGeom>
              <a:solidFill>
                <a:srgbClr val="99FF66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2" name="Rectangle 241"/>
              <p:cNvSpPr/>
              <p:nvPr/>
            </p:nvSpPr>
            <p:spPr bwMode="auto">
              <a:xfrm>
                <a:off x="1257300" y="2169095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3" name="TextBox 242"/>
              <p:cNvSpPr txBox="1"/>
              <p:nvPr/>
            </p:nvSpPr>
            <p:spPr>
              <a:xfrm>
                <a:off x="1257300" y="2378298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Mask-cell</a:t>
                </a:r>
              </a:p>
            </p:txBody>
          </p:sp>
          <p:sp>
            <p:nvSpPr>
              <p:cNvPr id="251" name="Rectangle 250"/>
              <p:cNvSpPr/>
              <p:nvPr/>
            </p:nvSpPr>
            <p:spPr bwMode="auto">
              <a:xfrm>
                <a:off x="1257300" y="2762249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9" name="TextBox 258"/>
              <p:cNvSpPr txBox="1"/>
              <p:nvPr/>
            </p:nvSpPr>
            <p:spPr>
              <a:xfrm>
                <a:off x="1257300" y="2971452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re-cell</a:t>
                </a:r>
              </a:p>
            </p:txBody>
          </p:sp>
          <p:sp>
            <p:nvSpPr>
              <p:cNvPr id="267" name="TextBox 266"/>
              <p:cNvSpPr txBox="1"/>
              <p:nvPr/>
            </p:nvSpPr>
            <p:spPr>
              <a:xfrm>
                <a:off x="1257300" y="3514127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mpare</a:t>
                </a:r>
              </a:p>
            </p:txBody>
          </p:sp>
          <p:sp>
            <p:nvSpPr>
              <p:cNvPr id="268" name="TextBox 267"/>
              <p:cNvSpPr txBox="1"/>
              <p:nvPr/>
            </p:nvSpPr>
            <p:spPr>
              <a:xfrm>
                <a:off x="1395414" y="2139044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FF0000"/>
                    </a:solidFill>
                  </a:rPr>
                  <a:t>[1]</a:t>
                </a:r>
              </a:p>
            </p:txBody>
          </p:sp>
          <p:sp>
            <p:nvSpPr>
              <p:cNvPr id="269" name="TextBox 268"/>
              <p:cNvSpPr txBox="1"/>
              <p:nvPr/>
            </p:nvSpPr>
            <p:spPr>
              <a:xfrm>
                <a:off x="1382580" y="2730025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3442FF"/>
                    </a:solidFill>
                  </a:rPr>
                  <a:t>[0]</a:t>
                </a:r>
              </a:p>
            </p:txBody>
          </p:sp>
          <p:sp>
            <p:nvSpPr>
              <p:cNvPr id="270" name="Freeform 269"/>
              <p:cNvSpPr/>
              <p:nvPr/>
            </p:nvSpPr>
            <p:spPr bwMode="auto">
              <a:xfrm rot="10800000">
                <a:off x="2024058" y="2971451"/>
                <a:ext cx="161925" cy="595659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2" name="Freeform 271"/>
              <p:cNvSpPr/>
              <p:nvPr/>
            </p:nvSpPr>
            <p:spPr bwMode="auto">
              <a:xfrm>
                <a:off x="1119186" y="2375196"/>
                <a:ext cx="138112" cy="1191915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3" name="Straight Connector 272"/>
              <p:cNvCxnSpPr/>
              <p:nvPr/>
            </p:nvCxnSpPr>
            <p:spPr bwMode="auto">
              <a:xfrm>
                <a:off x="1257300" y="3300412"/>
                <a:ext cx="135255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3442FF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274" name="Straight Connector 273"/>
              <p:cNvCxnSpPr/>
              <p:nvPr/>
            </p:nvCxnSpPr>
            <p:spPr bwMode="auto">
              <a:xfrm>
                <a:off x="1466850" y="3305175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5" name="Straight Connector 274"/>
              <p:cNvCxnSpPr/>
              <p:nvPr/>
            </p:nvCxnSpPr>
            <p:spPr bwMode="auto">
              <a:xfrm>
                <a:off x="1773504" y="3304580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276" name="Group 275"/>
              <p:cNvGrpSpPr/>
              <p:nvPr/>
            </p:nvGrpSpPr>
            <p:grpSpPr>
              <a:xfrm>
                <a:off x="2071682" y="3903209"/>
                <a:ext cx="238125" cy="287111"/>
                <a:chOff x="2628900" y="4046765"/>
                <a:chExt cx="238125" cy="287111"/>
              </a:xfrm>
            </p:grpSpPr>
            <p:sp>
              <p:nvSpPr>
                <p:cNvPr id="299" name="Isosceles Triangle 298"/>
                <p:cNvSpPr/>
                <p:nvPr/>
              </p:nvSpPr>
              <p:spPr bwMode="auto">
                <a:xfrm>
                  <a:off x="2628900" y="4138969"/>
                  <a:ext cx="238125" cy="194907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00" name="Oval 299"/>
                <p:cNvSpPr/>
                <p:nvPr/>
              </p:nvSpPr>
              <p:spPr bwMode="auto">
                <a:xfrm>
                  <a:off x="2698812" y="4046765"/>
                  <a:ext cx="91440" cy="9144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277" name="Freeform 276"/>
              <p:cNvSpPr/>
              <p:nvPr/>
            </p:nvSpPr>
            <p:spPr bwMode="auto">
              <a:xfrm>
                <a:off x="2024059" y="3725568"/>
                <a:ext cx="161926" cy="177642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78" name="Straight Connector 277"/>
              <p:cNvCxnSpPr/>
              <p:nvPr/>
            </p:nvCxnSpPr>
            <p:spPr bwMode="auto">
              <a:xfrm>
                <a:off x="1670180" y="4314825"/>
                <a:ext cx="0" cy="2667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1" name="Freeform 280"/>
              <p:cNvSpPr/>
              <p:nvPr/>
            </p:nvSpPr>
            <p:spPr bwMode="auto">
              <a:xfrm flipH="1">
                <a:off x="1125134" y="3725568"/>
                <a:ext cx="126207" cy="589257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3" name="Freeform 282"/>
              <p:cNvSpPr/>
              <p:nvPr/>
            </p:nvSpPr>
            <p:spPr bwMode="auto">
              <a:xfrm>
                <a:off x="1120374" y="4190320"/>
                <a:ext cx="1065608" cy="124505"/>
              </a:xfrm>
              <a:custGeom>
                <a:avLst/>
                <a:gdLst>
                  <a:gd name="connsiteX0" fmla="*/ 0 w 1228725"/>
                  <a:gd name="connsiteY0" fmla="*/ 290513 h 290513"/>
                  <a:gd name="connsiteX1" fmla="*/ 1228725 w 1228725"/>
                  <a:gd name="connsiteY1" fmla="*/ 290513 h 290513"/>
                  <a:gd name="connsiteX2" fmla="*/ 1228725 w 1228725"/>
                  <a:gd name="connsiteY2" fmla="*/ 0 h 290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228725" h="290513">
                    <a:moveTo>
                      <a:pt x="0" y="290513"/>
                    </a:moveTo>
                    <a:lnTo>
                      <a:pt x="1228725" y="290513"/>
                    </a:lnTo>
                    <a:lnTo>
                      <a:pt x="1228725" y="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4" name="Rectangle 293"/>
              <p:cNvSpPr/>
              <p:nvPr/>
            </p:nvSpPr>
            <p:spPr bwMode="auto">
              <a:xfrm rot="5400000">
                <a:off x="1443990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5" name="Rectangle 294"/>
              <p:cNvSpPr/>
              <p:nvPr/>
            </p:nvSpPr>
            <p:spPr bwMode="auto">
              <a:xfrm rot="5400000">
                <a:off x="1749689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6" name="Rectangle 295"/>
              <p:cNvSpPr/>
              <p:nvPr/>
            </p:nvSpPr>
            <p:spPr bwMode="auto">
              <a:xfrm rot="5400000">
                <a:off x="1643008" y="429196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7" name="TextBox 296"/>
              <p:cNvSpPr txBox="1"/>
              <p:nvPr/>
            </p:nvSpPr>
            <p:spPr>
              <a:xfrm>
                <a:off x="2293994" y="3016489"/>
                <a:ext cx="75247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/>
                  <a:t>ML</a:t>
                </a:r>
              </a:p>
            </p:txBody>
          </p:sp>
          <p:sp>
            <p:nvSpPr>
              <p:cNvPr id="298" name="TextBox 297"/>
              <p:cNvSpPr txBox="1"/>
              <p:nvPr/>
            </p:nvSpPr>
            <p:spPr>
              <a:xfrm>
                <a:off x="1200148" y="4533900"/>
                <a:ext cx="95054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earch bit</a:t>
                </a:r>
              </a:p>
            </p:txBody>
          </p:sp>
        </p:grpSp>
        <p:grpSp>
          <p:nvGrpSpPr>
            <p:cNvPr id="397" name="Group 396"/>
            <p:cNvGrpSpPr/>
            <p:nvPr/>
          </p:nvGrpSpPr>
          <p:grpSpPr>
            <a:xfrm>
              <a:off x="2749528" y="1328571"/>
              <a:ext cx="1058969" cy="1425679"/>
              <a:chOff x="516778" y="1328736"/>
              <a:chExt cx="1058969" cy="1425679"/>
            </a:xfrm>
          </p:grpSpPr>
          <p:sp>
            <p:nvSpPr>
              <p:cNvPr id="398" name="Rounded Rectangle 397"/>
              <p:cNvSpPr/>
              <p:nvPr/>
            </p:nvSpPr>
            <p:spPr bwMode="auto">
              <a:xfrm>
                <a:off x="558929" y="1571625"/>
                <a:ext cx="883440" cy="1182790"/>
              </a:xfrm>
              <a:prstGeom prst="round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9" name="TextBox 398"/>
              <p:cNvSpPr txBox="1"/>
              <p:nvPr/>
            </p:nvSpPr>
            <p:spPr>
              <a:xfrm>
                <a:off x="516778" y="1328736"/>
                <a:ext cx="1058969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/>
                  <a:t>Storing bit </a:t>
                </a:r>
                <a:r>
                  <a:rPr lang="en-US" sz="1000" b="1" dirty="0">
                    <a:solidFill>
                      <a:srgbClr val="3442FF"/>
                    </a:solidFill>
                  </a:rPr>
                  <a:t>[0]</a:t>
                </a:r>
              </a:p>
            </p:txBody>
          </p:sp>
        </p:grpSp>
        <p:sp>
          <p:nvSpPr>
            <p:cNvPr id="401" name="TextBox 400"/>
            <p:cNvSpPr txBox="1"/>
            <p:nvPr/>
          </p:nvSpPr>
          <p:spPr>
            <a:xfrm>
              <a:off x="3001275" y="4232432"/>
              <a:ext cx="5304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</a:rPr>
                <a:t>[1]</a:t>
              </a:r>
            </a:p>
          </p:txBody>
        </p:sp>
        <p:sp>
          <p:nvSpPr>
            <p:cNvPr id="403" name="TextBox 402"/>
            <p:cNvSpPr txBox="1"/>
            <p:nvPr/>
          </p:nvSpPr>
          <p:spPr>
            <a:xfrm>
              <a:off x="3685096" y="2811180"/>
              <a:ext cx="68844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dirty="0"/>
                <a:t>Miss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4967738" y="1313237"/>
            <a:ext cx="1927283" cy="3217447"/>
            <a:chOff x="4967738" y="1313237"/>
            <a:chExt cx="1927283" cy="3217447"/>
          </a:xfrm>
        </p:grpSpPr>
        <p:grpSp>
          <p:nvGrpSpPr>
            <p:cNvPr id="301" name="Group 300"/>
            <p:cNvGrpSpPr/>
            <p:nvPr/>
          </p:nvGrpSpPr>
          <p:grpSpPr>
            <a:xfrm>
              <a:off x="4967738" y="1646780"/>
              <a:ext cx="1927283" cy="2690905"/>
              <a:chOff x="1119186" y="2139044"/>
              <a:chExt cx="1927283" cy="2690905"/>
            </a:xfrm>
          </p:grpSpPr>
          <p:sp>
            <p:nvSpPr>
              <p:cNvPr id="302" name="Rectangle 301"/>
              <p:cNvSpPr/>
              <p:nvPr/>
            </p:nvSpPr>
            <p:spPr bwMode="auto">
              <a:xfrm>
                <a:off x="1257298" y="3433046"/>
                <a:ext cx="762000" cy="416253"/>
              </a:xfrm>
              <a:prstGeom prst="rect">
                <a:avLst/>
              </a:prstGeom>
              <a:solidFill>
                <a:srgbClr val="99FF66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3" name="Rectangle 302"/>
              <p:cNvSpPr/>
              <p:nvPr/>
            </p:nvSpPr>
            <p:spPr bwMode="auto">
              <a:xfrm>
                <a:off x="1257300" y="2169095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4" name="TextBox 303"/>
              <p:cNvSpPr txBox="1"/>
              <p:nvPr/>
            </p:nvSpPr>
            <p:spPr>
              <a:xfrm>
                <a:off x="1257300" y="2378298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Mask-cell</a:t>
                </a:r>
              </a:p>
            </p:txBody>
          </p:sp>
          <p:sp>
            <p:nvSpPr>
              <p:cNvPr id="306" name="Rectangle 305"/>
              <p:cNvSpPr/>
              <p:nvPr/>
            </p:nvSpPr>
            <p:spPr bwMode="auto">
              <a:xfrm>
                <a:off x="1257300" y="2762249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9" name="TextBox 308"/>
              <p:cNvSpPr txBox="1"/>
              <p:nvPr/>
            </p:nvSpPr>
            <p:spPr>
              <a:xfrm>
                <a:off x="1257300" y="2971452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re-cell</a:t>
                </a:r>
              </a:p>
            </p:txBody>
          </p:sp>
          <p:sp>
            <p:nvSpPr>
              <p:cNvPr id="310" name="TextBox 309"/>
              <p:cNvSpPr txBox="1"/>
              <p:nvPr/>
            </p:nvSpPr>
            <p:spPr>
              <a:xfrm>
                <a:off x="1257300" y="3514127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mpare</a:t>
                </a:r>
              </a:p>
            </p:txBody>
          </p:sp>
          <p:sp>
            <p:nvSpPr>
              <p:cNvPr id="313" name="TextBox 312"/>
              <p:cNvSpPr txBox="1"/>
              <p:nvPr/>
            </p:nvSpPr>
            <p:spPr>
              <a:xfrm>
                <a:off x="1395414" y="2139044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3442FF"/>
                    </a:solidFill>
                  </a:rPr>
                  <a:t>[0]</a:t>
                </a:r>
              </a:p>
            </p:txBody>
          </p:sp>
          <p:sp>
            <p:nvSpPr>
              <p:cNvPr id="314" name="TextBox 313"/>
              <p:cNvSpPr txBox="1"/>
              <p:nvPr/>
            </p:nvSpPr>
            <p:spPr>
              <a:xfrm>
                <a:off x="1382580" y="2730025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3442FF"/>
                    </a:solidFill>
                  </a:rPr>
                  <a:t>[0]</a:t>
                </a:r>
              </a:p>
            </p:txBody>
          </p:sp>
          <p:sp>
            <p:nvSpPr>
              <p:cNvPr id="316" name="Freeform 315"/>
              <p:cNvSpPr/>
              <p:nvPr/>
            </p:nvSpPr>
            <p:spPr bwMode="auto">
              <a:xfrm rot="10800000">
                <a:off x="2024058" y="2971451"/>
                <a:ext cx="161925" cy="595659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7" name="Freeform 316"/>
              <p:cNvSpPr/>
              <p:nvPr/>
            </p:nvSpPr>
            <p:spPr bwMode="auto">
              <a:xfrm>
                <a:off x="1119186" y="2375196"/>
                <a:ext cx="138112" cy="1191915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18" name="Straight Connector 317"/>
              <p:cNvCxnSpPr/>
              <p:nvPr/>
            </p:nvCxnSpPr>
            <p:spPr bwMode="auto">
              <a:xfrm>
                <a:off x="1257300" y="3300412"/>
                <a:ext cx="135255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319" name="Straight Connector 318"/>
              <p:cNvCxnSpPr/>
              <p:nvPr/>
            </p:nvCxnSpPr>
            <p:spPr bwMode="auto">
              <a:xfrm>
                <a:off x="1466850" y="3305175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0" name="Straight Connector 319"/>
              <p:cNvCxnSpPr/>
              <p:nvPr/>
            </p:nvCxnSpPr>
            <p:spPr bwMode="auto">
              <a:xfrm>
                <a:off x="1773504" y="3304580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21" name="Group 320"/>
              <p:cNvGrpSpPr/>
              <p:nvPr/>
            </p:nvGrpSpPr>
            <p:grpSpPr>
              <a:xfrm>
                <a:off x="2071682" y="3903209"/>
                <a:ext cx="238125" cy="287111"/>
                <a:chOff x="2628900" y="4046765"/>
                <a:chExt cx="238125" cy="287111"/>
              </a:xfrm>
            </p:grpSpPr>
            <p:sp>
              <p:nvSpPr>
                <p:cNvPr id="365" name="Isosceles Triangle 364"/>
                <p:cNvSpPr/>
                <p:nvPr/>
              </p:nvSpPr>
              <p:spPr bwMode="auto">
                <a:xfrm>
                  <a:off x="2628900" y="4138969"/>
                  <a:ext cx="238125" cy="194907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66" name="Oval 365"/>
                <p:cNvSpPr/>
                <p:nvPr/>
              </p:nvSpPr>
              <p:spPr bwMode="auto">
                <a:xfrm>
                  <a:off x="2698812" y="4046765"/>
                  <a:ext cx="91440" cy="9144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22" name="Freeform 321"/>
              <p:cNvSpPr/>
              <p:nvPr/>
            </p:nvSpPr>
            <p:spPr bwMode="auto">
              <a:xfrm>
                <a:off x="2024059" y="3725568"/>
                <a:ext cx="161926" cy="177642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23" name="Straight Connector 322"/>
              <p:cNvCxnSpPr/>
              <p:nvPr/>
            </p:nvCxnSpPr>
            <p:spPr bwMode="auto">
              <a:xfrm>
                <a:off x="1670180" y="4314825"/>
                <a:ext cx="0" cy="2667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25" name="Freeform 324"/>
              <p:cNvSpPr/>
              <p:nvPr/>
            </p:nvSpPr>
            <p:spPr bwMode="auto">
              <a:xfrm flipH="1">
                <a:off x="1125134" y="3725568"/>
                <a:ext cx="126207" cy="589257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1" name="Freeform 330"/>
              <p:cNvSpPr/>
              <p:nvPr/>
            </p:nvSpPr>
            <p:spPr bwMode="auto">
              <a:xfrm>
                <a:off x="1120374" y="4190320"/>
                <a:ext cx="1065608" cy="124505"/>
              </a:xfrm>
              <a:custGeom>
                <a:avLst/>
                <a:gdLst>
                  <a:gd name="connsiteX0" fmla="*/ 0 w 1228725"/>
                  <a:gd name="connsiteY0" fmla="*/ 290513 h 290513"/>
                  <a:gd name="connsiteX1" fmla="*/ 1228725 w 1228725"/>
                  <a:gd name="connsiteY1" fmla="*/ 290513 h 290513"/>
                  <a:gd name="connsiteX2" fmla="*/ 1228725 w 1228725"/>
                  <a:gd name="connsiteY2" fmla="*/ 0 h 290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228725" h="290513">
                    <a:moveTo>
                      <a:pt x="0" y="290513"/>
                    </a:moveTo>
                    <a:lnTo>
                      <a:pt x="1228725" y="290513"/>
                    </a:lnTo>
                    <a:lnTo>
                      <a:pt x="1228725" y="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0" name="Rectangle 359"/>
              <p:cNvSpPr/>
              <p:nvPr/>
            </p:nvSpPr>
            <p:spPr bwMode="auto">
              <a:xfrm rot="5400000">
                <a:off x="1443990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1" name="Rectangle 360"/>
              <p:cNvSpPr/>
              <p:nvPr/>
            </p:nvSpPr>
            <p:spPr bwMode="auto">
              <a:xfrm rot="5400000">
                <a:off x="1749689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2" name="Rectangle 361"/>
              <p:cNvSpPr/>
              <p:nvPr/>
            </p:nvSpPr>
            <p:spPr bwMode="auto">
              <a:xfrm rot="5400000">
                <a:off x="1643008" y="429196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3" name="TextBox 362"/>
              <p:cNvSpPr txBox="1"/>
              <p:nvPr/>
            </p:nvSpPr>
            <p:spPr>
              <a:xfrm>
                <a:off x="2293994" y="3016489"/>
                <a:ext cx="75247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/>
                  <a:t>ML</a:t>
                </a:r>
              </a:p>
            </p:txBody>
          </p:sp>
          <p:sp>
            <p:nvSpPr>
              <p:cNvPr id="364" name="TextBox 363"/>
              <p:cNvSpPr txBox="1"/>
              <p:nvPr/>
            </p:nvSpPr>
            <p:spPr>
              <a:xfrm>
                <a:off x="1189094" y="4552950"/>
                <a:ext cx="97783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earch bit</a:t>
                </a:r>
              </a:p>
            </p:txBody>
          </p:sp>
        </p:grpSp>
        <p:grpSp>
          <p:nvGrpSpPr>
            <p:cNvPr id="404" name="Group 403"/>
            <p:cNvGrpSpPr/>
            <p:nvPr/>
          </p:nvGrpSpPr>
          <p:grpSpPr>
            <a:xfrm>
              <a:off x="4998776" y="1313237"/>
              <a:ext cx="1058969" cy="1425679"/>
              <a:chOff x="516778" y="1328736"/>
              <a:chExt cx="1058969" cy="1425679"/>
            </a:xfrm>
          </p:grpSpPr>
          <p:sp>
            <p:nvSpPr>
              <p:cNvPr id="405" name="Rounded Rectangle 404"/>
              <p:cNvSpPr/>
              <p:nvPr/>
            </p:nvSpPr>
            <p:spPr bwMode="auto">
              <a:xfrm>
                <a:off x="558929" y="1571625"/>
                <a:ext cx="883440" cy="1182790"/>
              </a:xfrm>
              <a:prstGeom prst="round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6" name="TextBox 405"/>
              <p:cNvSpPr txBox="1"/>
              <p:nvPr/>
            </p:nvSpPr>
            <p:spPr>
              <a:xfrm>
                <a:off x="516778" y="1328736"/>
                <a:ext cx="1058969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/>
                  <a:t>Storing bit </a:t>
                </a:r>
                <a:r>
                  <a:rPr lang="en-US" sz="1000" b="1" dirty="0">
                    <a:solidFill>
                      <a:schemeClr val="accent3">
                        <a:lumMod val="50000"/>
                      </a:schemeClr>
                    </a:solidFill>
                  </a:rPr>
                  <a:t>[X]</a:t>
                </a:r>
              </a:p>
            </p:txBody>
          </p:sp>
        </p:grpSp>
        <p:sp>
          <p:nvSpPr>
            <p:cNvPr id="407" name="TextBox 406"/>
            <p:cNvSpPr txBox="1"/>
            <p:nvPr/>
          </p:nvSpPr>
          <p:spPr>
            <a:xfrm>
              <a:off x="5910710" y="2804217"/>
              <a:ext cx="68844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dirty="0"/>
                <a:t>Match</a:t>
              </a:r>
            </a:p>
          </p:txBody>
        </p:sp>
        <p:sp>
          <p:nvSpPr>
            <p:cNvPr id="408" name="TextBox 407"/>
            <p:cNvSpPr txBox="1"/>
            <p:nvPr/>
          </p:nvSpPr>
          <p:spPr>
            <a:xfrm>
              <a:off x="5243460" y="4222907"/>
              <a:ext cx="5304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accent5">
                      <a:lumMod val="50000"/>
                    </a:schemeClr>
                  </a:solidFill>
                </a:rPr>
                <a:t>[X]</a:t>
              </a: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7215638" y="1548718"/>
            <a:ext cx="1927283" cy="2987264"/>
            <a:chOff x="7215638" y="1548718"/>
            <a:chExt cx="1927283" cy="2987264"/>
          </a:xfrm>
        </p:grpSpPr>
        <p:grpSp>
          <p:nvGrpSpPr>
            <p:cNvPr id="367" name="Group 366"/>
            <p:cNvGrpSpPr/>
            <p:nvPr/>
          </p:nvGrpSpPr>
          <p:grpSpPr>
            <a:xfrm>
              <a:off x="7215638" y="1637686"/>
              <a:ext cx="1927283" cy="2690905"/>
              <a:chOff x="1119186" y="2139044"/>
              <a:chExt cx="1927283" cy="2690905"/>
            </a:xfrm>
          </p:grpSpPr>
          <p:sp>
            <p:nvSpPr>
              <p:cNvPr id="368" name="Rectangle 367"/>
              <p:cNvSpPr/>
              <p:nvPr/>
            </p:nvSpPr>
            <p:spPr bwMode="auto">
              <a:xfrm>
                <a:off x="1257298" y="3433046"/>
                <a:ext cx="762000" cy="416253"/>
              </a:xfrm>
              <a:prstGeom prst="rect">
                <a:avLst/>
              </a:prstGeom>
              <a:solidFill>
                <a:srgbClr val="99FF66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9" name="Rectangle 368"/>
              <p:cNvSpPr/>
              <p:nvPr/>
            </p:nvSpPr>
            <p:spPr bwMode="auto">
              <a:xfrm>
                <a:off x="1257300" y="2169095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0" name="TextBox 369"/>
              <p:cNvSpPr txBox="1"/>
              <p:nvPr/>
            </p:nvSpPr>
            <p:spPr>
              <a:xfrm>
                <a:off x="1257300" y="2378298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Mask-cell</a:t>
                </a:r>
              </a:p>
            </p:txBody>
          </p:sp>
          <p:sp>
            <p:nvSpPr>
              <p:cNvPr id="371" name="Rectangle 370"/>
              <p:cNvSpPr/>
              <p:nvPr/>
            </p:nvSpPr>
            <p:spPr bwMode="auto">
              <a:xfrm>
                <a:off x="1257300" y="2762249"/>
                <a:ext cx="762000" cy="412205"/>
              </a:xfrm>
              <a:prstGeom prst="rect">
                <a:avLst/>
              </a:prstGeom>
              <a:solidFill>
                <a:srgbClr val="FFFF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2" name="TextBox 371"/>
              <p:cNvSpPr txBox="1"/>
              <p:nvPr/>
            </p:nvSpPr>
            <p:spPr>
              <a:xfrm>
                <a:off x="1257300" y="2971452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re-cell</a:t>
                </a:r>
              </a:p>
            </p:txBody>
          </p:sp>
          <p:sp>
            <p:nvSpPr>
              <p:cNvPr id="373" name="TextBox 372"/>
              <p:cNvSpPr txBox="1"/>
              <p:nvPr/>
            </p:nvSpPr>
            <p:spPr>
              <a:xfrm>
                <a:off x="1257300" y="3514127"/>
                <a:ext cx="76200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Compare</a:t>
                </a:r>
              </a:p>
            </p:txBody>
          </p:sp>
          <p:sp>
            <p:nvSpPr>
              <p:cNvPr id="374" name="TextBox 373"/>
              <p:cNvSpPr txBox="1"/>
              <p:nvPr/>
            </p:nvSpPr>
            <p:spPr>
              <a:xfrm>
                <a:off x="1395414" y="2139044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[1]</a:t>
                </a:r>
              </a:p>
            </p:txBody>
          </p:sp>
          <p:sp>
            <p:nvSpPr>
              <p:cNvPr id="375" name="TextBox 374"/>
              <p:cNvSpPr txBox="1"/>
              <p:nvPr/>
            </p:nvSpPr>
            <p:spPr>
              <a:xfrm>
                <a:off x="1382580" y="2730025"/>
                <a:ext cx="53049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[1]</a:t>
                </a:r>
              </a:p>
            </p:txBody>
          </p:sp>
          <p:sp>
            <p:nvSpPr>
              <p:cNvPr id="376" name="Freeform 375"/>
              <p:cNvSpPr/>
              <p:nvPr/>
            </p:nvSpPr>
            <p:spPr bwMode="auto">
              <a:xfrm rot="10800000">
                <a:off x="2024058" y="2971451"/>
                <a:ext cx="161925" cy="595659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7" name="Freeform 376"/>
              <p:cNvSpPr/>
              <p:nvPr/>
            </p:nvSpPr>
            <p:spPr bwMode="auto">
              <a:xfrm>
                <a:off x="1119186" y="2375196"/>
                <a:ext cx="138112" cy="1191915"/>
              </a:xfrm>
              <a:custGeom>
                <a:avLst/>
                <a:gdLst>
                  <a:gd name="connsiteX0" fmla="*/ 676275 w 685800"/>
                  <a:gd name="connsiteY0" fmla="*/ 0 h 1371600"/>
                  <a:gd name="connsiteX1" fmla="*/ 0 w 685800"/>
                  <a:gd name="connsiteY1" fmla="*/ 0 h 1371600"/>
                  <a:gd name="connsiteX2" fmla="*/ 0 w 685800"/>
                  <a:gd name="connsiteY2" fmla="*/ 1371600 h 1371600"/>
                  <a:gd name="connsiteX3" fmla="*/ 685800 w 685800"/>
                  <a:gd name="connsiteY3" fmla="*/ 1371600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5800" h="1371600">
                    <a:moveTo>
                      <a:pt x="676275" y="0"/>
                    </a:moveTo>
                    <a:lnTo>
                      <a:pt x="0" y="0"/>
                    </a:lnTo>
                    <a:lnTo>
                      <a:pt x="0" y="1371600"/>
                    </a:lnTo>
                    <a:lnTo>
                      <a:pt x="685800" y="137160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78" name="Straight Connector 377"/>
              <p:cNvCxnSpPr/>
              <p:nvPr/>
            </p:nvCxnSpPr>
            <p:spPr bwMode="auto">
              <a:xfrm>
                <a:off x="1257300" y="3300412"/>
                <a:ext cx="135255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3442FF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379" name="Straight Connector 378"/>
              <p:cNvCxnSpPr/>
              <p:nvPr/>
            </p:nvCxnSpPr>
            <p:spPr bwMode="auto">
              <a:xfrm>
                <a:off x="1466850" y="3305175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0" name="Straight Connector 379"/>
              <p:cNvCxnSpPr/>
              <p:nvPr/>
            </p:nvCxnSpPr>
            <p:spPr bwMode="auto">
              <a:xfrm>
                <a:off x="1773504" y="3304580"/>
                <a:ext cx="0" cy="12311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381" name="Group 380"/>
              <p:cNvGrpSpPr/>
              <p:nvPr/>
            </p:nvGrpSpPr>
            <p:grpSpPr>
              <a:xfrm>
                <a:off x="2071682" y="3903209"/>
                <a:ext cx="238125" cy="287111"/>
                <a:chOff x="2628900" y="4046765"/>
                <a:chExt cx="238125" cy="287111"/>
              </a:xfrm>
            </p:grpSpPr>
            <p:sp>
              <p:nvSpPr>
                <p:cNvPr id="391" name="Isosceles Triangle 390"/>
                <p:cNvSpPr/>
                <p:nvPr/>
              </p:nvSpPr>
              <p:spPr bwMode="auto">
                <a:xfrm>
                  <a:off x="2628900" y="4138969"/>
                  <a:ext cx="238125" cy="194907"/>
                </a:xfrm>
                <a:prstGeom prst="triangl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92" name="Oval 391"/>
                <p:cNvSpPr/>
                <p:nvPr/>
              </p:nvSpPr>
              <p:spPr bwMode="auto">
                <a:xfrm>
                  <a:off x="2698812" y="4046765"/>
                  <a:ext cx="91440" cy="91440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</p:grpSp>
          <p:sp>
            <p:nvSpPr>
              <p:cNvPr id="382" name="Freeform 381"/>
              <p:cNvSpPr/>
              <p:nvPr/>
            </p:nvSpPr>
            <p:spPr bwMode="auto">
              <a:xfrm>
                <a:off x="2024059" y="3725568"/>
                <a:ext cx="161926" cy="177642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83" name="Straight Connector 382"/>
              <p:cNvCxnSpPr/>
              <p:nvPr/>
            </p:nvCxnSpPr>
            <p:spPr bwMode="auto">
              <a:xfrm>
                <a:off x="1670180" y="4314825"/>
                <a:ext cx="0" cy="2667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84" name="Freeform 383"/>
              <p:cNvSpPr/>
              <p:nvPr/>
            </p:nvSpPr>
            <p:spPr bwMode="auto">
              <a:xfrm flipH="1">
                <a:off x="1125134" y="3725568"/>
                <a:ext cx="126207" cy="589257"/>
              </a:xfrm>
              <a:custGeom>
                <a:avLst/>
                <a:gdLst>
                  <a:gd name="connsiteX0" fmla="*/ 0 w 376237"/>
                  <a:gd name="connsiteY0" fmla="*/ 0 h 538163"/>
                  <a:gd name="connsiteX1" fmla="*/ 376237 w 376237"/>
                  <a:gd name="connsiteY1" fmla="*/ 0 h 538163"/>
                  <a:gd name="connsiteX2" fmla="*/ 376237 w 376237"/>
                  <a:gd name="connsiteY2" fmla="*/ 538163 h 5381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6237" h="538163">
                    <a:moveTo>
                      <a:pt x="0" y="0"/>
                    </a:moveTo>
                    <a:lnTo>
                      <a:pt x="376237" y="0"/>
                    </a:lnTo>
                    <a:lnTo>
                      <a:pt x="376237" y="538163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5" name="Freeform 384"/>
              <p:cNvSpPr/>
              <p:nvPr/>
            </p:nvSpPr>
            <p:spPr bwMode="auto">
              <a:xfrm>
                <a:off x="1120374" y="4190320"/>
                <a:ext cx="1065608" cy="124505"/>
              </a:xfrm>
              <a:custGeom>
                <a:avLst/>
                <a:gdLst>
                  <a:gd name="connsiteX0" fmla="*/ 0 w 1228725"/>
                  <a:gd name="connsiteY0" fmla="*/ 290513 h 290513"/>
                  <a:gd name="connsiteX1" fmla="*/ 1228725 w 1228725"/>
                  <a:gd name="connsiteY1" fmla="*/ 290513 h 290513"/>
                  <a:gd name="connsiteX2" fmla="*/ 1228725 w 1228725"/>
                  <a:gd name="connsiteY2" fmla="*/ 0 h 290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228725" h="290513">
                    <a:moveTo>
                      <a:pt x="0" y="290513"/>
                    </a:moveTo>
                    <a:lnTo>
                      <a:pt x="1228725" y="290513"/>
                    </a:lnTo>
                    <a:lnTo>
                      <a:pt x="1228725" y="0"/>
                    </a:lnTo>
                  </a:path>
                </a:pathLst>
              </a:cu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6" name="Rectangle 385"/>
              <p:cNvSpPr/>
              <p:nvPr/>
            </p:nvSpPr>
            <p:spPr bwMode="auto">
              <a:xfrm rot="5400000">
                <a:off x="1443990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7" name="Rectangle 386"/>
              <p:cNvSpPr/>
              <p:nvPr/>
            </p:nvSpPr>
            <p:spPr bwMode="auto">
              <a:xfrm rot="5400000">
                <a:off x="1749689" y="3277552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8" name="Rectangle 387"/>
              <p:cNvSpPr/>
              <p:nvPr/>
            </p:nvSpPr>
            <p:spPr bwMode="auto">
              <a:xfrm rot="5400000">
                <a:off x="1643008" y="429196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9" name="TextBox 388"/>
              <p:cNvSpPr txBox="1"/>
              <p:nvPr/>
            </p:nvSpPr>
            <p:spPr>
              <a:xfrm>
                <a:off x="2293994" y="3016489"/>
                <a:ext cx="75247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/>
                  <a:t>ML</a:t>
                </a:r>
              </a:p>
            </p:txBody>
          </p:sp>
          <p:sp>
            <p:nvSpPr>
              <p:cNvPr id="390" name="TextBox 389"/>
              <p:cNvSpPr txBox="1"/>
              <p:nvPr/>
            </p:nvSpPr>
            <p:spPr>
              <a:xfrm>
                <a:off x="1189094" y="4552950"/>
                <a:ext cx="962025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/>
                  <a:t>Search bit</a:t>
                </a:r>
              </a:p>
            </p:txBody>
          </p:sp>
        </p:grpSp>
        <p:sp>
          <p:nvSpPr>
            <p:cNvPr id="410" name="Rounded Rectangle 409"/>
            <p:cNvSpPr/>
            <p:nvPr/>
          </p:nvSpPr>
          <p:spPr bwMode="auto">
            <a:xfrm>
              <a:off x="7290226" y="1548718"/>
              <a:ext cx="883440" cy="118279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2" name="TextBox 411"/>
            <p:cNvSpPr txBox="1"/>
            <p:nvPr/>
          </p:nvSpPr>
          <p:spPr>
            <a:xfrm>
              <a:off x="7520437" y="4228205"/>
              <a:ext cx="5304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chemeClr val="accent5">
                      <a:lumMod val="50000"/>
                    </a:schemeClr>
                  </a:solidFill>
                </a:rPr>
                <a:t>[X]</a:t>
              </a:r>
            </a:p>
          </p:txBody>
        </p:sp>
        <p:sp>
          <p:nvSpPr>
            <p:cNvPr id="413" name="TextBox 412"/>
            <p:cNvSpPr txBox="1"/>
            <p:nvPr/>
          </p:nvSpPr>
          <p:spPr>
            <a:xfrm>
              <a:off x="8182425" y="2782605"/>
              <a:ext cx="68844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dirty="0"/>
                <a:t>Miss</a:t>
              </a: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376760" y="4538184"/>
            <a:ext cx="85417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We can imagine that a TCAM cell can store bit </a:t>
            </a:r>
            <a:r>
              <a:rPr lang="en-US" sz="1500" b="1" dirty="0">
                <a:solidFill>
                  <a:srgbClr val="3442FF"/>
                </a:solidFill>
              </a:rPr>
              <a:t>[0]</a:t>
            </a:r>
            <a:r>
              <a:rPr lang="en-US" sz="1500" dirty="0"/>
              <a:t>, or bit </a:t>
            </a:r>
            <a:r>
              <a:rPr lang="en-US" sz="1500" b="1" dirty="0">
                <a:solidFill>
                  <a:srgbClr val="FF0000"/>
                </a:solidFill>
              </a:rPr>
              <a:t>[1]</a:t>
            </a:r>
            <a:r>
              <a:rPr lang="en-US" sz="1500" dirty="0"/>
              <a:t>, or bit </a:t>
            </a:r>
            <a:r>
              <a:rPr lang="en-US" sz="1500" b="1" dirty="0">
                <a:solidFill>
                  <a:schemeClr val="accent5">
                    <a:lumMod val="50000"/>
                  </a:schemeClr>
                </a:solidFill>
              </a:rPr>
              <a:t>[X]</a:t>
            </a:r>
            <a:r>
              <a:rPr lang="en-US" sz="1500" dirty="0"/>
              <a:t>. The technique is using 2 SRAM cells for those. Each cell must be written independently if they share the same BL/BLX.</a:t>
            </a:r>
          </a:p>
        </p:txBody>
      </p:sp>
      <p:grpSp>
        <p:nvGrpSpPr>
          <p:cNvPr id="110" name="Group 109"/>
          <p:cNvGrpSpPr/>
          <p:nvPr/>
        </p:nvGrpSpPr>
        <p:grpSpPr>
          <a:xfrm>
            <a:off x="7125820" y="1733811"/>
            <a:ext cx="2112351" cy="878443"/>
            <a:chOff x="7125820" y="1733811"/>
            <a:chExt cx="2112351" cy="878443"/>
          </a:xfrm>
        </p:grpSpPr>
        <p:grpSp>
          <p:nvGrpSpPr>
            <p:cNvPr id="109" name="Group 108"/>
            <p:cNvGrpSpPr/>
            <p:nvPr/>
          </p:nvGrpSpPr>
          <p:grpSpPr>
            <a:xfrm>
              <a:off x="7125820" y="1733811"/>
              <a:ext cx="1283676" cy="878443"/>
              <a:chOff x="4467225" y="5350907"/>
              <a:chExt cx="1590520" cy="878443"/>
            </a:xfrm>
          </p:grpSpPr>
          <p:cxnSp>
            <p:nvCxnSpPr>
              <p:cNvPr id="105" name="Straight Connector 104"/>
              <p:cNvCxnSpPr/>
              <p:nvPr/>
            </p:nvCxnSpPr>
            <p:spPr bwMode="auto">
              <a:xfrm>
                <a:off x="4467225" y="5350907"/>
                <a:ext cx="1590520" cy="87844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8" name="Straight Connector 107"/>
              <p:cNvCxnSpPr/>
              <p:nvPr/>
            </p:nvCxnSpPr>
            <p:spPr bwMode="auto">
              <a:xfrm flipV="1">
                <a:off x="4467225" y="5350907"/>
                <a:ext cx="1572071" cy="87844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14" name="TextBox 413"/>
            <p:cNvSpPr txBox="1"/>
            <p:nvPr/>
          </p:nvSpPr>
          <p:spPr>
            <a:xfrm>
              <a:off x="8125277" y="1992657"/>
              <a:ext cx="111289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Don’t use</a:t>
              </a:r>
            </a:p>
          </p:txBody>
        </p:sp>
      </p:grpSp>
      <p:sp>
        <p:nvSpPr>
          <p:cNvPr id="415" name="TextBox 414"/>
          <p:cNvSpPr txBox="1"/>
          <p:nvPr/>
        </p:nvSpPr>
        <p:spPr>
          <a:xfrm>
            <a:off x="376132" y="5116887"/>
            <a:ext cx="8139217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In case a TCAM cell stores bit </a:t>
            </a:r>
            <a:r>
              <a:rPr lang="en-US" sz="1500" b="1" dirty="0">
                <a:solidFill>
                  <a:schemeClr val="accent5">
                    <a:lumMod val="50000"/>
                  </a:schemeClr>
                </a:solidFill>
              </a:rPr>
              <a:t>[X]</a:t>
            </a:r>
            <a:r>
              <a:rPr lang="en-US" sz="1500" dirty="0"/>
              <a:t>, it </a:t>
            </a:r>
            <a:r>
              <a:rPr lang="en-US" sz="1500" dirty="0" err="1"/>
              <a:t>matchs</a:t>
            </a:r>
            <a:r>
              <a:rPr lang="en-US" sz="1500" dirty="0"/>
              <a:t> always with the data bit. This case is used if we don’t want to compare any specific bit in any search word, and the bit </a:t>
            </a:r>
            <a:r>
              <a:rPr lang="en-US" sz="1500" b="1" dirty="0">
                <a:solidFill>
                  <a:schemeClr val="accent5">
                    <a:lumMod val="50000"/>
                  </a:schemeClr>
                </a:solidFill>
              </a:rPr>
              <a:t>[X]</a:t>
            </a:r>
            <a:r>
              <a:rPr lang="en-US" sz="1500" dirty="0"/>
              <a:t> can be stored at any location of the Memory cell array.</a:t>
            </a:r>
          </a:p>
        </p:txBody>
      </p:sp>
      <p:sp>
        <p:nvSpPr>
          <p:cNvPr id="416" name="TextBox 415"/>
          <p:cNvSpPr txBox="1"/>
          <p:nvPr/>
        </p:nvSpPr>
        <p:spPr>
          <a:xfrm>
            <a:off x="372774" y="5907996"/>
            <a:ext cx="813921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If we don’t want to compare any specific bit in all search words, bits </a:t>
            </a:r>
            <a:r>
              <a:rPr lang="en-US" sz="1500" b="1" dirty="0">
                <a:solidFill>
                  <a:schemeClr val="accent5">
                    <a:lumMod val="50000"/>
                  </a:schemeClr>
                </a:solidFill>
              </a:rPr>
              <a:t>[X]</a:t>
            </a:r>
            <a:r>
              <a:rPr lang="en-US" sz="1500" dirty="0"/>
              <a:t> must be stored in the same column.</a:t>
            </a:r>
          </a:p>
        </p:txBody>
      </p:sp>
    </p:spTree>
    <p:extLst>
      <p:ext uri="{BB962C8B-B14F-4D97-AF65-F5344CB8AC3E}">
        <p14:creationId xmlns:p14="http://schemas.microsoft.com/office/powerpoint/2010/main" val="4233543881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415" grpId="0"/>
      <p:bldP spid="4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" name="Rounded Rectangle 965"/>
          <p:cNvSpPr/>
          <p:nvPr/>
        </p:nvSpPr>
        <p:spPr bwMode="auto">
          <a:xfrm>
            <a:off x="647700" y="1624863"/>
            <a:ext cx="4429126" cy="3556737"/>
          </a:xfrm>
          <a:prstGeom prst="round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47700" y="5319877"/>
            <a:ext cx="4429126" cy="499898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3" name="Straight Connector 122"/>
          <p:cNvCxnSpPr/>
          <p:nvPr/>
        </p:nvCxnSpPr>
        <p:spPr bwMode="auto">
          <a:xfrm>
            <a:off x="1244976" y="5805487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1" name="Rounded Rectangle 20"/>
          <p:cNvSpPr/>
          <p:nvPr/>
        </p:nvSpPr>
        <p:spPr bwMode="auto">
          <a:xfrm>
            <a:off x="7657843" y="1495279"/>
            <a:ext cx="561032" cy="3324371"/>
          </a:xfrm>
          <a:prstGeom prst="round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468750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 - Example</a:t>
            </a:r>
          </a:p>
        </p:txBody>
      </p:sp>
      <p:sp>
        <p:nvSpPr>
          <p:cNvPr id="189" name="TextBox 188"/>
          <p:cNvSpPr txBox="1"/>
          <p:nvPr/>
        </p:nvSpPr>
        <p:spPr>
          <a:xfrm rot="16200000">
            <a:off x="7314680" y="2888222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cxnSp>
        <p:nvCxnSpPr>
          <p:cNvPr id="205" name="Straight Connector 204"/>
          <p:cNvCxnSpPr>
            <a:endCxn id="224" idx="1"/>
          </p:cNvCxnSpPr>
          <p:nvPr/>
        </p:nvCxnSpPr>
        <p:spPr bwMode="auto">
          <a:xfrm flipV="1">
            <a:off x="456281" y="1866804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8" name="Group 17"/>
          <p:cNvGrpSpPr/>
          <p:nvPr/>
        </p:nvGrpSpPr>
        <p:grpSpPr>
          <a:xfrm>
            <a:off x="5349276" y="1129473"/>
            <a:ext cx="1308698" cy="758685"/>
            <a:chOff x="5244501" y="1567623"/>
            <a:chExt cx="1308698" cy="758685"/>
          </a:xfrm>
        </p:grpSpPr>
        <p:sp>
          <p:nvSpPr>
            <p:cNvPr id="218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20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21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3" name="Straight Connector 212"/>
              <p:cNvCxnSpPr>
                <a:stCxn id="21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4" name="Straight Connector 213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5" name="TextBox 214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216" name="Oval 215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7" name="Rectangle 216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221" name="Straight Connector 220"/>
          <p:cNvCxnSpPr>
            <a:stCxn id="223" idx="2"/>
          </p:cNvCxnSpPr>
          <p:nvPr/>
        </p:nvCxnSpPr>
        <p:spPr bwMode="auto">
          <a:xfrm>
            <a:off x="7391401" y="186412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222" name="Group 221"/>
          <p:cNvGrpSpPr/>
          <p:nvPr/>
        </p:nvGrpSpPr>
        <p:grpSpPr>
          <a:xfrm>
            <a:off x="6873323" y="1639352"/>
            <a:ext cx="539360" cy="445668"/>
            <a:chOff x="6873322" y="3687227"/>
            <a:chExt cx="539360" cy="445668"/>
          </a:xfrm>
        </p:grpSpPr>
        <p:sp>
          <p:nvSpPr>
            <p:cNvPr id="223" name="Freeform 222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37" name="Straight Connector 336"/>
          <p:cNvCxnSpPr>
            <a:endCxn id="342" idx="1"/>
          </p:cNvCxnSpPr>
          <p:nvPr/>
        </p:nvCxnSpPr>
        <p:spPr bwMode="auto">
          <a:xfrm flipV="1">
            <a:off x="456281" y="2711857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8" name="Group 337"/>
          <p:cNvGrpSpPr/>
          <p:nvPr/>
        </p:nvGrpSpPr>
        <p:grpSpPr>
          <a:xfrm>
            <a:off x="5349276" y="1974526"/>
            <a:ext cx="1308698" cy="758685"/>
            <a:chOff x="5244501" y="1567623"/>
            <a:chExt cx="1308698" cy="758685"/>
          </a:xfrm>
        </p:grpSpPr>
        <p:sp>
          <p:nvSpPr>
            <p:cNvPr id="343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TextBox 343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345" name="Group 344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34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52" name="Straight Connector 351"/>
              <p:cNvCxnSpPr>
                <a:stCxn id="35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3" name="Straight Connector 352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54" name="TextBox 353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355" name="Oval 354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6" name="Rectangle 355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7" name="Rectangle 356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39" name="Straight Connector 338"/>
          <p:cNvCxnSpPr/>
          <p:nvPr/>
        </p:nvCxnSpPr>
        <p:spPr bwMode="auto">
          <a:xfrm>
            <a:off x="7391401" y="2718702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40" name="Group 339"/>
          <p:cNvGrpSpPr/>
          <p:nvPr/>
        </p:nvGrpSpPr>
        <p:grpSpPr>
          <a:xfrm>
            <a:off x="6873323" y="2484405"/>
            <a:ext cx="539360" cy="445668"/>
            <a:chOff x="6873322" y="3687227"/>
            <a:chExt cx="539360" cy="445668"/>
          </a:xfrm>
        </p:grpSpPr>
        <p:sp>
          <p:nvSpPr>
            <p:cNvPr id="341" name="Freeform 340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2" name="TextBox 341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9" name="Straight Connector 358"/>
          <p:cNvCxnSpPr>
            <a:endCxn id="411" idx="1"/>
          </p:cNvCxnSpPr>
          <p:nvPr/>
        </p:nvCxnSpPr>
        <p:spPr bwMode="auto">
          <a:xfrm flipV="1">
            <a:off x="456281" y="3631636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93" name="Group 392"/>
          <p:cNvGrpSpPr/>
          <p:nvPr/>
        </p:nvGrpSpPr>
        <p:grpSpPr>
          <a:xfrm>
            <a:off x="5349276" y="2894305"/>
            <a:ext cx="1308698" cy="758685"/>
            <a:chOff x="5244501" y="1567623"/>
            <a:chExt cx="1308698" cy="758685"/>
          </a:xfrm>
        </p:grpSpPr>
        <p:sp>
          <p:nvSpPr>
            <p:cNvPr id="417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TextBox 417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20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26" name="Straight Connector 425"/>
              <p:cNvCxnSpPr>
                <a:stCxn id="425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7" name="Straight Connector 426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28" name="TextBox 427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29" name="Oval 428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0" name="Rectangle 429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1" name="Rectangle 430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94" name="Straight Connector 393"/>
          <p:cNvCxnSpPr>
            <a:stCxn id="409" idx="2"/>
          </p:cNvCxnSpPr>
          <p:nvPr/>
        </p:nvCxnSpPr>
        <p:spPr bwMode="auto">
          <a:xfrm>
            <a:off x="7391401" y="3628956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02" name="Group 401"/>
          <p:cNvGrpSpPr/>
          <p:nvPr/>
        </p:nvGrpSpPr>
        <p:grpSpPr>
          <a:xfrm>
            <a:off x="6873323" y="3404184"/>
            <a:ext cx="539360" cy="445668"/>
            <a:chOff x="6873322" y="3687227"/>
            <a:chExt cx="539360" cy="445668"/>
          </a:xfrm>
        </p:grpSpPr>
        <p:sp>
          <p:nvSpPr>
            <p:cNvPr id="409" name="Freeform 408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433" name="Straight Connector 432"/>
          <p:cNvCxnSpPr>
            <a:endCxn id="438" idx="1"/>
          </p:cNvCxnSpPr>
          <p:nvPr/>
        </p:nvCxnSpPr>
        <p:spPr bwMode="auto">
          <a:xfrm flipV="1">
            <a:off x="456280" y="447668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34" name="Group 433"/>
          <p:cNvGrpSpPr/>
          <p:nvPr/>
        </p:nvGrpSpPr>
        <p:grpSpPr>
          <a:xfrm>
            <a:off x="5349275" y="3739358"/>
            <a:ext cx="1308698" cy="758685"/>
            <a:chOff x="5244501" y="1567623"/>
            <a:chExt cx="1308698" cy="758685"/>
          </a:xfrm>
        </p:grpSpPr>
        <p:sp>
          <p:nvSpPr>
            <p:cNvPr id="439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TextBox 439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41" name="Group 440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42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48" name="Straight Connector 447"/>
              <p:cNvCxnSpPr>
                <a:stCxn id="447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9" name="Straight Connector 448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50" name="TextBox 449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51" name="Oval 450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2" name="Rectangle 451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3" name="Rectangle 452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435" name="Straight Connector 434"/>
          <p:cNvCxnSpPr>
            <a:stCxn id="437" idx="2"/>
          </p:cNvCxnSpPr>
          <p:nvPr/>
        </p:nvCxnSpPr>
        <p:spPr bwMode="auto">
          <a:xfrm>
            <a:off x="7391400" y="4474009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36" name="Group 435"/>
          <p:cNvGrpSpPr/>
          <p:nvPr/>
        </p:nvGrpSpPr>
        <p:grpSpPr>
          <a:xfrm>
            <a:off x="6873322" y="4249237"/>
            <a:ext cx="539360" cy="445668"/>
            <a:chOff x="6873322" y="3687227"/>
            <a:chExt cx="539360" cy="445668"/>
          </a:xfrm>
        </p:grpSpPr>
        <p:sp>
          <p:nvSpPr>
            <p:cNvPr id="437" name="Freeform 436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8" name="TextBox 437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218876" y="2705279"/>
            <a:ext cx="458400" cy="901991"/>
            <a:chOff x="8218875" y="3143429"/>
            <a:chExt cx="548287" cy="901991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8218875" y="3143429"/>
              <a:ext cx="54412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54" name="Straight Connector 453"/>
            <p:cNvCxnSpPr/>
            <p:nvPr/>
          </p:nvCxnSpPr>
          <p:spPr bwMode="auto">
            <a:xfrm>
              <a:off x="8223037" y="4045420"/>
              <a:ext cx="54412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sp>
        <p:nvSpPr>
          <p:cNvPr id="27" name="TextBox 26"/>
          <p:cNvSpPr txBox="1"/>
          <p:nvPr/>
        </p:nvSpPr>
        <p:spPr>
          <a:xfrm>
            <a:off x="8282558" y="2447330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1</a:t>
            </a:r>
          </a:p>
        </p:txBody>
      </p:sp>
      <p:sp>
        <p:nvSpPr>
          <p:cNvPr id="455" name="TextBox 454"/>
          <p:cNvSpPr txBox="1"/>
          <p:nvPr/>
        </p:nvSpPr>
        <p:spPr>
          <a:xfrm>
            <a:off x="8296217" y="3324063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0</a:t>
            </a:r>
          </a:p>
        </p:txBody>
      </p:sp>
      <p:cxnSp>
        <p:nvCxnSpPr>
          <p:cNvPr id="580" name="Straight Connector 579"/>
          <p:cNvCxnSpPr/>
          <p:nvPr/>
        </p:nvCxnSpPr>
        <p:spPr bwMode="auto">
          <a:xfrm>
            <a:off x="887016" y="1481156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>
            <a:off x="1687113" y="1478564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82" name="Group 581"/>
          <p:cNvGrpSpPr/>
          <p:nvPr/>
        </p:nvGrpSpPr>
        <p:grpSpPr>
          <a:xfrm>
            <a:off x="859390" y="1841430"/>
            <a:ext cx="850583" cy="654001"/>
            <a:chOff x="801051" y="2088914"/>
            <a:chExt cx="850583" cy="654001"/>
          </a:xfrm>
        </p:grpSpPr>
        <p:sp>
          <p:nvSpPr>
            <p:cNvPr id="649" name="Rounded Rectangle 64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0" name="Straight Connector 64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1" name="Straight Connector 65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2" name="Straight Connector 65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3" name="Rectangle 65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4" name="Rectangle 65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5" name="Rectangle 65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6" name="Rectangle 65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7" name="Freeform 65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8" name="Freeform 65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9" name="Straight Connector 65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Straight Connector 65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1" name="Isosceles Triangle 66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2" name="Rectangle 66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63" name="Straight Connector 66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4" name="Straight Connector 66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5" name="Straight Connector 66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6" name="Straight Connector 66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7" name="Straight Connector 66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Straight Connector 66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9" name="Straight Connector 66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3" name="Group 582"/>
          <p:cNvGrpSpPr/>
          <p:nvPr/>
        </p:nvGrpSpPr>
        <p:grpSpPr>
          <a:xfrm>
            <a:off x="861768" y="2682894"/>
            <a:ext cx="850583" cy="654001"/>
            <a:chOff x="801051" y="2088914"/>
            <a:chExt cx="850583" cy="654001"/>
          </a:xfrm>
        </p:grpSpPr>
        <p:sp>
          <p:nvSpPr>
            <p:cNvPr id="628" name="Rounded Rectangle 62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9" name="Straight Connector 62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0" name="Straight Connector 62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1" name="Straight Connector 63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2" name="Rectangle 63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3" name="Rectangle 63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4" name="Rectangle 63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5" name="Rectangle 63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6" name="Freeform 63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7" name="Freeform 63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38" name="Straight Connector 63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9" name="Straight Connector 63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0" name="Isosceles Triangle 63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41" name="Rectangle 64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42" name="Straight Connector 64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3" name="Straight Connector 64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4" name="Straight Connector 64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5" name="Straight Connector 64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6" name="Straight Connector 64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8" name="Straight Connector 64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4" name="Group 583"/>
          <p:cNvGrpSpPr/>
          <p:nvPr/>
        </p:nvGrpSpPr>
        <p:grpSpPr>
          <a:xfrm>
            <a:off x="861768" y="3607373"/>
            <a:ext cx="850583" cy="654001"/>
            <a:chOff x="801051" y="2088914"/>
            <a:chExt cx="850583" cy="654001"/>
          </a:xfrm>
        </p:grpSpPr>
        <p:sp>
          <p:nvSpPr>
            <p:cNvPr id="607" name="Rounded Rectangle 60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8" name="Straight Connector 60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9" name="Straight Connector 60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0" name="Straight Connector 60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1" name="Rectangle 61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2" name="Rectangle 61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3" name="Rectangle 61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4" name="Rectangle 61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5" name="Freeform 61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6" name="Freeform 61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17" name="Straight Connector 61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8" name="Straight Connector 61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9" name="Isosceles Triangle 61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20" name="Rectangle 61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1" name="Straight Connector 62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2" name="Straight Connector 62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3" name="Straight Connector 62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4" name="Straight Connector 62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5" name="Straight Connector 62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6" name="Straight Connector 62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5" name="Group 584"/>
          <p:cNvGrpSpPr/>
          <p:nvPr/>
        </p:nvGrpSpPr>
        <p:grpSpPr>
          <a:xfrm>
            <a:off x="860100" y="4450096"/>
            <a:ext cx="850583" cy="654001"/>
            <a:chOff x="801051" y="2088914"/>
            <a:chExt cx="850583" cy="654001"/>
          </a:xfrm>
        </p:grpSpPr>
        <p:sp>
          <p:nvSpPr>
            <p:cNvPr id="586" name="Rounded Rectangle 585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87" name="Straight Connector 586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8" name="Straight Connector 587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9" name="Straight Connector 588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0" name="Rectangle 589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1" name="Rectangle 590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2" name="Rectangle 591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3" name="Rectangle 592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4" name="Freeform 593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5" name="Freeform 594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96" name="Straight Connector 595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7" name="Straight Connector 596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8" name="Isosceles Triangle 597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9" name="Rectangle 598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0" name="Straight Connector 599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1" name="Straight Connector 600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2" name="Straight Connector 601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3" name="Straight Connector 602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4" name="Straight Connector 603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5" name="Straight Connector 604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6" name="Straight Connector 605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671" name="Straight Connector 670"/>
          <p:cNvCxnSpPr/>
          <p:nvPr/>
        </p:nvCxnSpPr>
        <p:spPr bwMode="auto">
          <a:xfrm>
            <a:off x="2465734" y="1493273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2" name="Straight Connector 671"/>
          <p:cNvCxnSpPr/>
          <p:nvPr/>
        </p:nvCxnSpPr>
        <p:spPr bwMode="auto">
          <a:xfrm>
            <a:off x="3265831" y="1490681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73" name="Group 672"/>
          <p:cNvGrpSpPr/>
          <p:nvPr/>
        </p:nvGrpSpPr>
        <p:grpSpPr>
          <a:xfrm>
            <a:off x="2438108" y="1844021"/>
            <a:ext cx="850583" cy="654001"/>
            <a:chOff x="801051" y="2088914"/>
            <a:chExt cx="850583" cy="654001"/>
          </a:xfrm>
        </p:grpSpPr>
        <p:sp>
          <p:nvSpPr>
            <p:cNvPr id="740" name="Rounded Rectangle 73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41" name="Straight Connector 74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2" name="Straight Connector 74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3" name="Straight Connector 74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4" name="Rectangle 74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5" name="Rectangle 74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6" name="Rectangle 74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7" name="Rectangle 74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8" name="Freeform 74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9" name="Freeform 74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0" name="Straight Connector 74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1" name="Straight Connector 75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2" name="Isosceles Triangle 75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3" name="Rectangle 75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4" name="Straight Connector 75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5" name="Straight Connector 75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6" name="Straight Connector 75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7" name="Straight Connector 75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8" name="Straight Connector 75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9" name="Straight Connector 75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0" name="Straight Connector 75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4" name="Group 673"/>
          <p:cNvGrpSpPr/>
          <p:nvPr/>
        </p:nvGrpSpPr>
        <p:grpSpPr>
          <a:xfrm>
            <a:off x="2440486" y="2685485"/>
            <a:ext cx="850583" cy="654001"/>
            <a:chOff x="801051" y="2088914"/>
            <a:chExt cx="850583" cy="654001"/>
          </a:xfrm>
        </p:grpSpPr>
        <p:sp>
          <p:nvSpPr>
            <p:cNvPr id="719" name="Rounded Rectangle 71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0" name="Straight Connector 71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1" name="Straight Connector 72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2" name="Straight Connector 72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3" name="Rectangle 72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4" name="Rectangle 72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5" name="Rectangle 72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6" name="Rectangle 72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7" name="Freeform 72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8" name="Freeform 72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9" name="Straight Connector 72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0" name="Straight Connector 72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1" name="Isosceles Triangle 73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2" name="Rectangle 73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33" name="Straight Connector 73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4" name="Straight Connector 73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5" name="Straight Connector 73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6" name="Straight Connector 73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7" name="Straight Connector 73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8" name="Straight Connector 73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9" name="Straight Connector 73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5" name="Group 674"/>
          <p:cNvGrpSpPr/>
          <p:nvPr/>
        </p:nvGrpSpPr>
        <p:grpSpPr>
          <a:xfrm>
            <a:off x="2440486" y="3605201"/>
            <a:ext cx="850583" cy="654001"/>
            <a:chOff x="801051" y="2088914"/>
            <a:chExt cx="850583" cy="654001"/>
          </a:xfrm>
        </p:grpSpPr>
        <p:sp>
          <p:nvSpPr>
            <p:cNvPr id="698" name="Rounded Rectangle 69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9" name="Straight Connector 69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0" name="Straight Connector 69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1" name="Straight Connector 70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2" name="Rectangle 70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3" name="Rectangle 70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4" name="Rectangle 70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5" name="Rectangle 70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6" name="Freeform 70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7" name="Freeform 70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08" name="Straight Connector 70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9" name="Straight Connector 70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0" name="Isosceles Triangle 70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11" name="Rectangle 71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12" name="Straight Connector 71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3" name="Straight Connector 71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4" name="Straight Connector 71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5" name="Straight Connector 71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6" name="Straight Connector 71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7" name="Straight Connector 71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8" name="Straight Connector 71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6" name="Group 675"/>
          <p:cNvGrpSpPr/>
          <p:nvPr/>
        </p:nvGrpSpPr>
        <p:grpSpPr>
          <a:xfrm>
            <a:off x="2438818" y="4443161"/>
            <a:ext cx="850583" cy="654001"/>
            <a:chOff x="801051" y="2088914"/>
            <a:chExt cx="850583" cy="654001"/>
          </a:xfrm>
        </p:grpSpPr>
        <p:sp>
          <p:nvSpPr>
            <p:cNvPr id="677" name="Rounded Rectangle 67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78" name="Straight Connector 67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9" name="Straight Connector 67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0" name="Straight Connector 67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1" name="Rectangle 68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2" name="Rectangle 68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3" name="Rectangle 68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4" name="Rectangle 68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5" name="Freeform 68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6" name="Freeform 68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87" name="Straight Connector 68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8" name="Straight Connector 68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9" name="Isosceles Triangle 68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0" name="Rectangle 68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1" name="Straight Connector 69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2" name="Straight Connector 69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3" name="Straight Connector 69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4" name="Straight Connector 69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5" name="Straight Connector 69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6" name="Straight Connector 69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7" name="Straight Connector 69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62" name="Straight Connector 761"/>
          <p:cNvCxnSpPr/>
          <p:nvPr/>
        </p:nvCxnSpPr>
        <p:spPr bwMode="auto">
          <a:xfrm>
            <a:off x="4057607" y="1484581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3" name="Straight Connector 762"/>
          <p:cNvCxnSpPr/>
          <p:nvPr/>
        </p:nvCxnSpPr>
        <p:spPr bwMode="auto">
          <a:xfrm>
            <a:off x="4857704" y="1481989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64" name="Group 763"/>
          <p:cNvGrpSpPr/>
          <p:nvPr/>
        </p:nvGrpSpPr>
        <p:grpSpPr>
          <a:xfrm>
            <a:off x="4029981" y="1840092"/>
            <a:ext cx="850583" cy="654001"/>
            <a:chOff x="801051" y="2088914"/>
            <a:chExt cx="850583" cy="654001"/>
          </a:xfrm>
        </p:grpSpPr>
        <p:sp>
          <p:nvSpPr>
            <p:cNvPr id="831" name="Rounded Rectangle 830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32" name="Straight Connector 831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3" name="Straight Connector 832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4" name="Straight Connector 833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5" name="Rectangle 834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6" name="Rectangle 835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7" name="Rectangle 836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8" name="Rectangle 837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9" name="Freeform 838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0" name="Freeform 839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1" name="Straight Connector 840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2" name="Straight Connector 841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43" name="Isosceles Triangle 842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4" name="Rectangle 843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5" name="Straight Connector 844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6" name="Straight Connector 845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7" name="Straight Connector 846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8" name="Straight Connector 847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9" name="Straight Connector 848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0" name="Straight Connector 849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1" name="Straight Connector 850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5" name="Group 764"/>
          <p:cNvGrpSpPr/>
          <p:nvPr/>
        </p:nvGrpSpPr>
        <p:grpSpPr>
          <a:xfrm>
            <a:off x="4032359" y="2681556"/>
            <a:ext cx="850583" cy="654001"/>
            <a:chOff x="801051" y="2088914"/>
            <a:chExt cx="850583" cy="654001"/>
          </a:xfrm>
        </p:grpSpPr>
        <p:sp>
          <p:nvSpPr>
            <p:cNvPr id="810" name="Rounded Rectangle 80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11" name="Straight Connector 81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2" name="Straight Connector 81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3" name="Straight Connector 81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4" name="Rectangle 81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5" name="Rectangle 81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6" name="Rectangle 81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7" name="Rectangle 81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8" name="Freeform 81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9" name="Freeform 81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0" name="Straight Connector 81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1" name="Straight Connector 82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22" name="Isosceles Triangle 82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23" name="Rectangle 82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4" name="Straight Connector 82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5" name="Straight Connector 82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6" name="Straight Connector 82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7" name="Straight Connector 82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8" name="Straight Connector 82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9" name="Straight Connector 82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0" name="Straight Connector 82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6" name="Group 765"/>
          <p:cNvGrpSpPr/>
          <p:nvPr/>
        </p:nvGrpSpPr>
        <p:grpSpPr>
          <a:xfrm>
            <a:off x="4032359" y="3606035"/>
            <a:ext cx="850583" cy="654001"/>
            <a:chOff x="801051" y="2088914"/>
            <a:chExt cx="850583" cy="654001"/>
          </a:xfrm>
        </p:grpSpPr>
        <p:sp>
          <p:nvSpPr>
            <p:cNvPr id="789" name="Rounded Rectangle 78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0" name="Straight Connector 78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1" name="Straight Connector 79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2" name="Straight Connector 79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3" name="Rectangle 79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4" name="Rectangle 79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5" name="Rectangle 79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6" name="Rectangle 79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7" name="Freeform 79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8" name="Freeform 79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9" name="Straight Connector 79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0" name="Straight Connector 79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1" name="Isosceles Triangle 80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02" name="Rectangle 80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03" name="Straight Connector 80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4" name="Straight Connector 80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5" name="Straight Connector 80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6" name="Straight Connector 80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7" name="Straight Connector 80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8" name="Straight Connector 80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9" name="Straight Connector 80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7" name="Group 766"/>
          <p:cNvGrpSpPr/>
          <p:nvPr/>
        </p:nvGrpSpPr>
        <p:grpSpPr>
          <a:xfrm>
            <a:off x="4030691" y="4448758"/>
            <a:ext cx="850583" cy="654001"/>
            <a:chOff x="801051" y="2088914"/>
            <a:chExt cx="850583" cy="654001"/>
          </a:xfrm>
        </p:grpSpPr>
        <p:sp>
          <p:nvSpPr>
            <p:cNvPr id="768" name="Rounded Rectangle 76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69" name="Straight Connector 76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0" name="Straight Connector 76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1" name="Straight Connector 77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2" name="Rectangle 77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3" name="Rectangle 77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4" name="Rectangle 77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5" name="Rectangle 77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6" name="Freeform 77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7" name="Freeform 77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78" name="Straight Connector 77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9" name="Straight Connector 77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0" name="Isosceles Triangle 77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1" name="Rectangle 78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82" name="Straight Connector 78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3" name="Straight Connector 78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4" name="Straight Connector 78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5" name="Straight Connector 78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6" name="Straight Connector 78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7" name="Straight Connector 78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8" name="Straight Connector 78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946" name="Straight Connector 945"/>
          <p:cNvCxnSpPr/>
          <p:nvPr/>
        </p:nvCxnSpPr>
        <p:spPr bwMode="auto">
          <a:xfrm>
            <a:off x="2875420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947" name="Straight Connector 946"/>
          <p:cNvCxnSpPr/>
          <p:nvPr/>
        </p:nvCxnSpPr>
        <p:spPr bwMode="auto">
          <a:xfrm>
            <a:off x="4436996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27" name="TextBox 126"/>
          <p:cNvSpPr txBox="1"/>
          <p:nvPr/>
        </p:nvSpPr>
        <p:spPr>
          <a:xfrm>
            <a:off x="878913" y="58834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2</a:t>
            </a:r>
          </a:p>
        </p:txBody>
      </p:sp>
      <p:sp>
        <p:nvSpPr>
          <p:cNvPr id="948" name="TextBox 947"/>
          <p:cNvSpPr txBox="1"/>
          <p:nvPr/>
        </p:nvSpPr>
        <p:spPr>
          <a:xfrm>
            <a:off x="2497677" y="590252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1</a:t>
            </a:r>
          </a:p>
        </p:txBody>
      </p:sp>
      <p:sp>
        <p:nvSpPr>
          <p:cNvPr id="949" name="TextBox 948"/>
          <p:cNvSpPr txBox="1"/>
          <p:nvPr/>
        </p:nvSpPr>
        <p:spPr>
          <a:xfrm>
            <a:off x="4057406" y="59215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0</a:t>
            </a:r>
          </a:p>
        </p:txBody>
      </p:sp>
      <p:sp>
        <p:nvSpPr>
          <p:cNvPr id="950" name="Left Brace 949"/>
          <p:cNvSpPr/>
          <p:nvPr/>
        </p:nvSpPr>
        <p:spPr bwMode="auto">
          <a:xfrm rot="16200000">
            <a:off x="2701920" y="4446289"/>
            <a:ext cx="128231" cy="3604219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1" name="TextBox 950"/>
          <p:cNvSpPr txBox="1"/>
          <p:nvPr/>
        </p:nvSpPr>
        <p:spPr>
          <a:xfrm>
            <a:off x="2107746" y="6222382"/>
            <a:ext cx="1623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earch word</a:t>
            </a:r>
          </a:p>
        </p:txBody>
      </p:sp>
      <p:sp>
        <p:nvSpPr>
          <p:cNvPr id="952" name="TextBox 951"/>
          <p:cNvSpPr txBox="1"/>
          <p:nvPr/>
        </p:nvSpPr>
        <p:spPr>
          <a:xfrm>
            <a:off x="660118" y="1257338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</a:t>
            </a:r>
          </a:p>
        </p:txBody>
      </p:sp>
      <p:sp>
        <p:nvSpPr>
          <p:cNvPr id="953" name="TextBox 952"/>
          <p:cNvSpPr txBox="1"/>
          <p:nvPr/>
        </p:nvSpPr>
        <p:spPr>
          <a:xfrm>
            <a:off x="1407079" y="1262835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X</a:t>
            </a:r>
          </a:p>
        </p:txBody>
      </p:sp>
      <p:sp>
        <p:nvSpPr>
          <p:cNvPr id="954" name="TextBox 953"/>
          <p:cNvSpPr txBox="1"/>
          <p:nvPr/>
        </p:nvSpPr>
        <p:spPr>
          <a:xfrm>
            <a:off x="2200531" y="1266901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</a:t>
            </a:r>
          </a:p>
        </p:txBody>
      </p:sp>
      <p:sp>
        <p:nvSpPr>
          <p:cNvPr id="955" name="TextBox 954"/>
          <p:cNvSpPr txBox="1"/>
          <p:nvPr/>
        </p:nvSpPr>
        <p:spPr>
          <a:xfrm>
            <a:off x="2947492" y="1272398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X</a:t>
            </a:r>
          </a:p>
        </p:txBody>
      </p:sp>
      <p:sp>
        <p:nvSpPr>
          <p:cNvPr id="956" name="TextBox 955"/>
          <p:cNvSpPr txBox="1"/>
          <p:nvPr/>
        </p:nvSpPr>
        <p:spPr>
          <a:xfrm>
            <a:off x="3801957" y="1266863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</a:t>
            </a:r>
          </a:p>
        </p:txBody>
      </p:sp>
      <p:sp>
        <p:nvSpPr>
          <p:cNvPr id="957" name="TextBox 956"/>
          <p:cNvSpPr txBox="1"/>
          <p:nvPr/>
        </p:nvSpPr>
        <p:spPr>
          <a:xfrm>
            <a:off x="4548918" y="1272360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X</a:t>
            </a:r>
          </a:p>
        </p:txBody>
      </p:sp>
      <p:sp>
        <p:nvSpPr>
          <p:cNvPr id="958" name="TextBox 957"/>
          <p:cNvSpPr txBox="1"/>
          <p:nvPr/>
        </p:nvSpPr>
        <p:spPr>
          <a:xfrm>
            <a:off x="81460" y="1749365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L3</a:t>
            </a:r>
          </a:p>
        </p:txBody>
      </p:sp>
      <p:sp>
        <p:nvSpPr>
          <p:cNvPr id="959" name="TextBox 958"/>
          <p:cNvSpPr txBox="1"/>
          <p:nvPr/>
        </p:nvSpPr>
        <p:spPr>
          <a:xfrm>
            <a:off x="84370" y="2579519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L2</a:t>
            </a:r>
          </a:p>
        </p:txBody>
      </p:sp>
      <p:sp>
        <p:nvSpPr>
          <p:cNvPr id="960" name="TextBox 959"/>
          <p:cNvSpPr txBox="1"/>
          <p:nvPr/>
        </p:nvSpPr>
        <p:spPr>
          <a:xfrm>
            <a:off x="81460" y="3503716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L1</a:t>
            </a:r>
          </a:p>
        </p:txBody>
      </p:sp>
      <p:sp>
        <p:nvSpPr>
          <p:cNvPr id="961" name="TextBox 960"/>
          <p:cNvSpPr txBox="1"/>
          <p:nvPr/>
        </p:nvSpPr>
        <p:spPr>
          <a:xfrm>
            <a:off x="76200" y="4341351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ML0</a:t>
            </a:r>
          </a:p>
        </p:txBody>
      </p:sp>
      <p:sp>
        <p:nvSpPr>
          <p:cNvPr id="964" name="TextBox 963"/>
          <p:cNvSpPr txBox="1"/>
          <p:nvPr/>
        </p:nvSpPr>
        <p:spPr>
          <a:xfrm>
            <a:off x="1093482" y="5417719"/>
            <a:ext cx="36769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earch data register/ driver/ global mask</a:t>
            </a:r>
          </a:p>
        </p:txBody>
      </p:sp>
      <p:sp>
        <p:nvSpPr>
          <p:cNvPr id="965" name="TextBox 964"/>
          <p:cNvSpPr txBox="1"/>
          <p:nvPr/>
        </p:nvSpPr>
        <p:spPr>
          <a:xfrm rot="16200000">
            <a:off x="8051919" y="2966359"/>
            <a:ext cx="15918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Address out</a:t>
            </a:r>
          </a:p>
        </p:txBody>
      </p:sp>
      <p:sp>
        <p:nvSpPr>
          <p:cNvPr id="967" name="Freeform 966"/>
          <p:cNvSpPr/>
          <p:nvPr/>
        </p:nvSpPr>
        <p:spPr bwMode="auto">
          <a:xfrm>
            <a:off x="5067300" y="4714875"/>
            <a:ext cx="1227117" cy="571500"/>
          </a:xfrm>
          <a:custGeom>
            <a:avLst/>
            <a:gdLst>
              <a:gd name="connsiteX0" fmla="*/ 0 w 1524000"/>
              <a:gd name="connsiteY0" fmla="*/ 0 h 571500"/>
              <a:gd name="connsiteX1" fmla="*/ 876300 w 1524000"/>
              <a:gd name="connsiteY1" fmla="*/ 571500 h 571500"/>
              <a:gd name="connsiteX2" fmla="*/ 1524000 w 1524000"/>
              <a:gd name="connsiteY2" fmla="*/ 571500 h 57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24000" h="571500">
                <a:moveTo>
                  <a:pt x="0" y="0"/>
                </a:moveTo>
                <a:lnTo>
                  <a:pt x="876300" y="571500"/>
                </a:lnTo>
                <a:lnTo>
                  <a:pt x="1524000" y="57150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8" name="TextBox 967"/>
          <p:cNvSpPr txBox="1"/>
          <p:nvPr/>
        </p:nvSpPr>
        <p:spPr>
          <a:xfrm>
            <a:off x="6246362" y="5121927"/>
            <a:ext cx="14881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CAM cell array</a:t>
            </a:r>
          </a:p>
        </p:txBody>
      </p:sp>
    </p:spTree>
    <p:extLst>
      <p:ext uri="{BB962C8B-B14F-4D97-AF65-F5344CB8AC3E}">
        <p14:creationId xmlns:p14="http://schemas.microsoft.com/office/powerpoint/2010/main" val="1839285280"/>
      </p:ext>
    </p:extLst>
  </p:cSld>
  <p:clrMapOvr>
    <a:masterClrMapping/>
  </p:clrMapOvr>
  <p:transition spd="med">
    <p:diamond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" name="Rounded Rectangle 965"/>
          <p:cNvSpPr/>
          <p:nvPr/>
        </p:nvSpPr>
        <p:spPr bwMode="auto">
          <a:xfrm>
            <a:off x="647700" y="1624863"/>
            <a:ext cx="4429126" cy="3556737"/>
          </a:xfrm>
          <a:prstGeom prst="round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47700" y="5319877"/>
            <a:ext cx="4429126" cy="499898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3" name="Straight Connector 122"/>
          <p:cNvCxnSpPr/>
          <p:nvPr/>
        </p:nvCxnSpPr>
        <p:spPr bwMode="auto">
          <a:xfrm>
            <a:off x="1244976" y="5805487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1" name="Rounded Rectangle 20"/>
          <p:cNvSpPr/>
          <p:nvPr/>
        </p:nvSpPr>
        <p:spPr bwMode="auto">
          <a:xfrm>
            <a:off x="7657843" y="1495279"/>
            <a:ext cx="561032" cy="3324371"/>
          </a:xfrm>
          <a:prstGeom prst="round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4687502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 - Example</a:t>
            </a:r>
          </a:p>
        </p:txBody>
      </p:sp>
      <p:sp>
        <p:nvSpPr>
          <p:cNvPr id="189" name="TextBox 188"/>
          <p:cNvSpPr txBox="1"/>
          <p:nvPr/>
        </p:nvSpPr>
        <p:spPr>
          <a:xfrm rot="16200000">
            <a:off x="7314680" y="2888222"/>
            <a:ext cx="124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coder</a:t>
            </a:r>
          </a:p>
        </p:txBody>
      </p:sp>
      <p:cxnSp>
        <p:nvCxnSpPr>
          <p:cNvPr id="205" name="Straight Connector 204"/>
          <p:cNvCxnSpPr>
            <a:endCxn id="224" idx="1"/>
          </p:cNvCxnSpPr>
          <p:nvPr/>
        </p:nvCxnSpPr>
        <p:spPr bwMode="auto">
          <a:xfrm flipV="1">
            <a:off x="456281" y="1866804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8" name="Group 17"/>
          <p:cNvGrpSpPr/>
          <p:nvPr/>
        </p:nvGrpSpPr>
        <p:grpSpPr>
          <a:xfrm>
            <a:off x="5349276" y="1129473"/>
            <a:ext cx="1308698" cy="758685"/>
            <a:chOff x="5244501" y="1567623"/>
            <a:chExt cx="1308698" cy="758685"/>
          </a:xfrm>
        </p:grpSpPr>
        <p:sp>
          <p:nvSpPr>
            <p:cNvPr id="218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20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21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3" name="Straight Connector 212"/>
              <p:cNvCxnSpPr>
                <a:stCxn id="21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4" name="Straight Connector 213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5" name="TextBox 214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216" name="Oval 215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7" name="Rectangle 216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221" name="Straight Connector 220"/>
          <p:cNvCxnSpPr>
            <a:stCxn id="223" idx="2"/>
          </p:cNvCxnSpPr>
          <p:nvPr/>
        </p:nvCxnSpPr>
        <p:spPr bwMode="auto">
          <a:xfrm>
            <a:off x="7391401" y="186412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222" name="Group 221"/>
          <p:cNvGrpSpPr/>
          <p:nvPr/>
        </p:nvGrpSpPr>
        <p:grpSpPr>
          <a:xfrm>
            <a:off x="6873323" y="1639352"/>
            <a:ext cx="539360" cy="445668"/>
            <a:chOff x="6873322" y="3687227"/>
            <a:chExt cx="539360" cy="445668"/>
          </a:xfrm>
        </p:grpSpPr>
        <p:sp>
          <p:nvSpPr>
            <p:cNvPr id="223" name="Freeform 222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37" name="Straight Connector 336"/>
          <p:cNvCxnSpPr>
            <a:endCxn id="342" idx="1"/>
          </p:cNvCxnSpPr>
          <p:nvPr/>
        </p:nvCxnSpPr>
        <p:spPr bwMode="auto">
          <a:xfrm flipV="1">
            <a:off x="456281" y="2711857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8" name="Group 337"/>
          <p:cNvGrpSpPr/>
          <p:nvPr/>
        </p:nvGrpSpPr>
        <p:grpSpPr>
          <a:xfrm>
            <a:off x="5349276" y="1974526"/>
            <a:ext cx="1308698" cy="758685"/>
            <a:chOff x="5244501" y="1567623"/>
            <a:chExt cx="1308698" cy="758685"/>
          </a:xfrm>
        </p:grpSpPr>
        <p:sp>
          <p:nvSpPr>
            <p:cNvPr id="343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TextBox 343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345" name="Group 344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34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52" name="Straight Connector 351"/>
              <p:cNvCxnSpPr>
                <a:stCxn id="35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3" name="Straight Connector 352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54" name="TextBox 353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355" name="Oval 354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6" name="Rectangle 355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7" name="Rectangle 356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39" name="Straight Connector 338"/>
          <p:cNvCxnSpPr/>
          <p:nvPr/>
        </p:nvCxnSpPr>
        <p:spPr bwMode="auto">
          <a:xfrm>
            <a:off x="7395865" y="3633788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40" name="Group 339"/>
          <p:cNvGrpSpPr/>
          <p:nvPr/>
        </p:nvGrpSpPr>
        <p:grpSpPr>
          <a:xfrm>
            <a:off x="6873323" y="2484405"/>
            <a:ext cx="539360" cy="445668"/>
            <a:chOff x="6873322" y="3687227"/>
            <a:chExt cx="539360" cy="445668"/>
          </a:xfrm>
        </p:grpSpPr>
        <p:sp>
          <p:nvSpPr>
            <p:cNvPr id="341" name="Freeform 340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2" name="TextBox 341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9" name="Straight Connector 358"/>
          <p:cNvCxnSpPr>
            <a:endCxn id="411" idx="1"/>
          </p:cNvCxnSpPr>
          <p:nvPr/>
        </p:nvCxnSpPr>
        <p:spPr bwMode="auto">
          <a:xfrm flipV="1">
            <a:off x="456281" y="3631636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93" name="Group 392"/>
          <p:cNvGrpSpPr/>
          <p:nvPr/>
        </p:nvGrpSpPr>
        <p:grpSpPr>
          <a:xfrm>
            <a:off x="5349276" y="2894305"/>
            <a:ext cx="1308698" cy="758685"/>
            <a:chOff x="5244501" y="1567623"/>
            <a:chExt cx="1308698" cy="758685"/>
          </a:xfrm>
        </p:grpSpPr>
        <p:sp>
          <p:nvSpPr>
            <p:cNvPr id="417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TextBox 417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20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26" name="Straight Connector 425"/>
              <p:cNvCxnSpPr>
                <a:stCxn id="425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7" name="Straight Connector 426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28" name="TextBox 427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29" name="Oval 428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0" name="Rectangle 429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1" name="Rectangle 430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94" name="Straight Connector 393"/>
          <p:cNvCxnSpPr/>
          <p:nvPr/>
        </p:nvCxnSpPr>
        <p:spPr bwMode="auto">
          <a:xfrm>
            <a:off x="7391401" y="271480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02" name="Group 401"/>
          <p:cNvGrpSpPr/>
          <p:nvPr/>
        </p:nvGrpSpPr>
        <p:grpSpPr>
          <a:xfrm>
            <a:off x="6873323" y="3404184"/>
            <a:ext cx="539360" cy="445668"/>
            <a:chOff x="6873322" y="3687227"/>
            <a:chExt cx="539360" cy="445668"/>
          </a:xfrm>
        </p:grpSpPr>
        <p:sp>
          <p:nvSpPr>
            <p:cNvPr id="409" name="Freeform 408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433" name="Straight Connector 432"/>
          <p:cNvCxnSpPr>
            <a:endCxn id="438" idx="1"/>
          </p:cNvCxnSpPr>
          <p:nvPr/>
        </p:nvCxnSpPr>
        <p:spPr bwMode="auto">
          <a:xfrm flipV="1">
            <a:off x="456280" y="447668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34" name="Group 433"/>
          <p:cNvGrpSpPr/>
          <p:nvPr/>
        </p:nvGrpSpPr>
        <p:grpSpPr>
          <a:xfrm>
            <a:off x="5349275" y="3739358"/>
            <a:ext cx="1308698" cy="758685"/>
            <a:chOff x="5244501" y="1567623"/>
            <a:chExt cx="1308698" cy="758685"/>
          </a:xfrm>
        </p:grpSpPr>
        <p:sp>
          <p:nvSpPr>
            <p:cNvPr id="439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TextBox 439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41" name="Group 440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42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48" name="Straight Connector 447"/>
              <p:cNvCxnSpPr>
                <a:stCxn id="447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9" name="Straight Connector 448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50" name="TextBox 449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51" name="Oval 450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2" name="Rectangle 451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3" name="Rectangle 452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435" name="Straight Connector 434"/>
          <p:cNvCxnSpPr/>
          <p:nvPr/>
        </p:nvCxnSpPr>
        <p:spPr bwMode="auto">
          <a:xfrm>
            <a:off x="7391400" y="448353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36" name="Group 435"/>
          <p:cNvGrpSpPr/>
          <p:nvPr/>
        </p:nvGrpSpPr>
        <p:grpSpPr>
          <a:xfrm>
            <a:off x="6873322" y="4249237"/>
            <a:ext cx="539360" cy="445668"/>
            <a:chOff x="6873322" y="3687227"/>
            <a:chExt cx="539360" cy="445668"/>
          </a:xfrm>
        </p:grpSpPr>
        <p:sp>
          <p:nvSpPr>
            <p:cNvPr id="437" name="Freeform 436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8" name="TextBox 437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25" name="Straight Connector 24"/>
          <p:cNvCxnSpPr/>
          <p:nvPr/>
        </p:nvCxnSpPr>
        <p:spPr bwMode="auto">
          <a:xfrm>
            <a:off x="8218876" y="2705279"/>
            <a:ext cx="4549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54" name="Straight Connector 453"/>
          <p:cNvCxnSpPr/>
          <p:nvPr/>
        </p:nvCxnSpPr>
        <p:spPr bwMode="auto">
          <a:xfrm>
            <a:off x="8222356" y="3607270"/>
            <a:ext cx="4549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8282558" y="2447330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1</a:t>
            </a:r>
          </a:p>
        </p:txBody>
      </p:sp>
      <p:sp>
        <p:nvSpPr>
          <p:cNvPr id="455" name="TextBox 454"/>
          <p:cNvSpPr txBox="1"/>
          <p:nvPr/>
        </p:nvSpPr>
        <p:spPr>
          <a:xfrm>
            <a:off x="8296217" y="3324063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0</a:t>
            </a:r>
          </a:p>
        </p:txBody>
      </p:sp>
      <p:cxnSp>
        <p:nvCxnSpPr>
          <p:cNvPr id="580" name="Straight Connector 579"/>
          <p:cNvCxnSpPr/>
          <p:nvPr/>
        </p:nvCxnSpPr>
        <p:spPr bwMode="auto">
          <a:xfrm>
            <a:off x="887016" y="1481156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>
            <a:off x="1687113" y="1478564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82" name="Group 581"/>
          <p:cNvGrpSpPr/>
          <p:nvPr/>
        </p:nvGrpSpPr>
        <p:grpSpPr>
          <a:xfrm>
            <a:off x="859390" y="1841430"/>
            <a:ext cx="850583" cy="654001"/>
            <a:chOff x="801051" y="2088914"/>
            <a:chExt cx="850583" cy="654001"/>
          </a:xfrm>
        </p:grpSpPr>
        <p:sp>
          <p:nvSpPr>
            <p:cNvPr id="649" name="Rounded Rectangle 64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0" name="Straight Connector 64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1" name="Straight Connector 65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2" name="Straight Connector 65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3" name="Rectangle 65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4" name="Rectangle 65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5" name="Rectangle 65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6" name="Rectangle 65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7" name="Freeform 65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8" name="Freeform 65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9" name="Straight Connector 65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Straight Connector 65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1" name="Isosceles Triangle 66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2" name="Rectangle 66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63" name="Straight Connector 66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4" name="Straight Connector 66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5" name="Straight Connector 66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6" name="Straight Connector 66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7" name="Straight Connector 66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Straight Connector 66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9" name="Straight Connector 66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3" name="Group 582"/>
          <p:cNvGrpSpPr/>
          <p:nvPr/>
        </p:nvGrpSpPr>
        <p:grpSpPr>
          <a:xfrm>
            <a:off x="861768" y="2682894"/>
            <a:ext cx="850583" cy="654001"/>
            <a:chOff x="801051" y="2088914"/>
            <a:chExt cx="850583" cy="654001"/>
          </a:xfrm>
        </p:grpSpPr>
        <p:sp>
          <p:nvSpPr>
            <p:cNvPr id="628" name="Rounded Rectangle 62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9" name="Straight Connector 62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0" name="Straight Connector 62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1" name="Straight Connector 63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2" name="Rectangle 63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3" name="Rectangle 63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4" name="Rectangle 63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5" name="Rectangle 63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6" name="Freeform 63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7" name="Freeform 63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38" name="Straight Connector 63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9" name="Straight Connector 63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0" name="Isosceles Triangle 63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41" name="Rectangle 64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42" name="Straight Connector 64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3" name="Straight Connector 64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4" name="Straight Connector 64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5" name="Straight Connector 64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6" name="Straight Connector 64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8" name="Straight Connector 64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4" name="Group 583"/>
          <p:cNvGrpSpPr/>
          <p:nvPr/>
        </p:nvGrpSpPr>
        <p:grpSpPr>
          <a:xfrm>
            <a:off x="861768" y="3607373"/>
            <a:ext cx="850583" cy="654001"/>
            <a:chOff x="801051" y="2088914"/>
            <a:chExt cx="850583" cy="654001"/>
          </a:xfrm>
        </p:grpSpPr>
        <p:sp>
          <p:nvSpPr>
            <p:cNvPr id="607" name="Rounded Rectangle 60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8" name="Straight Connector 60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9" name="Straight Connector 60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0" name="Straight Connector 60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1" name="Rectangle 61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2" name="Rectangle 61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3" name="Rectangle 61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4" name="Rectangle 61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5" name="Freeform 61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6" name="Freeform 61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17" name="Straight Connector 61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8" name="Straight Connector 61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9" name="Isosceles Triangle 61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20" name="Rectangle 61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1" name="Straight Connector 62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2" name="Straight Connector 62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3" name="Straight Connector 62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4" name="Straight Connector 62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5" name="Straight Connector 62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6" name="Straight Connector 62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5" name="Group 584"/>
          <p:cNvGrpSpPr/>
          <p:nvPr/>
        </p:nvGrpSpPr>
        <p:grpSpPr>
          <a:xfrm>
            <a:off x="860100" y="4450096"/>
            <a:ext cx="850583" cy="654001"/>
            <a:chOff x="801051" y="2088914"/>
            <a:chExt cx="850583" cy="654001"/>
          </a:xfrm>
        </p:grpSpPr>
        <p:sp>
          <p:nvSpPr>
            <p:cNvPr id="586" name="Rounded Rectangle 585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87" name="Straight Connector 586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8" name="Straight Connector 587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9" name="Straight Connector 588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0" name="Rectangle 589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1" name="Rectangle 590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2" name="Rectangle 591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3" name="Rectangle 592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4" name="Freeform 593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5" name="Freeform 594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96" name="Straight Connector 595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7" name="Straight Connector 596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8" name="Isosceles Triangle 597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9" name="Rectangle 598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0" name="Straight Connector 599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1" name="Straight Connector 600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2" name="Straight Connector 601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3" name="Straight Connector 602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4" name="Straight Connector 603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5" name="Straight Connector 604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6" name="Straight Connector 605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671" name="Straight Connector 670"/>
          <p:cNvCxnSpPr/>
          <p:nvPr/>
        </p:nvCxnSpPr>
        <p:spPr bwMode="auto">
          <a:xfrm>
            <a:off x="2465734" y="1493273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2" name="Straight Connector 671"/>
          <p:cNvCxnSpPr/>
          <p:nvPr/>
        </p:nvCxnSpPr>
        <p:spPr bwMode="auto">
          <a:xfrm>
            <a:off x="3265831" y="1490681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73" name="Group 672"/>
          <p:cNvGrpSpPr/>
          <p:nvPr/>
        </p:nvGrpSpPr>
        <p:grpSpPr>
          <a:xfrm>
            <a:off x="2438108" y="1844021"/>
            <a:ext cx="850583" cy="654001"/>
            <a:chOff x="801051" y="2088914"/>
            <a:chExt cx="850583" cy="654001"/>
          </a:xfrm>
        </p:grpSpPr>
        <p:sp>
          <p:nvSpPr>
            <p:cNvPr id="740" name="Rounded Rectangle 73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41" name="Straight Connector 74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2" name="Straight Connector 74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3" name="Straight Connector 74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4" name="Rectangle 74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5" name="Rectangle 74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6" name="Rectangle 74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7" name="Rectangle 74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8" name="Freeform 74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9" name="Freeform 74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0" name="Straight Connector 74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1" name="Straight Connector 75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2" name="Isosceles Triangle 75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3" name="Rectangle 75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4" name="Straight Connector 75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5" name="Straight Connector 75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6" name="Straight Connector 75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7" name="Straight Connector 75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8" name="Straight Connector 75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9" name="Straight Connector 75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0" name="Straight Connector 75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4" name="Group 673"/>
          <p:cNvGrpSpPr/>
          <p:nvPr/>
        </p:nvGrpSpPr>
        <p:grpSpPr>
          <a:xfrm>
            <a:off x="2440486" y="2685485"/>
            <a:ext cx="850583" cy="654001"/>
            <a:chOff x="801051" y="2088914"/>
            <a:chExt cx="850583" cy="654001"/>
          </a:xfrm>
        </p:grpSpPr>
        <p:sp>
          <p:nvSpPr>
            <p:cNvPr id="719" name="Rounded Rectangle 71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0" name="Straight Connector 71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1" name="Straight Connector 72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2" name="Straight Connector 72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3" name="Rectangle 72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4" name="Rectangle 72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5" name="Rectangle 72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6" name="Rectangle 72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7" name="Freeform 72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8" name="Freeform 72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9" name="Straight Connector 72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0" name="Straight Connector 72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1" name="Isosceles Triangle 73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2" name="Rectangle 73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33" name="Straight Connector 73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4" name="Straight Connector 73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5" name="Straight Connector 73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6" name="Straight Connector 73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7" name="Straight Connector 73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8" name="Straight Connector 73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9" name="Straight Connector 73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5" name="Group 674"/>
          <p:cNvGrpSpPr/>
          <p:nvPr/>
        </p:nvGrpSpPr>
        <p:grpSpPr>
          <a:xfrm>
            <a:off x="2440486" y="3605201"/>
            <a:ext cx="850583" cy="654001"/>
            <a:chOff x="801051" y="2088914"/>
            <a:chExt cx="850583" cy="654001"/>
          </a:xfrm>
        </p:grpSpPr>
        <p:sp>
          <p:nvSpPr>
            <p:cNvPr id="698" name="Rounded Rectangle 69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9" name="Straight Connector 69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0" name="Straight Connector 69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1" name="Straight Connector 70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2" name="Rectangle 70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3" name="Rectangle 70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4" name="Rectangle 70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5" name="Rectangle 70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6" name="Freeform 70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7" name="Freeform 70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08" name="Straight Connector 70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9" name="Straight Connector 70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0" name="Isosceles Triangle 70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11" name="Rectangle 71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12" name="Straight Connector 71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3" name="Straight Connector 71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4" name="Straight Connector 71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5" name="Straight Connector 71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6" name="Straight Connector 71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7" name="Straight Connector 71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8" name="Straight Connector 71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6" name="Group 675"/>
          <p:cNvGrpSpPr/>
          <p:nvPr/>
        </p:nvGrpSpPr>
        <p:grpSpPr>
          <a:xfrm>
            <a:off x="2438818" y="4443161"/>
            <a:ext cx="850583" cy="654001"/>
            <a:chOff x="801051" y="2088914"/>
            <a:chExt cx="850583" cy="654001"/>
          </a:xfrm>
        </p:grpSpPr>
        <p:sp>
          <p:nvSpPr>
            <p:cNvPr id="677" name="Rounded Rectangle 67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78" name="Straight Connector 67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9" name="Straight Connector 67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0" name="Straight Connector 67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1" name="Rectangle 68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2" name="Rectangle 68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3" name="Rectangle 68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4" name="Rectangle 68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5" name="Freeform 68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6" name="Freeform 68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87" name="Straight Connector 68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8" name="Straight Connector 68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9" name="Isosceles Triangle 68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0" name="Rectangle 68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1" name="Straight Connector 69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2" name="Straight Connector 69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3" name="Straight Connector 69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4" name="Straight Connector 69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5" name="Straight Connector 69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6" name="Straight Connector 69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7" name="Straight Connector 69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62" name="Straight Connector 761"/>
          <p:cNvCxnSpPr/>
          <p:nvPr/>
        </p:nvCxnSpPr>
        <p:spPr bwMode="auto">
          <a:xfrm>
            <a:off x="4057607" y="1484581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3" name="Straight Connector 762"/>
          <p:cNvCxnSpPr/>
          <p:nvPr/>
        </p:nvCxnSpPr>
        <p:spPr bwMode="auto">
          <a:xfrm>
            <a:off x="4857704" y="1481989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64" name="Group 763"/>
          <p:cNvGrpSpPr/>
          <p:nvPr/>
        </p:nvGrpSpPr>
        <p:grpSpPr>
          <a:xfrm>
            <a:off x="4029981" y="1840092"/>
            <a:ext cx="850583" cy="654001"/>
            <a:chOff x="801051" y="2088914"/>
            <a:chExt cx="850583" cy="654001"/>
          </a:xfrm>
        </p:grpSpPr>
        <p:sp>
          <p:nvSpPr>
            <p:cNvPr id="831" name="Rounded Rectangle 830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32" name="Straight Connector 831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3" name="Straight Connector 832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4" name="Straight Connector 833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5" name="Rectangle 834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6" name="Rectangle 835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7" name="Rectangle 836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8" name="Rectangle 837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9" name="Freeform 838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0" name="Freeform 839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1" name="Straight Connector 840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2" name="Straight Connector 841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43" name="Isosceles Triangle 842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4" name="Rectangle 843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5" name="Straight Connector 844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6" name="Straight Connector 845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7" name="Straight Connector 846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8" name="Straight Connector 847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9" name="Straight Connector 848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0" name="Straight Connector 849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1" name="Straight Connector 850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5" name="Group 764"/>
          <p:cNvGrpSpPr/>
          <p:nvPr/>
        </p:nvGrpSpPr>
        <p:grpSpPr>
          <a:xfrm>
            <a:off x="4032359" y="2681556"/>
            <a:ext cx="850583" cy="654001"/>
            <a:chOff x="801051" y="2088914"/>
            <a:chExt cx="850583" cy="654001"/>
          </a:xfrm>
        </p:grpSpPr>
        <p:sp>
          <p:nvSpPr>
            <p:cNvPr id="810" name="Rounded Rectangle 80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11" name="Straight Connector 81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2" name="Straight Connector 81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3" name="Straight Connector 81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4" name="Rectangle 81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5" name="Rectangle 81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6" name="Rectangle 81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7" name="Rectangle 81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8" name="Freeform 81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9" name="Freeform 81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0" name="Straight Connector 81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1" name="Straight Connector 82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22" name="Isosceles Triangle 82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23" name="Rectangle 82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4" name="Straight Connector 82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5" name="Straight Connector 82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6" name="Straight Connector 82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7" name="Straight Connector 82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8" name="Straight Connector 82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9" name="Straight Connector 82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0" name="Straight Connector 82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6" name="Group 765"/>
          <p:cNvGrpSpPr/>
          <p:nvPr/>
        </p:nvGrpSpPr>
        <p:grpSpPr>
          <a:xfrm>
            <a:off x="4032359" y="3606035"/>
            <a:ext cx="850583" cy="654001"/>
            <a:chOff x="801051" y="2088914"/>
            <a:chExt cx="850583" cy="654001"/>
          </a:xfrm>
        </p:grpSpPr>
        <p:sp>
          <p:nvSpPr>
            <p:cNvPr id="789" name="Rounded Rectangle 78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0" name="Straight Connector 78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1" name="Straight Connector 79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2" name="Straight Connector 79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3" name="Rectangle 79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4" name="Rectangle 79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5" name="Rectangle 79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6" name="Rectangle 79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7" name="Freeform 79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8" name="Freeform 79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9" name="Straight Connector 79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0" name="Straight Connector 79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1" name="Isosceles Triangle 80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02" name="Rectangle 80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03" name="Straight Connector 80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4" name="Straight Connector 80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5" name="Straight Connector 80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6" name="Straight Connector 80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7" name="Straight Connector 80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8" name="Straight Connector 80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9" name="Straight Connector 80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7" name="Group 766"/>
          <p:cNvGrpSpPr/>
          <p:nvPr/>
        </p:nvGrpSpPr>
        <p:grpSpPr>
          <a:xfrm>
            <a:off x="4030691" y="4448758"/>
            <a:ext cx="850583" cy="654001"/>
            <a:chOff x="801051" y="2088914"/>
            <a:chExt cx="850583" cy="654001"/>
          </a:xfrm>
        </p:grpSpPr>
        <p:sp>
          <p:nvSpPr>
            <p:cNvPr id="768" name="Rounded Rectangle 76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69" name="Straight Connector 76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0" name="Straight Connector 76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1" name="Straight Connector 77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2" name="Rectangle 77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3" name="Rectangle 77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4" name="Rectangle 77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5" name="Rectangle 77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6" name="Freeform 77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7" name="Freeform 77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78" name="Straight Connector 77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9" name="Straight Connector 77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0" name="Isosceles Triangle 77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1" name="Rectangle 78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82" name="Straight Connector 78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3" name="Straight Connector 78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4" name="Straight Connector 78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5" name="Straight Connector 78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6" name="Straight Connector 78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7" name="Straight Connector 78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8" name="Straight Connector 78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946" name="Straight Connector 945"/>
          <p:cNvCxnSpPr/>
          <p:nvPr/>
        </p:nvCxnSpPr>
        <p:spPr bwMode="auto">
          <a:xfrm>
            <a:off x="2875420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947" name="Straight Connector 946"/>
          <p:cNvCxnSpPr/>
          <p:nvPr/>
        </p:nvCxnSpPr>
        <p:spPr bwMode="auto">
          <a:xfrm>
            <a:off x="4436996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27" name="TextBox 126"/>
          <p:cNvSpPr txBox="1"/>
          <p:nvPr/>
        </p:nvSpPr>
        <p:spPr>
          <a:xfrm>
            <a:off x="878913" y="58834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2</a:t>
            </a:r>
          </a:p>
        </p:txBody>
      </p:sp>
      <p:sp>
        <p:nvSpPr>
          <p:cNvPr id="948" name="TextBox 947"/>
          <p:cNvSpPr txBox="1"/>
          <p:nvPr/>
        </p:nvSpPr>
        <p:spPr>
          <a:xfrm>
            <a:off x="2497677" y="590252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1</a:t>
            </a:r>
          </a:p>
        </p:txBody>
      </p:sp>
      <p:sp>
        <p:nvSpPr>
          <p:cNvPr id="949" name="TextBox 948"/>
          <p:cNvSpPr txBox="1"/>
          <p:nvPr/>
        </p:nvSpPr>
        <p:spPr>
          <a:xfrm>
            <a:off x="4057406" y="59215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0</a:t>
            </a:r>
          </a:p>
        </p:txBody>
      </p:sp>
      <p:sp>
        <p:nvSpPr>
          <p:cNvPr id="950" name="Left Brace 949"/>
          <p:cNvSpPr/>
          <p:nvPr/>
        </p:nvSpPr>
        <p:spPr bwMode="auto">
          <a:xfrm rot="16200000">
            <a:off x="2701920" y="4446289"/>
            <a:ext cx="128231" cy="3604219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1" name="TextBox 950"/>
          <p:cNvSpPr txBox="1"/>
          <p:nvPr/>
        </p:nvSpPr>
        <p:spPr>
          <a:xfrm>
            <a:off x="2107746" y="6222382"/>
            <a:ext cx="1623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earch word</a:t>
            </a:r>
          </a:p>
        </p:txBody>
      </p:sp>
      <p:sp>
        <p:nvSpPr>
          <p:cNvPr id="952" name="TextBox 951"/>
          <p:cNvSpPr txBox="1"/>
          <p:nvPr/>
        </p:nvSpPr>
        <p:spPr>
          <a:xfrm>
            <a:off x="660118" y="1257338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</a:t>
            </a:r>
          </a:p>
        </p:txBody>
      </p:sp>
      <p:sp>
        <p:nvSpPr>
          <p:cNvPr id="953" name="TextBox 952"/>
          <p:cNvSpPr txBox="1"/>
          <p:nvPr/>
        </p:nvSpPr>
        <p:spPr>
          <a:xfrm>
            <a:off x="1407079" y="1262835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X</a:t>
            </a:r>
          </a:p>
        </p:txBody>
      </p:sp>
      <p:sp>
        <p:nvSpPr>
          <p:cNvPr id="954" name="TextBox 953"/>
          <p:cNvSpPr txBox="1"/>
          <p:nvPr/>
        </p:nvSpPr>
        <p:spPr>
          <a:xfrm>
            <a:off x="2200531" y="1266901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</a:t>
            </a:r>
          </a:p>
        </p:txBody>
      </p:sp>
      <p:sp>
        <p:nvSpPr>
          <p:cNvPr id="955" name="TextBox 954"/>
          <p:cNvSpPr txBox="1"/>
          <p:nvPr/>
        </p:nvSpPr>
        <p:spPr>
          <a:xfrm>
            <a:off x="2947492" y="1272398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X</a:t>
            </a:r>
          </a:p>
        </p:txBody>
      </p:sp>
      <p:sp>
        <p:nvSpPr>
          <p:cNvPr id="956" name="TextBox 955"/>
          <p:cNvSpPr txBox="1"/>
          <p:nvPr/>
        </p:nvSpPr>
        <p:spPr>
          <a:xfrm>
            <a:off x="3801957" y="1266863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</a:t>
            </a:r>
          </a:p>
        </p:txBody>
      </p:sp>
      <p:sp>
        <p:nvSpPr>
          <p:cNvPr id="957" name="TextBox 956"/>
          <p:cNvSpPr txBox="1"/>
          <p:nvPr/>
        </p:nvSpPr>
        <p:spPr>
          <a:xfrm>
            <a:off x="4548918" y="1272360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X</a:t>
            </a:r>
          </a:p>
        </p:txBody>
      </p:sp>
      <p:sp>
        <p:nvSpPr>
          <p:cNvPr id="958" name="TextBox 957"/>
          <p:cNvSpPr txBox="1"/>
          <p:nvPr/>
        </p:nvSpPr>
        <p:spPr>
          <a:xfrm>
            <a:off x="5260" y="1749365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3</a:t>
            </a:r>
          </a:p>
          <a:p>
            <a:pPr algn="ctr"/>
            <a:r>
              <a:rPr lang="en-US" sz="1000" b="1" dirty="0"/>
              <a:t>(11)</a:t>
            </a:r>
          </a:p>
        </p:txBody>
      </p:sp>
      <p:sp>
        <p:nvSpPr>
          <p:cNvPr id="959" name="TextBox 958"/>
          <p:cNvSpPr txBox="1"/>
          <p:nvPr/>
        </p:nvSpPr>
        <p:spPr>
          <a:xfrm>
            <a:off x="-1355" y="2579519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2</a:t>
            </a:r>
          </a:p>
          <a:p>
            <a:pPr algn="ctr"/>
            <a:r>
              <a:rPr lang="en-US" sz="1000" b="1" dirty="0"/>
              <a:t>(10)</a:t>
            </a:r>
          </a:p>
        </p:txBody>
      </p:sp>
      <p:sp>
        <p:nvSpPr>
          <p:cNvPr id="960" name="TextBox 959"/>
          <p:cNvSpPr txBox="1"/>
          <p:nvPr/>
        </p:nvSpPr>
        <p:spPr>
          <a:xfrm>
            <a:off x="5260" y="3503716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1</a:t>
            </a:r>
          </a:p>
          <a:p>
            <a:pPr algn="ctr"/>
            <a:r>
              <a:rPr lang="en-US" sz="1000" b="1" dirty="0"/>
              <a:t>(01)</a:t>
            </a:r>
          </a:p>
        </p:txBody>
      </p:sp>
      <p:sp>
        <p:nvSpPr>
          <p:cNvPr id="961" name="TextBox 960"/>
          <p:cNvSpPr txBox="1"/>
          <p:nvPr/>
        </p:nvSpPr>
        <p:spPr>
          <a:xfrm>
            <a:off x="-9525" y="4341351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0</a:t>
            </a:r>
          </a:p>
          <a:p>
            <a:pPr algn="ctr"/>
            <a:r>
              <a:rPr lang="en-US" sz="1000" b="1" dirty="0"/>
              <a:t>(00)</a:t>
            </a:r>
          </a:p>
        </p:txBody>
      </p:sp>
      <p:sp>
        <p:nvSpPr>
          <p:cNvPr id="964" name="TextBox 963"/>
          <p:cNvSpPr txBox="1"/>
          <p:nvPr/>
        </p:nvSpPr>
        <p:spPr>
          <a:xfrm>
            <a:off x="1093482" y="5417719"/>
            <a:ext cx="36769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earch data register/ driver/ global mask</a:t>
            </a:r>
          </a:p>
        </p:txBody>
      </p:sp>
      <p:sp>
        <p:nvSpPr>
          <p:cNvPr id="965" name="TextBox 964"/>
          <p:cNvSpPr txBox="1"/>
          <p:nvPr/>
        </p:nvSpPr>
        <p:spPr>
          <a:xfrm rot="16200000">
            <a:off x="8051919" y="2966359"/>
            <a:ext cx="15918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Address ou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133862" y="1952640"/>
            <a:ext cx="3543982" cy="2932491"/>
            <a:chOff x="1133862" y="1952640"/>
            <a:chExt cx="3543982" cy="2932491"/>
          </a:xfrm>
        </p:grpSpPr>
        <p:sp>
          <p:nvSpPr>
            <p:cNvPr id="2" name="TextBox 1"/>
            <p:cNvSpPr txBox="1"/>
            <p:nvPr/>
          </p:nvSpPr>
          <p:spPr>
            <a:xfrm>
              <a:off x="1133862" y="1952640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5" name="TextBox 394"/>
            <p:cNvSpPr txBox="1"/>
            <p:nvPr/>
          </p:nvSpPr>
          <p:spPr>
            <a:xfrm>
              <a:off x="2705579" y="195328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6" name="TextBox 395"/>
            <p:cNvSpPr txBox="1"/>
            <p:nvPr/>
          </p:nvSpPr>
          <p:spPr>
            <a:xfrm>
              <a:off x="4296685" y="195328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97" name="TextBox 396"/>
            <p:cNvSpPr txBox="1"/>
            <p:nvPr/>
          </p:nvSpPr>
          <p:spPr>
            <a:xfrm>
              <a:off x="1133862" y="2796887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8" name="TextBox 397"/>
            <p:cNvSpPr txBox="1"/>
            <p:nvPr/>
          </p:nvSpPr>
          <p:spPr>
            <a:xfrm>
              <a:off x="2705386" y="2801428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99" name="TextBox 398"/>
            <p:cNvSpPr txBox="1"/>
            <p:nvPr/>
          </p:nvSpPr>
          <p:spPr>
            <a:xfrm>
              <a:off x="4305289" y="2791903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0" name="TextBox 399"/>
            <p:cNvSpPr txBox="1"/>
            <p:nvPr/>
          </p:nvSpPr>
          <p:spPr>
            <a:xfrm>
              <a:off x="1134148" y="3721049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1" name="TextBox 400"/>
            <p:cNvSpPr txBox="1"/>
            <p:nvPr/>
          </p:nvSpPr>
          <p:spPr>
            <a:xfrm>
              <a:off x="2724769" y="3720696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3" name="TextBox 402"/>
            <p:cNvSpPr txBox="1"/>
            <p:nvPr/>
          </p:nvSpPr>
          <p:spPr>
            <a:xfrm>
              <a:off x="4315217" y="3711171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4" name="TextBox 403"/>
            <p:cNvSpPr txBox="1"/>
            <p:nvPr/>
          </p:nvSpPr>
          <p:spPr>
            <a:xfrm>
              <a:off x="1134148" y="4567829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5" name="TextBox 404"/>
            <p:cNvSpPr txBox="1"/>
            <p:nvPr/>
          </p:nvSpPr>
          <p:spPr>
            <a:xfrm>
              <a:off x="2709056" y="457735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6" name="TextBox 405"/>
            <p:cNvSpPr txBox="1"/>
            <p:nvPr/>
          </p:nvSpPr>
          <p:spPr>
            <a:xfrm>
              <a:off x="4309484" y="455816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201134" y="5876120"/>
            <a:ext cx="3516655" cy="336352"/>
            <a:chOff x="1201134" y="5876120"/>
            <a:chExt cx="3516655" cy="336352"/>
          </a:xfrm>
        </p:grpSpPr>
        <p:sp>
          <p:nvSpPr>
            <p:cNvPr id="407" name="TextBox 406"/>
            <p:cNvSpPr txBox="1"/>
            <p:nvPr/>
          </p:nvSpPr>
          <p:spPr>
            <a:xfrm>
              <a:off x="1201134" y="5876120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8" name="TextBox 407"/>
            <p:cNvSpPr txBox="1"/>
            <p:nvPr/>
          </p:nvSpPr>
          <p:spPr>
            <a:xfrm>
              <a:off x="2820314" y="5895170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4380400" y="5904695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57729" y="5059662"/>
            <a:ext cx="4307333" cy="332776"/>
            <a:chOff x="657729" y="5059662"/>
            <a:chExt cx="4307333" cy="332776"/>
          </a:xfrm>
        </p:grpSpPr>
        <p:sp>
          <p:nvSpPr>
            <p:cNvPr id="416" name="TextBox 415"/>
            <p:cNvSpPr txBox="1"/>
            <p:nvPr/>
          </p:nvSpPr>
          <p:spPr>
            <a:xfrm>
              <a:off x="657729" y="5065811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32" name="TextBox 431"/>
            <p:cNvSpPr txBox="1"/>
            <p:nvPr/>
          </p:nvSpPr>
          <p:spPr>
            <a:xfrm>
              <a:off x="1458389" y="505966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6" name="TextBox 455"/>
            <p:cNvSpPr txBox="1"/>
            <p:nvPr/>
          </p:nvSpPr>
          <p:spPr>
            <a:xfrm>
              <a:off x="2224346" y="507430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7" name="TextBox 456"/>
            <p:cNvSpPr txBox="1"/>
            <p:nvPr/>
          </p:nvSpPr>
          <p:spPr>
            <a:xfrm>
              <a:off x="3020355" y="5084661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3817992" y="507430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9" name="TextBox 458"/>
            <p:cNvSpPr txBox="1"/>
            <p:nvPr/>
          </p:nvSpPr>
          <p:spPr>
            <a:xfrm>
              <a:off x="4627673" y="5064506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176338" y="1928525"/>
            <a:ext cx="3233109" cy="3062575"/>
            <a:chOff x="1176338" y="1928525"/>
            <a:chExt cx="3233109" cy="3062575"/>
          </a:xfrm>
        </p:grpSpPr>
        <p:sp>
          <p:nvSpPr>
            <p:cNvPr id="3" name="Freeform 2"/>
            <p:cNvSpPr/>
            <p:nvPr/>
          </p:nvSpPr>
          <p:spPr bwMode="auto">
            <a:xfrm>
              <a:off x="1176338" y="4519613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0" name="Freeform 459"/>
            <p:cNvSpPr/>
            <p:nvPr/>
          </p:nvSpPr>
          <p:spPr bwMode="auto">
            <a:xfrm>
              <a:off x="1176431" y="3681292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3" name="Freeform 482"/>
            <p:cNvSpPr/>
            <p:nvPr/>
          </p:nvSpPr>
          <p:spPr bwMode="auto">
            <a:xfrm>
              <a:off x="2756177" y="3695399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4" name="Freeform 483"/>
            <p:cNvSpPr/>
            <p:nvPr/>
          </p:nvSpPr>
          <p:spPr bwMode="auto">
            <a:xfrm>
              <a:off x="4352082" y="3675755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5" name="Freeform 484"/>
            <p:cNvSpPr/>
            <p:nvPr/>
          </p:nvSpPr>
          <p:spPr bwMode="auto">
            <a:xfrm>
              <a:off x="4352812" y="4524375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6" name="Freeform 485"/>
            <p:cNvSpPr/>
            <p:nvPr/>
          </p:nvSpPr>
          <p:spPr bwMode="auto">
            <a:xfrm>
              <a:off x="2750919" y="1928525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8324792" y="2654726"/>
            <a:ext cx="414429" cy="1172240"/>
            <a:chOff x="8324792" y="2654726"/>
            <a:chExt cx="414429" cy="1172240"/>
          </a:xfrm>
        </p:grpSpPr>
        <p:sp>
          <p:nvSpPr>
            <p:cNvPr id="461" name="TextBox 460"/>
            <p:cNvSpPr txBox="1"/>
            <p:nvPr/>
          </p:nvSpPr>
          <p:spPr>
            <a:xfrm>
              <a:off x="8329579" y="2654726"/>
              <a:ext cx="4096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62" name="TextBox 461"/>
            <p:cNvSpPr txBox="1"/>
            <p:nvPr/>
          </p:nvSpPr>
          <p:spPr>
            <a:xfrm>
              <a:off x="8324792" y="3549967"/>
              <a:ext cx="4096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5327897" y="4909887"/>
            <a:ext cx="3633429" cy="1502121"/>
            <a:chOff x="5327897" y="4909887"/>
            <a:chExt cx="3633429" cy="1502121"/>
          </a:xfrm>
        </p:grpSpPr>
        <p:sp>
          <p:nvSpPr>
            <p:cNvPr id="16" name="Rectangle 15"/>
            <p:cNvSpPr/>
            <p:nvPr/>
          </p:nvSpPr>
          <p:spPr>
            <a:xfrm>
              <a:off x="5327897" y="4909887"/>
              <a:ext cx="363021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/>
                <a:t>The match-line on which all bits match</a:t>
              </a:r>
            </a:p>
            <a:p>
              <a:r>
                <a:rPr lang="en-US" sz="1400" dirty="0"/>
                <a:t>remains in the pre-charged-high state</a:t>
              </a:r>
            </a:p>
          </p:txBody>
        </p:sp>
        <p:sp>
          <p:nvSpPr>
            <p:cNvPr id="464" name="Rectangle 463"/>
            <p:cNvSpPr/>
            <p:nvPr/>
          </p:nvSpPr>
          <p:spPr>
            <a:xfrm>
              <a:off x="5331114" y="5457901"/>
              <a:ext cx="3630212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/>
                <a:t>Match-lines that have at least one bit that miss, discharge to GND. High capacitance of ML leads to long discharge time. To speed up the comparison, MLSA is used. </a:t>
              </a:r>
            </a:p>
          </p:txBody>
        </p:sp>
      </p:grpSp>
      <p:sp>
        <p:nvSpPr>
          <p:cNvPr id="23" name="Rounded Rectangle 22"/>
          <p:cNvSpPr/>
          <p:nvPr/>
        </p:nvSpPr>
        <p:spPr bwMode="auto">
          <a:xfrm>
            <a:off x="95250" y="2585829"/>
            <a:ext cx="5232647" cy="753658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5" name="Rounded Rectangle 464"/>
          <p:cNvSpPr/>
          <p:nvPr/>
        </p:nvSpPr>
        <p:spPr bwMode="auto">
          <a:xfrm>
            <a:off x="8324792" y="2442749"/>
            <a:ext cx="369185" cy="1390091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8034998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500" fill="hold"/>
                                        <p:tgtEl>
                                          <p:spTgt spid="9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9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9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9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5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" dur="500" fill="hold"/>
                                        <p:tgtEl>
                                          <p:spTgt spid="6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6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500" fill="hold"/>
                                        <p:tgtEl>
                                          <p:spTgt spid="7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7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76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76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6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5" dur="20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46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" name="Rounded Rectangle 965"/>
          <p:cNvSpPr/>
          <p:nvPr/>
        </p:nvSpPr>
        <p:spPr bwMode="auto">
          <a:xfrm>
            <a:off x="647700" y="1624863"/>
            <a:ext cx="4429126" cy="3556737"/>
          </a:xfrm>
          <a:prstGeom prst="round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47700" y="5319877"/>
            <a:ext cx="4429126" cy="499898"/>
          </a:xfrm>
          <a:prstGeom prst="round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3" name="Straight Connector 122"/>
          <p:cNvCxnSpPr/>
          <p:nvPr/>
        </p:nvCxnSpPr>
        <p:spPr bwMode="auto">
          <a:xfrm>
            <a:off x="1244976" y="5805487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1" name="Rounded Rectangle 20"/>
          <p:cNvSpPr/>
          <p:nvPr/>
        </p:nvSpPr>
        <p:spPr bwMode="auto">
          <a:xfrm>
            <a:off x="7657843" y="1495279"/>
            <a:ext cx="561032" cy="3324371"/>
          </a:xfrm>
          <a:prstGeom prst="round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216165" y="184058"/>
            <a:ext cx="6888424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0800" h="38100" prst="riblet"/>
            </a:sp3d>
          </a:bodyPr>
          <a:lstStyle/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TCAM</a:t>
            </a:r>
          </a:p>
          <a:p>
            <a:r>
              <a:rPr lang="en-GB" sz="2400" dirty="0">
                <a:ln w="10541" cmpd="sng">
                  <a:solidFill>
                    <a:srgbClr val="FFFF00"/>
                  </a:solidFill>
                  <a:prstDash val="solid"/>
                </a:ln>
                <a:solidFill>
                  <a:srgbClr val="33CC33"/>
                </a:solidFill>
                <a:latin typeface=".VnRevue" pitchFamily="34" charset="0"/>
              </a:rPr>
              <a:t>Compare operation - Example - Global mask</a:t>
            </a:r>
          </a:p>
        </p:txBody>
      </p:sp>
      <p:sp>
        <p:nvSpPr>
          <p:cNvPr id="189" name="TextBox 188"/>
          <p:cNvSpPr txBox="1"/>
          <p:nvPr/>
        </p:nvSpPr>
        <p:spPr>
          <a:xfrm rot="16200000">
            <a:off x="6797442" y="2845653"/>
            <a:ext cx="22639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iority Encoder</a:t>
            </a:r>
          </a:p>
        </p:txBody>
      </p:sp>
      <p:cxnSp>
        <p:nvCxnSpPr>
          <p:cNvPr id="205" name="Straight Connector 204"/>
          <p:cNvCxnSpPr>
            <a:endCxn id="224" idx="1"/>
          </p:cNvCxnSpPr>
          <p:nvPr/>
        </p:nvCxnSpPr>
        <p:spPr bwMode="auto">
          <a:xfrm flipV="1">
            <a:off x="456281" y="1866804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8" name="Group 17"/>
          <p:cNvGrpSpPr/>
          <p:nvPr/>
        </p:nvGrpSpPr>
        <p:grpSpPr>
          <a:xfrm>
            <a:off x="5349276" y="1129473"/>
            <a:ext cx="1308698" cy="758685"/>
            <a:chOff x="5244501" y="1567623"/>
            <a:chExt cx="1308698" cy="758685"/>
          </a:xfrm>
        </p:grpSpPr>
        <p:sp>
          <p:nvSpPr>
            <p:cNvPr id="218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20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21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3" name="Straight Connector 212"/>
              <p:cNvCxnSpPr>
                <a:stCxn id="21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4" name="Straight Connector 213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5" name="TextBox 214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216" name="Oval 215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7" name="Rectangle 216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221" name="Straight Connector 220"/>
          <p:cNvCxnSpPr>
            <a:stCxn id="223" idx="2"/>
          </p:cNvCxnSpPr>
          <p:nvPr/>
        </p:nvCxnSpPr>
        <p:spPr bwMode="auto">
          <a:xfrm>
            <a:off x="7391401" y="186412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222" name="Group 221"/>
          <p:cNvGrpSpPr/>
          <p:nvPr/>
        </p:nvGrpSpPr>
        <p:grpSpPr>
          <a:xfrm>
            <a:off x="6873323" y="1639352"/>
            <a:ext cx="539360" cy="445668"/>
            <a:chOff x="6873322" y="3687227"/>
            <a:chExt cx="539360" cy="445668"/>
          </a:xfrm>
        </p:grpSpPr>
        <p:sp>
          <p:nvSpPr>
            <p:cNvPr id="223" name="Freeform 222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37" name="Straight Connector 336"/>
          <p:cNvCxnSpPr>
            <a:endCxn id="342" idx="1"/>
          </p:cNvCxnSpPr>
          <p:nvPr/>
        </p:nvCxnSpPr>
        <p:spPr bwMode="auto">
          <a:xfrm flipV="1">
            <a:off x="456281" y="2711857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8" name="Group 337"/>
          <p:cNvGrpSpPr/>
          <p:nvPr/>
        </p:nvGrpSpPr>
        <p:grpSpPr>
          <a:xfrm>
            <a:off x="5349276" y="1974526"/>
            <a:ext cx="1308698" cy="758685"/>
            <a:chOff x="5244501" y="1567623"/>
            <a:chExt cx="1308698" cy="758685"/>
          </a:xfrm>
        </p:grpSpPr>
        <p:sp>
          <p:nvSpPr>
            <p:cNvPr id="343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TextBox 343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345" name="Group 344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346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352" name="Straight Connector 351"/>
              <p:cNvCxnSpPr>
                <a:stCxn id="351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3" name="Straight Connector 352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54" name="TextBox 353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355" name="Oval 354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6" name="Rectangle 355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7" name="Rectangle 356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39" name="Straight Connector 338"/>
          <p:cNvCxnSpPr/>
          <p:nvPr/>
        </p:nvCxnSpPr>
        <p:spPr bwMode="auto">
          <a:xfrm>
            <a:off x="7395865" y="3633788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40" name="Group 339"/>
          <p:cNvGrpSpPr/>
          <p:nvPr/>
        </p:nvGrpSpPr>
        <p:grpSpPr>
          <a:xfrm>
            <a:off x="6873323" y="2484405"/>
            <a:ext cx="539360" cy="445668"/>
            <a:chOff x="6873322" y="3687227"/>
            <a:chExt cx="539360" cy="445668"/>
          </a:xfrm>
        </p:grpSpPr>
        <p:sp>
          <p:nvSpPr>
            <p:cNvPr id="341" name="Freeform 340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2" name="TextBox 341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359" name="Straight Connector 358"/>
          <p:cNvCxnSpPr>
            <a:endCxn id="411" idx="1"/>
          </p:cNvCxnSpPr>
          <p:nvPr/>
        </p:nvCxnSpPr>
        <p:spPr bwMode="auto">
          <a:xfrm flipV="1">
            <a:off x="456281" y="3631636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93" name="Group 392"/>
          <p:cNvGrpSpPr/>
          <p:nvPr/>
        </p:nvGrpSpPr>
        <p:grpSpPr>
          <a:xfrm>
            <a:off x="5349276" y="2894305"/>
            <a:ext cx="1308698" cy="758685"/>
            <a:chOff x="5244501" y="1567623"/>
            <a:chExt cx="1308698" cy="758685"/>
          </a:xfrm>
        </p:grpSpPr>
        <p:sp>
          <p:nvSpPr>
            <p:cNvPr id="417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TextBox 417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20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26" name="Straight Connector 425"/>
              <p:cNvCxnSpPr>
                <a:stCxn id="425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7" name="Straight Connector 426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28" name="TextBox 427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29" name="Oval 428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0" name="Rectangle 429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1" name="Rectangle 430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94" name="Straight Connector 393"/>
          <p:cNvCxnSpPr/>
          <p:nvPr/>
        </p:nvCxnSpPr>
        <p:spPr bwMode="auto">
          <a:xfrm>
            <a:off x="7391401" y="271480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02" name="Group 401"/>
          <p:cNvGrpSpPr/>
          <p:nvPr/>
        </p:nvGrpSpPr>
        <p:grpSpPr>
          <a:xfrm>
            <a:off x="6873323" y="3404184"/>
            <a:ext cx="539360" cy="445668"/>
            <a:chOff x="6873322" y="3687227"/>
            <a:chExt cx="539360" cy="445668"/>
          </a:xfrm>
        </p:grpSpPr>
        <p:sp>
          <p:nvSpPr>
            <p:cNvPr id="409" name="Freeform 408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433" name="Straight Connector 432"/>
          <p:cNvCxnSpPr>
            <a:endCxn id="438" idx="1"/>
          </p:cNvCxnSpPr>
          <p:nvPr/>
        </p:nvCxnSpPr>
        <p:spPr bwMode="auto">
          <a:xfrm flipV="1">
            <a:off x="456280" y="4476689"/>
            <a:ext cx="6417042" cy="91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34" name="Group 433"/>
          <p:cNvGrpSpPr/>
          <p:nvPr/>
        </p:nvGrpSpPr>
        <p:grpSpPr>
          <a:xfrm>
            <a:off x="5349275" y="3739358"/>
            <a:ext cx="1308698" cy="758685"/>
            <a:chOff x="5244501" y="1567623"/>
            <a:chExt cx="1308698" cy="758685"/>
          </a:xfrm>
        </p:grpSpPr>
        <p:sp>
          <p:nvSpPr>
            <p:cNvPr id="439" name="Line 280"/>
            <p:cNvSpPr>
              <a:spLocks noChangeShapeType="1"/>
            </p:cNvSpPr>
            <p:nvPr/>
          </p:nvSpPr>
          <p:spPr bwMode="auto">
            <a:xfrm rot="10800000">
              <a:off x="5868088" y="2085874"/>
              <a:ext cx="566049" cy="0"/>
            </a:xfrm>
            <a:prstGeom prst="line">
              <a:avLst/>
            </a:prstGeom>
            <a:noFill/>
            <a:ln w="28575" cap="rnd">
              <a:solidFill>
                <a:srgbClr val="3442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TextBox 439"/>
            <p:cNvSpPr txBox="1"/>
            <p:nvPr/>
          </p:nvSpPr>
          <p:spPr>
            <a:xfrm>
              <a:off x="5826087" y="1873323"/>
              <a:ext cx="7271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Pre-charge</a:t>
              </a:r>
            </a:p>
          </p:txBody>
        </p:sp>
        <p:grpSp>
          <p:nvGrpSpPr>
            <p:cNvPr id="441" name="Group 440"/>
            <p:cNvGrpSpPr/>
            <p:nvPr/>
          </p:nvGrpSpPr>
          <p:grpSpPr>
            <a:xfrm>
              <a:off x="5244501" y="1567623"/>
              <a:ext cx="646450" cy="758685"/>
              <a:chOff x="5244501" y="1567623"/>
              <a:chExt cx="646450" cy="758685"/>
            </a:xfrm>
          </p:grpSpPr>
          <p:sp>
            <p:nvSpPr>
              <p:cNvPr id="442" name="Line 276"/>
              <p:cNvSpPr>
                <a:spLocks noChangeShapeType="1"/>
              </p:cNvSpPr>
              <p:nvPr/>
            </p:nvSpPr>
            <p:spPr bwMode="auto">
              <a:xfrm rot="10800000">
                <a:off x="5619348" y="1984697"/>
                <a:ext cx="0" cy="207117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77"/>
              <p:cNvSpPr>
                <a:spLocks noChangeShapeType="1"/>
              </p:cNvSpPr>
              <p:nvPr/>
            </p:nvSpPr>
            <p:spPr bwMode="auto">
              <a:xfrm rot="10800000">
                <a:off x="5560898" y="1933430"/>
                <a:ext cx="0" cy="310675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Freeform 278"/>
              <p:cNvSpPr>
                <a:spLocks/>
              </p:cNvSpPr>
              <p:nvPr/>
            </p:nvSpPr>
            <p:spPr bwMode="auto">
              <a:xfrm rot="10800000">
                <a:off x="5446009" y="2191812"/>
                <a:ext cx="114888" cy="106805"/>
              </a:xfrm>
              <a:custGeom>
                <a:avLst/>
                <a:gdLst>
                  <a:gd name="T0" fmla="*/ 0 w 114"/>
                  <a:gd name="T1" fmla="*/ 308 h 308"/>
                  <a:gd name="T2" fmla="*/ 114 w 114"/>
                  <a:gd name="T3" fmla="*/ 308 h 308"/>
                  <a:gd name="T4" fmla="*/ 114 w 114"/>
                  <a:gd name="T5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308">
                    <a:moveTo>
                      <a:pt x="0" y="308"/>
                    </a:moveTo>
                    <a:lnTo>
                      <a:pt x="114" y="308"/>
                    </a:lnTo>
                    <a:lnTo>
                      <a:pt x="114" y="0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Freeform 279"/>
              <p:cNvSpPr>
                <a:spLocks/>
              </p:cNvSpPr>
              <p:nvPr/>
            </p:nvSpPr>
            <p:spPr bwMode="auto">
              <a:xfrm rot="10800000">
                <a:off x="5446012" y="1876980"/>
                <a:ext cx="114886" cy="107716"/>
              </a:xfrm>
              <a:custGeom>
                <a:avLst/>
                <a:gdLst>
                  <a:gd name="T0" fmla="*/ 0 w 114"/>
                  <a:gd name="T1" fmla="*/ 0 h 298"/>
                  <a:gd name="T2" fmla="*/ 114 w 114"/>
                  <a:gd name="T3" fmla="*/ 0 h 298"/>
                  <a:gd name="T4" fmla="*/ 114 w 114"/>
                  <a:gd name="T5" fmla="*/ 29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4" h="298">
                    <a:moveTo>
                      <a:pt x="0" y="0"/>
                    </a:moveTo>
                    <a:lnTo>
                      <a:pt x="114" y="0"/>
                    </a:lnTo>
                    <a:lnTo>
                      <a:pt x="114" y="298"/>
                    </a:lnTo>
                  </a:path>
                </a:pathLst>
              </a:custGeom>
              <a:noFill/>
              <a:ln w="1905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80"/>
              <p:cNvSpPr>
                <a:spLocks noChangeShapeType="1"/>
              </p:cNvSpPr>
              <p:nvPr/>
            </p:nvSpPr>
            <p:spPr bwMode="auto">
              <a:xfrm rot="10800000">
                <a:off x="5702699" y="2085874"/>
                <a:ext cx="165392" cy="0"/>
              </a:xfrm>
              <a:prstGeom prst="line">
                <a:avLst/>
              </a:prstGeom>
              <a:noFill/>
              <a:ln w="1905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 bwMode="auto">
              <a:xfrm rot="10800000">
                <a:off x="5419789" y="1847175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448" name="Straight Connector 447"/>
              <p:cNvCxnSpPr>
                <a:stCxn id="447" idx="2"/>
              </p:cNvCxnSpPr>
              <p:nvPr/>
            </p:nvCxnSpPr>
            <p:spPr bwMode="auto">
              <a:xfrm flipV="1">
                <a:off x="5442649" y="1759330"/>
                <a:ext cx="0" cy="8784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9" name="Straight Connector 448"/>
              <p:cNvCxnSpPr/>
              <p:nvPr/>
            </p:nvCxnSpPr>
            <p:spPr bwMode="auto">
              <a:xfrm>
                <a:off x="5355972" y="1752456"/>
                <a:ext cx="155165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50" name="TextBox 449"/>
              <p:cNvSpPr txBox="1"/>
              <p:nvPr/>
            </p:nvSpPr>
            <p:spPr>
              <a:xfrm>
                <a:off x="5244501" y="1567623"/>
                <a:ext cx="42678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/>
                  <a:t>VDD</a:t>
                </a:r>
              </a:p>
            </p:txBody>
          </p:sp>
          <p:sp>
            <p:nvSpPr>
              <p:cNvPr id="451" name="Oval 450"/>
              <p:cNvSpPr/>
              <p:nvPr/>
            </p:nvSpPr>
            <p:spPr bwMode="auto">
              <a:xfrm>
                <a:off x="5624111" y="2041706"/>
                <a:ext cx="78581" cy="835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2" name="Rectangle 451"/>
              <p:cNvSpPr/>
              <p:nvPr/>
            </p:nvSpPr>
            <p:spPr bwMode="auto">
              <a:xfrm rot="10800000">
                <a:off x="5845231" y="2063014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3" name="Rectangle 452"/>
              <p:cNvSpPr/>
              <p:nvPr/>
            </p:nvSpPr>
            <p:spPr bwMode="auto">
              <a:xfrm rot="10800000">
                <a:off x="5421753" y="2280588"/>
                <a:ext cx="45720" cy="45720"/>
              </a:xfrm>
              <a:prstGeom prst="rect">
                <a:avLst/>
              </a:prstGeom>
              <a:solidFill>
                <a:schemeClr val="tx1">
                  <a:lumMod val="75000"/>
                </a:schemeClr>
              </a:solidFill>
              <a:ln w="31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435" name="Straight Connector 434"/>
          <p:cNvCxnSpPr/>
          <p:nvPr/>
        </p:nvCxnSpPr>
        <p:spPr bwMode="auto">
          <a:xfrm>
            <a:off x="7391400" y="4483534"/>
            <a:ext cx="26644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36" name="Group 435"/>
          <p:cNvGrpSpPr/>
          <p:nvPr/>
        </p:nvGrpSpPr>
        <p:grpSpPr>
          <a:xfrm>
            <a:off x="6873322" y="4249237"/>
            <a:ext cx="539360" cy="445668"/>
            <a:chOff x="6873322" y="3687227"/>
            <a:chExt cx="539360" cy="445668"/>
          </a:xfrm>
        </p:grpSpPr>
        <p:sp>
          <p:nvSpPr>
            <p:cNvPr id="437" name="Freeform 436"/>
            <p:cNvSpPr/>
            <p:nvPr/>
          </p:nvSpPr>
          <p:spPr bwMode="auto">
            <a:xfrm>
              <a:off x="6877050" y="3687227"/>
              <a:ext cx="514350" cy="445668"/>
            </a:xfrm>
            <a:custGeom>
              <a:avLst/>
              <a:gdLst>
                <a:gd name="connsiteX0" fmla="*/ 0 w 414338"/>
                <a:gd name="connsiteY0" fmla="*/ 0 h 273844"/>
                <a:gd name="connsiteX1" fmla="*/ 185738 w 414338"/>
                <a:gd name="connsiteY1" fmla="*/ 0 h 273844"/>
                <a:gd name="connsiteX2" fmla="*/ 414338 w 414338"/>
                <a:gd name="connsiteY2" fmla="*/ 138113 h 273844"/>
                <a:gd name="connsiteX3" fmla="*/ 185738 w 414338"/>
                <a:gd name="connsiteY3" fmla="*/ 273844 h 273844"/>
                <a:gd name="connsiteX4" fmla="*/ 2382 w 414338"/>
                <a:gd name="connsiteY4" fmla="*/ 273844 h 273844"/>
                <a:gd name="connsiteX5" fmla="*/ 0 w 414338"/>
                <a:gd name="connsiteY5" fmla="*/ 0 h 273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14338" h="273844">
                  <a:moveTo>
                    <a:pt x="0" y="0"/>
                  </a:moveTo>
                  <a:lnTo>
                    <a:pt x="185738" y="0"/>
                  </a:lnTo>
                  <a:lnTo>
                    <a:pt x="414338" y="138113"/>
                  </a:lnTo>
                  <a:lnTo>
                    <a:pt x="185738" y="273844"/>
                  </a:lnTo>
                  <a:lnTo>
                    <a:pt x="2382" y="2738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8" name="TextBox 437"/>
            <p:cNvSpPr txBox="1"/>
            <p:nvPr/>
          </p:nvSpPr>
          <p:spPr>
            <a:xfrm>
              <a:off x="6873322" y="3806957"/>
              <a:ext cx="539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/>
                <a:t>MLSA</a:t>
              </a:r>
            </a:p>
          </p:txBody>
        </p:sp>
      </p:grpSp>
      <p:cxnSp>
        <p:nvCxnSpPr>
          <p:cNvPr id="25" name="Straight Connector 24"/>
          <p:cNvCxnSpPr/>
          <p:nvPr/>
        </p:nvCxnSpPr>
        <p:spPr bwMode="auto">
          <a:xfrm>
            <a:off x="8218876" y="2705279"/>
            <a:ext cx="4549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54" name="Straight Connector 453"/>
          <p:cNvCxnSpPr/>
          <p:nvPr/>
        </p:nvCxnSpPr>
        <p:spPr bwMode="auto">
          <a:xfrm>
            <a:off x="8222356" y="3607270"/>
            <a:ext cx="45492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8282558" y="2447330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1</a:t>
            </a:r>
          </a:p>
        </p:txBody>
      </p:sp>
      <p:sp>
        <p:nvSpPr>
          <p:cNvPr id="455" name="TextBox 454"/>
          <p:cNvSpPr txBox="1"/>
          <p:nvPr/>
        </p:nvSpPr>
        <p:spPr>
          <a:xfrm>
            <a:off x="8296217" y="3324063"/>
            <a:ext cx="465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0</a:t>
            </a:r>
          </a:p>
        </p:txBody>
      </p:sp>
      <p:cxnSp>
        <p:nvCxnSpPr>
          <p:cNvPr id="580" name="Straight Connector 579"/>
          <p:cNvCxnSpPr/>
          <p:nvPr/>
        </p:nvCxnSpPr>
        <p:spPr bwMode="auto">
          <a:xfrm>
            <a:off x="887016" y="1481156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>
            <a:off x="1687113" y="1478564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82" name="Group 581"/>
          <p:cNvGrpSpPr/>
          <p:nvPr/>
        </p:nvGrpSpPr>
        <p:grpSpPr>
          <a:xfrm>
            <a:off x="859390" y="1841430"/>
            <a:ext cx="850583" cy="654001"/>
            <a:chOff x="801051" y="2088914"/>
            <a:chExt cx="850583" cy="654001"/>
          </a:xfrm>
        </p:grpSpPr>
        <p:sp>
          <p:nvSpPr>
            <p:cNvPr id="649" name="Rounded Rectangle 64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0" name="Straight Connector 64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1" name="Straight Connector 65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2" name="Straight Connector 65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3" name="Rectangle 65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4" name="Rectangle 65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5" name="Rectangle 65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6" name="Rectangle 65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7" name="Freeform 65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58" name="Freeform 65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59" name="Straight Connector 65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Straight Connector 65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1" name="Isosceles Triangle 66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2" name="Rectangle 66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63" name="Straight Connector 66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4" name="Straight Connector 66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5" name="Straight Connector 66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6" name="Straight Connector 66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7" name="Straight Connector 66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Straight Connector 66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9" name="Straight Connector 66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3" name="Group 582"/>
          <p:cNvGrpSpPr/>
          <p:nvPr/>
        </p:nvGrpSpPr>
        <p:grpSpPr>
          <a:xfrm>
            <a:off x="861768" y="2682894"/>
            <a:ext cx="850583" cy="654001"/>
            <a:chOff x="801051" y="2088914"/>
            <a:chExt cx="850583" cy="654001"/>
          </a:xfrm>
        </p:grpSpPr>
        <p:sp>
          <p:nvSpPr>
            <p:cNvPr id="628" name="Rounded Rectangle 62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9" name="Straight Connector 62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0" name="Straight Connector 62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1" name="Straight Connector 63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2" name="Rectangle 63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3" name="Rectangle 63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4" name="Rectangle 63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5" name="Rectangle 63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6" name="Freeform 63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7" name="Freeform 63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38" name="Straight Connector 63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9" name="Straight Connector 63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40" name="Isosceles Triangle 63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41" name="Rectangle 64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42" name="Straight Connector 64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3" name="Straight Connector 64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4" name="Straight Connector 64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5" name="Straight Connector 64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6" name="Straight Connector 64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8" name="Straight Connector 64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4" name="Group 583"/>
          <p:cNvGrpSpPr/>
          <p:nvPr/>
        </p:nvGrpSpPr>
        <p:grpSpPr>
          <a:xfrm>
            <a:off x="861768" y="3607373"/>
            <a:ext cx="850583" cy="654001"/>
            <a:chOff x="801051" y="2088914"/>
            <a:chExt cx="850583" cy="654001"/>
          </a:xfrm>
        </p:grpSpPr>
        <p:sp>
          <p:nvSpPr>
            <p:cNvPr id="607" name="Rounded Rectangle 60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8" name="Straight Connector 60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9" name="Straight Connector 60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0" name="Straight Connector 60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1" name="Rectangle 61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2" name="Rectangle 61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3" name="Rectangle 61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4" name="Rectangle 61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5" name="Freeform 61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16" name="Freeform 61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17" name="Straight Connector 61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8" name="Straight Connector 61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9" name="Isosceles Triangle 61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20" name="Rectangle 61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21" name="Straight Connector 62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2" name="Straight Connector 62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3" name="Straight Connector 62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4" name="Straight Connector 62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5" name="Straight Connector 62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6" name="Straight Connector 62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85" name="Group 584"/>
          <p:cNvGrpSpPr/>
          <p:nvPr/>
        </p:nvGrpSpPr>
        <p:grpSpPr>
          <a:xfrm>
            <a:off x="860100" y="4450096"/>
            <a:ext cx="850583" cy="654001"/>
            <a:chOff x="801051" y="2088914"/>
            <a:chExt cx="850583" cy="654001"/>
          </a:xfrm>
        </p:grpSpPr>
        <p:sp>
          <p:nvSpPr>
            <p:cNvPr id="586" name="Rounded Rectangle 585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87" name="Straight Connector 586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8" name="Straight Connector 587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9" name="Straight Connector 588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0" name="Rectangle 589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1" name="Rectangle 590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2" name="Rectangle 591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3" name="Rectangle 592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4" name="Freeform 593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5" name="Freeform 594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96" name="Straight Connector 595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7" name="Straight Connector 596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8" name="Isosceles Triangle 597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9" name="Rectangle 598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00" name="Straight Connector 599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1" name="Straight Connector 600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2" name="Straight Connector 601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3" name="Straight Connector 602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4" name="Straight Connector 603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5" name="Straight Connector 604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6" name="Straight Connector 605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671" name="Straight Connector 670"/>
          <p:cNvCxnSpPr/>
          <p:nvPr/>
        </p:nvCxnSpPr>
        <p:spPr bwMode="auto">
          <a:xfrm>
            <a:off x="2465734" y="1493273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2" name="Straight Connector 671"/>
          <p:cNvCxnSpPr/>
          <p:nvPr/>
        </p:nvCxnSpPr>
        <p:spPr bwMode="auto">
          <a:xfrm>
            <a:off x="3265831" y="1490681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73" name="Group 672"/>
          <p:cNvGrpSpPr/>
          <p:nvPr/>
        </p:nvGrpSpPr>
        <p:grpSpPr>
          <a:xfrm>
            <a:off x="2438108" y="1844021"/>
            <a:ext cx="850583" cy="654001"/>
            <a:chOff x="801051" y="2088914"/>
            <a:chExt cx="850583" cy="654001"/>
          </a:xfrm>
        </p:grpSpPr>
        <p:sp>
          <p:nvSpPr>
            <p:cNvPr id="740" name="Rounded Rectangle 73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41" name="Straight Connector 74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2" name="Straight Connector 74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3" name="Straight Connector 74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4" name="Rectangle 74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5" name="Rectangle 74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6" name="Rectangle 74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7" name="Rectangle 74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8" name="Freeform 74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9" name="Freeform 74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0" name="Straight Connector 74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1" name="Straight Connector 75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2" name="Isosceles Triangle 75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3" name="Rectangle 75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54" name="Straight Connector 75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5" name="Straight Connector 75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6" name="Straight Connector 75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7" name="Straight Connector 75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8" name="Straight Connector 75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9" name="Straight Connector 75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0" name="Straight Connector 75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4" name="Group 673"/>
          <p:cNvGrpSpPr/>
          <p:nvPr/>
        </p:nvGrpSpPr>
        <p:grpSpPr>
          <a:xfrm>
            <a:off x="2440486" y="2685485"/>
            <a:ext cx="850583" cy="654001"/>
            <a:chOff x="801051" y="2088914"/>
            <a:chExt cx="850583" cy="654001"/>
          </a:xfrm>
        </p:grpSpPr>
        <p:sp>
          <p:nvSpPr>
            <p:cNvPr id="719" name="Rounded Rectangle 71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0" name="Straight Connector 71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1" name="Straight Connector 72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2" name="Straight Connector 72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3" name="Rectangle 72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4" name="Rectangle 72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5" name="Rectangle 72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6" name="Rectangle 72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7" name="Freeform 72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28" name="Freeform 72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29" name="Straight Connector 72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0" name="Straight Connector 72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1" name="Isosceles Triangle 73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2" name="Rectangle 73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33" name="Straight Connector 73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4" name="Straight Connector 73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5" name="Straight Connector 73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6" name="Straight Connector 73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7" name="Straight Connector 73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8" name="Straight Connector 73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9" name="Straight Connector 73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5" name="Group 674"/>
          <p:cNvGrpSpPr/>
          <p:nvPr/>
        </p:nvGrpSpPr>
        <p:grpSpPr>
          <a:xfrm>
            <a:off x="2440486" y="3605201"/>
            <a:ext cx="850583" cy="654001"/>
            <a:chOff x="801051" y="2088914"/>
            <a:chExt cx="850583" cy="654001"/>
          </a:xfrm>
        </p:grpSpPr>
        <p:sp>
          <p:nvSpPr>
            <p:cNvPr id="698" name="Rounded Rectangle 69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9" name="Straight Connector 69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0" name="Straight Connector 69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1" name="Straight Connector 70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2" name="Rectangle 70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3" name="Rectangle 70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4" name="Rectangle 70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5" name="Rectangle 70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6" name="Freeform 70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7" name="Freeform 70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08" name="Straight Connector 70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9" name="Straight Connector 70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0" name="Isosceles Triangle 70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11" name="Rectangle 71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12" name="Straight Connector 71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3" name="Straight Connector 71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4" name="Straight Connector 71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5" name="Straight Connector 71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6" name="Straight Connector 71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7" name="Straight Connector 71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8" name="Straight Connector 71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6" name="Group 675"/>
          <p:cNvGrpSpPr/>
          <p:nvPr/>
        </p:nvGrpSpPr>
        <p:grpSpPr>
          <a:xfrm>
            <a:off x="2438818" y="4443161"/>
            <a:ext cx="850583" cy="654001"/>
            <a:chOff x="801051" y="2088914"/>
            <a:chExt cx="850583" cy="654001"/>
          </a:xfrm>
        </p:grpSpPr>
        <p:sp>
          <p:nvSpPr>
            <p:cNvPr id="677" name="Rounded Rectangle 676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78" name="Straight Connector 677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9" name="Straight Connector 678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0" name="Straight Connector 679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1" name="Rectangle 680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2" name="Rectangle 681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3" name="Rectangle 682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4" name="Rectangle 683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5" name="Freeform 684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6" name="Freeform 685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87" name="Straight Connector 686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8" name="Straight Connector 687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9" name="Isosceles Triangle 688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0" name="Rectangle 689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691" name="Straight Connector 690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2" name="Straight Connector 691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3" name="Straight Connector 692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4" name="Straight Connector 693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5" name="Straight Connector 694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6" name="Straight Connector 695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7" name="Straight Connector 696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62" name="Straight Connector 761"/>
          <p:cNvCxnSpPr/>
          <p:nvPr/>
        </p:nvCxnSpPr>
        <p:spPr bwMode="auto">
          <a:xfrm>
            <a:off x="4057607" y="1484581"/>
            <a:ext cx="0" cy="383872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3" name="Straight Connector 762"/>
          <p:cNvCxnSpPr/>
          <p:nvPr/>
        </p:nvCxnSpPr>
        <p:spPr bwMode="auto">
          <a:xfrm>
            <a:off x="4857704" y="1481989"/>
            <a:ext cx="0" cy="384131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64" name="Group 763"/>
          <p:cNvGrpSpPr/>
          <p:nvPr/>
        </p:nvGrpSpPr>
        <p:grpSpPr>
          <a:xfrm>
            <a:off x="4029981" y="1840092"/>
            <a:ext cx="850583" cy="654001"/>
            <a:chOff x="801051" y="2088914"/>
            <a:chExt cx="850583" cy="654001"/>
          </a:xfrm>
        </p:grpSpPr>
        <p:sp>
          <p:nvSpPr>
            <p:cNvPr id="831" name="Rounded Rectangle 830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32" name="Straight Connector 831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3" name="Straight Connector 832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4" name="Straight Connector 833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5" name="Rectangle 834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6" name="Rectangle 835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7" name="Rectangle 836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8" name="Rectangle 837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9" name="Freeform 838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0" name="Freeform 839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1" name="Straight Connector 840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2" name="Straight Connector 841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43" name="Isosceles Triangle 842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4" name="Rectangle 843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45" name="Straight Connector 844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6" name="Straight Connector 845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7" name="Straight Connector 846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8" name="Straight Connector 847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9" name="Straight Connector 848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0" name="Straight Connector 849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1" name="Straight Connector 850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5" name="Group 764"/>
          <p:cNvGrpSpPr/>
          <p:nvPr/>
        </p:nvGrpSpPr>
        <p:grpSpPr>
          <a:xfrm>
            <a:off x="4032359" y="2681556"/>
            <a:ext cx="850583" cy="654001"/>
            <a:chOff x="801051" y="2088914"/>
            <a:chExt cx="850583" cy="654001"/>
          </a:xfrm>
        </p:grpSpPr>
        <p:sp>
          <p:nvSpPr>
            <p:cNvPr id="810" name="Rounded Rectangle 809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11" name="Straight Connector 810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2" name="Straight Connector 811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3" name="Straight Connector 812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4" name="Rectangle 813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5" name="Rectangle 814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6" name="Rectangle 815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7" name="Rectangle 816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8" name="Freeform 817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19" name="Freeform 818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0" name="Straight Connector 819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1" name="Straight Connector 820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22" name="Isosceles Triangle 821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23" name="Rectangle 822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24" name="Straight Connector 823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5" name="Straight Connector 824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6" name="Straight Connector 825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7" name="Straight Connector 826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8" name="Straight Connector 827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9" name="Straight Connector 828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0" name="Straight Connector 829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6" name="Group 765"/>
          <p:cNvGrpSpPr/>
          <p:nvPr/>
        </p:nvGrpSpPr>
        <p:grpSpPr>
          <a:xfrm>
            <a:off x="4032359" y="3606035"/>
            <a:ext cx="850583" cy="654001"/>
            <a:chOff x="801051" y="2088914"/>
            <a:chExt cx="850583" cy="654001"/>
          </a:xfrm>
        </p:grpSpPr>
        <p:sp>
          <p:nvSpPr>
            <p:cNvPr id="789" name="Rounded Rectangle 788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0" name="Straight Connector 789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1" name="Straight Connector 790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2" name="Straight Connector 791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3" name="Rectangle 792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4" name="Rectangle 793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5" name="Rectangle 794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6" name="Rectangle 795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7" name="Freeform 796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8" name="Freeform 797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99" name="Straight Connector 798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0" name="Straight Connector 799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1" name="Isosceles Triangle 800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02" name="Rectangle 801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803" name="Straight Connector 802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4" name="Straight Connector 803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5" name="Straight Connector 804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6" name="Straight Connector 805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7" name="Straight Connector 806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8" name="Straight Connector 807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9" name="Straight Connector 808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7" name="Group 766"/>
          <p:cNvGrpSpPr/>
          <p:nvPr/>
        </p:nvGrpSpPr>
        <p:grpSpPr>
          <a:xfrm>
            <a:off x="4030691" y="4448758"/>
            <a:ext cx="850583" cy="654001"/>
            <a:chOff x="801051" y="2088914"/>
            <a:chExt cx="850583" cy="654001"/>
          </a:xfrm>
        </p:grpSpPr>
        <p:sp>
          <p:nvSpPr>
            <p:cNvPr id="768" name="Rounded Rectangle 767"/>
            <p:cNvSpPr/>
            <p:nvPr/>
          </p:nvSpPr>
          <p:spPr bwMode="auto">
            <a:xfrm>
              <a:off x="935831" y="2254105"/>
              <a:ext cx="579835" cy="370593"/>
            </a:xfrm>
            <a:prstGeom prst="roundRect">
              <a:avLst/>
            </a:prstGeom>
            <a:solidFill>
              <a:srgbClr val="FFCC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69" name="Straight Connector 768"/>
            <p:cNvCxnSpPr/>
            <p:nvPr/>
          </p:nvCxnSpPr>
          <p:spPr bwMode="auto">
            <a:xfrm>
              <a:off x="1090613" y="2108117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0" name="Straight Connector 769"/>
            <p:cNvCxnSpPr/>
            <p:nvPr/>
          </p:nvCxnSpPr>
          <p:spPr bwMode="auto">
            <a:xfrm>
              <a:off x="1352550" y="2115329"/>
              <a:ext cx="0" cy="1459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1" name="Straight Connector 770"/>
            <p:cNvCxnSpPr/>
            <p:nvPr/>
          </p:nvCxnSpPr>
          <p:spPr bwMode="auto">
            <a:xfrm flipH="1">
              <a:off x="1416847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2" name="Rectangle 771"/>
            <p:cNvSpPr/>
            <p:nvPr/>
          </p:nvSpPr>
          <p:spPr bwMode="auto">
            <a:xfrm rot="5400000">
              <a:off x="1063945" y="2088914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3" name="Rectangle 772"/>
            <p:cNvSpPr/>
            <p:nvPr/>
          </p:nvSpPr>
          <p:spPr bwMode="auto">
            <a:xfrm rot="5400000">
              <a:off x="1329690" y="2089947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4" name="Rectangle 773"/>
            <p:cNvSpPr/>
            <p:nvPr/>
          </p:nvSpPr>
          <p:spPr bwMode="auto">
            <a:xfrm rot="5400000">
              <a:off x="1605914" y="243494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5" name="Rectangle 774"/>
            <p:cNvSpPr/>
            <p:nvPr/>
          </p:nvSpPr>
          <p:spPr bwMode="auto">
            <a:xfrm rot="5400000">
              <a:off x="801051" y="2435505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6" name="Freeform 775"/>
            <p:cNvSpPr/>
            <p:nvPr/>
          </p:nvSpPr>
          <p:spPr bwMode="auto">
            <a:xfrm>
              <a:off x="1043467" y="2254105"/>
              <a:ext cx="47146" cy="293344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77" name="Freeform 776"/>
            <p:cNvSpPr/>
            <p:nvPr/>
          </p:nvSpPr>
          <p:spPr bwMode="auto">
            <a:xfrm rot="10800000">
              <a:off x="1351953" y="2262226"/>
              <a:ext cx="45719" cy="285223"/>
            </a:xfrm>
            <a:custGeom>
              <a:avLst/>
              <a:gdLst>
                <a:gd name="connsiteX0" fmla="*/ 276225 w 276225"/>
                <a:gd name="connsiteY0" fmla="*/ 0 h 671512"/>
                <a:gd name="connsiteX1" fmla="*/ 276225 w 276225"/>
                <a:gd name="connsiteY1" fmla="*/ 133350 h 671512"/>
                <a:gd name="connsiteX2" fmla="*/ 0 w 276225"/>
                <a:gd name="connsiteY2" fmla="*/ 133350 h 671512"/>
                <a:gd name="connsiteX3" fmla="*/ 0 w 276225"/>
                <a:gd name="connsiteY3" fmla="*/ 264318 h 671512"/>
                <a:gd name="connsiteX4" fmla="*/ 276225 w 276225"/>
                <a:gd name="connsiteY4" fmla="*/ 264318 h 671512"/>
                <a:gd name="connsiteX5" fmla="*/ 276225 w 276225"/>
                <a:gd name="connsiteY5" fmla="*/ 397668 h 671512"/>
                <a:gd name="connsiteX6" fmla="*/ 0 w 276225"/>
                <a:gd name="connsiteY6" fmla="*/ 397668 h 671512"/>
                <a:gd name="connsiteX7" fmla="*/ 0 w 276225"/>
                <a:gd name="connsiteY7" fmla="*/ 535781 h 671512"/>
                <a:gd name="connsiteX8" fmla="*/ 276225 w 276225"/>
                <a:gd name="connsiteY8" fmla="*/ 535781 h 671512"/>
                <a:gd name="connsiteX9" fmla="*/ 276225 w 276225"/>
                <a:gd name="connsiteY9" fmla="*/ 671512 h 671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76225" h="671512">
                  <a:moveTo>
                    <a:pt x="276225" y="0"/>
                  </a:moveTo>
                  <a:lnTo>
                    <a:pt x="276225" y="133350"/>
                  </a:lnTo>
                  <a:lnTo>
                    <a:pt x="0" y="133350"/>
                  </a:lnTo>
                  <a:lnTo>
                    <a:pt x="0" y="264318"/>
                  </a:lnTo>
                  <a:lnTo>
                    <a:pt x="276225" y="264318"/>
                  </a:lnTo>
                  <a:lnTo>
                    <a:pt x="276225" y="397668"/>
                  </a:lnTo>
                  <a:lnTo>
                    <a:pt x="0" y="397668"/>
                  </a:lnTo>
                  <a:lnTo>
                    <a:pt x="0" y="535781"/>
                  </a:lnTo>
                  <a:lnTo>
                    <a:pt x="276225" y="535781"/>
                  </a:lnTo>
                  <a:lnTo>
                    <a:pt x="276225" y="67151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78" name="Straight Connector 777"/>
            <p:cNvCxnSpPr/>
            <p:nvPr/>
          </p:nvCxnSpPr>
          <p:spPr bwMode="auto">
            <a:xfrm>
              <a:off x="1087403" y="2547449"/>
              <a:ext cx="2651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9" name="Straight Connector 778"/>
            <p:cNvCxnSpPr/>
            <p:nvPr/>
          </p:nvCxnSpPr>
          <p:spPr bwMode="auto">
            <a:xfrm>
              <a:off x="1224738" y="2547449"/>
              <a:ext cx="0" cy="14753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0" name="Isosceles Triangle 779"/>
            <p:cNvSpPr/>
            <p:nvPr/>
          </p:nvSpPr>
          <p:spPr bwMode="auto">
            <a:xfrm rot="10800000">
              <a:off x="1186638" y="2697196"/>
              <a:ext cx="76200" cy="45719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1" name="Rectangle 780"/>
            <p:cNvSpPr/>
            <p:nvPr/>
          </p:nvSpPr>
          <p:spPr bwMode="auto">
            <a:xfrm rot="5400000">
              <a:off x="1201878" y="2525759"/>
              <a:ext cx="45720" cy="4572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82" name="Straight Connector 781"/>
            <p:cNvCxnSpPr/>
            <p:nvPr/>
          </p:nvCxnSpPr>
          <p:spPr bwMode="auto">
            <a:xfrm>
              <a:off x="1419226" y="2431425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3" name="Straight Connector 782"/>
            <p:cNvCxnSpPr/>
            <p:nvPr/>
          </p:nvCxnSpPr>
          <p:spPr bwMode="auto">
            <a:xfrm>
              <a:off x="1021557" y="2429044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4" name="Straight Connector 783"/>
            <p:cNvCxnSpPr/>
            <p:nvPr/>
          </p:nvCxnSpPr>
          <p:spPr bwMode="auto">
            <a:xfrm>
              <a:off x="1021557" y="2312001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5" name="Straight Connector 784"/>
            <p:cNvCxnSpPr/>
            <p:nvPr/>
          </p:nvCxnSpPr>
          <p:spPr bwMode="auto">
            <a:xfrm>
              <a:off x="1416846" y="2314382"/>
              <a:ext cx="0" cy="603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6" name="Straight Connector 785"/>
            <p:cNvCxnSpPr/>
            <p:nvPr/>
          </p:nvCxnSpPr>
          <p:spPr bwMode="auto">
            <a:xfrm flipH="1">
              <a:off x="809630" y="2459275"/>
              <a:ext cx="2119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7" name="Straight Connector 786"/>
            <p:cNvCxnSpPr/>
            <p:nvPr/>
          </p:nvCxnSpPr>
          <p:spPr bwMode="auto">
            <a:xfrm flipH="1">
              <a:off x="1419226" y="2344680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8" name="Straight Connector 787"/>
            <p:cNvCxnSpPr/>
            <p:nvPr/>
          </p:nvCxnSpPr>
          <p:spPr bwMode="auto">
            <a:xfrm flipH="1">
              <a:off x="971555" y="2342194"/>
              <a:ext cx="5000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946" name="Straight Connector 945"/>
          <p:cNvCxnSpPr/>
          <p:nvPr/>
        </p:nvCxnSpPr>
        <p:spPr bwMode="auto">
          <a:xfrm>
            <a:off x="2875420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947" name="Straight Connector 946"/>
          <p:cNvCxnSpPr/>
          <p:nvPr/>
        </p:nvCxnSpPr>
        <p:spPr bwMode="auto">
          <a:xfrm>
            <a:off x="4436996" y="5819775"/>
            <a:ext cx="0" cy="3143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27" name="TextBox 126"/>
          <p:cNvSpPr txBox="1"/>
          <p:nvPr/>
        </p:nvSpPr>
        <p:spPr>
          <a:xfrm>
            <a:off x="878913" y="58834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2</a:t>
            </a:r>
          </a:p>
        </p:txBody>
      </p:sp>
      <p:sp>
        <p:nvSpPr>
          <p:cNvPr id="948" name="TextBox 947"/>
          <p:cNvSpPr txBox="1"/>
          <p:nvPr/>
        </p:nvSpPr>
        <p:spPr>
          <a:xfrm>
            <a:off x="2497677" y="590252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1</a:t>
            </a:r>
          </a:p>
        </p:txBody>
      </p:sp>
      <p:sp>
        <p:nvSpPr>
          <p:cNvPr id="949" name="TextBox 948"/>
          <p:cNvSpPr txBox="1"/>
          <p:nvPr/>
        </p:nvSpPr>
        <p:spPr>
          <a:xfrm>
            <a:off x="4057406" y="5921573"/>
            <a:ext cx="633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0</a:t>
            </a:r>
          </a:p>
        </p:txBody>
      </p:sp>
      <p:sp>
        <p:nvSpPr>
          <p:cNvPr id="950" name="Left Brace 949"/>
          <p:cNvSpPr/>
          <p:nvPr/>
        </p:nvSpPr>
        <p:spPr bwMode="auto">
          <a:xfrm rot="16200000">
            <a:off x="2701920" y="4446289"/>
            <a:ext cx="128231" cy="3604219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1" name="TextBox 950"/>
          <p:cNvSpPr txBox="1"/>
          <p:nvPr/>
        </p:nvSpPr>
        <p:spPr>
          <a:xfrm>
            <a:off x="2107746" y="6222382"/>
            <a:ext cx="1623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earch word</a:t>
            </a:r>
          </a:p>
        </p:txBody>
      </p:sp>
      <p:sp>
        <p:nvSpPr>
          <p:cNvPr id="952" name="TextBox 951"/>
          <p:cNvSpPr txBox="1"/>
          <p:nvPr/>
        </p:nvSpPr>
        <p:spPr>
          <a:xfrm>
            <a:off x="660118" y="1257338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</a:t>
            </a:r>
          </a:p>
        </p:txBody>
      </p:sp>
      <p:sp>
        <p:nvSpPr>
          <p:cNvPr id="953" name="TextBox 952"/>
          <p:cNvSpPr txBox="1"/>
          <p:nvPr/>
        </p:nvSpPr>
        <p:spPr>
          <a:xfrm>
            <a:off x="1407079" y="1262835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2X</a:t>
            </a:r>
          </a:p>
        </p:txBody>
      </p:sp>
      <p:sp>
        <p:nvSpPr>
          <p:cNvPr id="954" name="TextBox 953"/>
          <p:cNvSpPr txBox="1"/>
          <p:nvPr/>
        </p:nvSpPr>
        <p:spPr>
          <a:xfrm>
            <a:off x="2200531" y="1266901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</a:t>
            </a:r>
          </a:p>
        </p:txBody>
      </p:sp>
      <p:sp>
        <p:nvSpPr>
          <p:cNvPr id="955" name="TextBox 954"/>
          <p:cNvSpPr txBox="1"/>
          <p:nvPr/>
        </p:nvSpPr>
        <p:spPr>
          <a:xfrm>
            <a:off x="2947492" y="1272398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1X</a:t>
            </a:r>
          </a:p>
        </p:txBody>
      </p:sp>
      <p:sp>
        <p:nvSpPr>
          <p:cNvPr id="956" name="TextBox 955"/>
          <p:cNvSpPr txBox="1"/>
          <p:nvPr/>
        </p:nvSpPr>
        <p:spPr>
          <a:xfrm>
            <a:off x="3801957" y="1266863"/>
            <a:ext cx="572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</a:t>
            </a:r>
          </a:p>
        </p:txBody>
      </p:sp>
      <p:sp>
        <p:nvSpPr>
          <p:cNvPr id="957" name="TextBox 956"/>
          <p:cNvSpPr txBox="1"/>
          <p:nvPr/>
        </p:nvSpPr>
        <p:spPr>
          <a:xfrm>
            <a:off x="4548918" y="1272360"/>
            <a:ext cx="6338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HBL0X</a:t>
            </a:r>
          </a:p>
        </p:txBody>
      </p:sp>
      <p:sp>
        <p:nvSpPr>
          <p:cNvPr id="958" name="TextBox 957"/>
          <p:cNvSpPr txBox="1"/>
          <p:nvPr/>
        </p:nvSpPr>
        <p:spPr>
          <a:xfrm>
            <a:off x="5260" y="1749365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3</a:t>
            </a:r>
          </a:p>
          <a:p>
            <a:pPr algn="ctr"/>
            <a:r>
              <a:rPr lang="en-US" sz="1000" b="1" dirty="0"/>
              <a:t>(11)</a:t>
            </a:r>
          </a:p>
        </p:txBody>
      </p:sp>
      <p:sp>
        <p:nvSpPr>
          <p:cNvPr id="959" name="TextBox 958"/>
          <p:cNvSpPr txBox="1"/>
          <p:nvPr/>
        </p:nvSpPr>
        <p:spPr>
          <a:xfrm>
            <a:off x="-1355" y="2579519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2</a:t>
            </a:r>
          </a:p>
          <a:p>
            <a:pPr algn="ctr"/>
            <a:r>
              <a:rPr lang="en-US" sz="1000" b="1" dirty="0"/>
              <a:t>(10)</a:t>
            </a:r>
          </a:p>
        </p:txBody>
      </p:sp>
      <p:sp>
        <p:nvSpPr>
          <p:cNvPr id="960" name="TextBox 959"/>
          <p:cNvSpPr txBox="1"/>
          <p:nvPr/>
        </p:nvSpPr>
        <p:spPr>
          <a:xfrm>
            <a:off x="5260" y="3503716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1</a:t>
            </a:r>
          </a:p>
          <a:p>
            <a:pPr algn="ctr"/>
            <a:r>
              <a:rPr lang="en-US" sz="1000" b="1" dirty="0"/>
              <a:t>(01)</a:t>
            </a:r>
          </a:p>
        </p:txBody>
      </p:sp>
      <p:sp>
        <p:nvSpPr>
          <p:cNvPr id="961" name="TextBox 960"/>
          <p:cNvSpPr txBox="1"/>
          <p:nvPr/>
        </p:nvSpPr>
        <p:spPr>
          <a:xfrm>
            <a:off x="-9525" y="4341351"/>
            <a:ext cx="5728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/>
              <a:t>ML0</a:t>
            </a:r>
          </a:p>
          <a:p>
            <a:pPr algn="ctr"/>
            <a:r>
              <a:rPr lang="en-US" sz="1000" b="1" dirty="0"/>
              <a:t>(00)</a:t>
            </a:r>
          </a:p>
        </p:txBody>
      </p:sp>
      <p:sp>
        <p:nvSpPr>
          <p:cNvPr id="964" name="TextBox 963"/>
          <p:cNvSpPr txBox="1"/>
          <p:nvPr/>
        </p:nvSpPr>
        <p:spPr>
          <a:xfrm>
            <a:off x="1093482" y="5417719"/>
            <a:ext cx="36769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earch data register/ driver/ global mask</a:t>
            </a:r>
          </a:p>
        </p:txBody>
      </p:sp>
      <p:sp>
        <p:nvSpPr>
          <p:cNvPr id="965" name="TextBox 964"/>
          <p:cNvSpPr txBox="1"/>
          <p:nvPr/>
        </p:nvSpPr>
        <p:spPr>
          <a:xfrm rot="16200000">
            <a:off x="8051919" y="2966359"/>
            <a:ext cx="15918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Address ou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133862" y="1952640"/>
            <a:ext cx="3543982" cy="2932491"/>
            <a:chOff x="1133862" y="1952640"/>
            <a:chExt cx="3543982" cy="2932491"/>
          </a:xfrm>
        </p:grpSpPr>
        <p:sp>
          <p:nvSpPr>
            <p:cNvPr id="2" name="TextBox 1"/>
            <p:cNvSpPr txBox="1"/>
            <p:nvPr/>
          </p:nvSpPr>
          <p:spPr>
            <a:xfrm>
              <a:off x="1133862" y="1952640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5" name="TextBox 394"/>
            <p:cNvSpPr txBox="1"/>
            <p:nvPr/>
          </p:nvSpPr>
          <p:spPr>
            <a:xfrm>
              <a:off x="2705579" y="195328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6" name="TextBox 395"/>
            <p:cNvSpPr txBox="1"/>
            <p:nvPr/>
          </p:nvSpPr>
          <p:spPr>
            <a:xfrm>
              <a:off x="4296685" y="195328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97" name="TextBox 396"/>
            <p:cNvSpPr txBox="1"/>
            <p:nvPr/>
          </p:nvSpPr>
          <p:spPr>
            <a:xfrm>
              <a:off x="1133862" y="2796887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398" name="TextBox 397"/>
            <p:cNvSpPr txBox="1"/>
            <p:nvPr/>
          </p:nvSpPr>
          <p:spPr>
            <a:xfrm>
              <a:off x="2705386" y="2801428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99" name="TextBox 398"/>
            <p:cNvSpPr txBox="1"/>
            <p:nvPr/>
          </p:nvSpPr>
          <p:spPr>
            <a:xfrm>
              <a:off x="4305289" y="2791903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0" name="TextBox 399"/>
            <p:cNvSpPr txBox="1"/>
            <p:nvPr/>
          </p:nvSpPr>
          <p:spPr>
            <a:xfrm>
              <a:off x="1134148" y="3721049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1" name="TextBox 400"/>
            <p:cNvSpPr txBox="1"/>
            <p:nvPr/>
          </p:nvSpPr>
          <p:spPr>
            <a:xfrm>
              <a:off x="2724769" y="3720696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3" name="TextBox 402"/>
            <p:cNvSpPr txBox="1"/>
            <p:nvPr/>
          </p:nvSpPr>
          <p:spPr>
            <a:xfrm>
              <a:off x="4315217" y="3711171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4" name="TextBox 403"/>
            <p:cNvSpPr txBox="1"/>
            <p:nvPr/>
          </p:nvSpPr>
          <p:spPr>
            <a:xfrm>
              <a:off x="1134148" y="4567829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5" name="TextBox 404"/>
            <p:cNvSpPr txBox="1"/>
            <p:nvPr/>
          </p:nvSpPr>
          <p:spPr>
            <a:xfrm>
              <a:off x="2709056" y="457735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06" name="TextBox 405"/>
            <p:cNvSpPr txBox="1"/>
            <p:nvPr/>
          </p:nvSpPr>
          <p:spPr>
            <a:xfrm>
              <a:off x="4309484" y="4558164"/>
              <a:ext cx="36262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201134" y="5876120"/>
            <a:ext cx="3516655" cy="336352"/>
            <a:chOff x="1201134" y="5876120"/>
            <a:chExt cx="3516655" cy="336352"/>
          </a:xfrm>
        </p:grpSpPr>
        <p:sp>
          <p:nvSpPr>
            <p:cNvPr id="407" name="TextBox 406"/>
            <p:cNvSpPr txBox="1"/>
            <p:nvPr/>
          </p:nvSpPr>
          <p:spPr>
            <a:xfrm>
              <a:off x="1201134" y="5876120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08" name="TextBox 407"/>
            <p:cNvSpPr txBox="1"/>
            <p:nvPr/>
          </p:nvSpPr>
          <p:spPr>
            <a:xfrm>
              <a:off x="2820314" y="5895170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4380400" y="5904695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57729" y="5059662"/>
            <a:ext cx="4307333" cy="332776"/>
            <a:chOff x="657729" y="5059662"/>
            <a:chExt cx="4307333" cy="332776"/>
          </a:xfrm>
        </p:grpSpPr>
        <p:sp>
          <p:nvSpPr>
            <p:cNvPr id="416" name="TextBox 415"/>
            <p:cNvSpPr txBox="1"/>
            <p:nvPr/>
          </p:nvSpPr>
          <p:spPr>
            <a:xfrm>
              <a:off x="657729" y="5065811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  <p:sp>
          <p:nvSpPr>
            <p:cNvPr id="432" name="TextBox 431"/>
            <p:cNvSpPr txBox="1"/>
            <p:nvPr/>
          </p:nvSpPr>
          <p:spPr>
            <a:xfrm>
              <a:off x="1458389" y="505966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6" name="TextBox 455"/>
            <p:cNvSpPr txBox="1"/>
            <p:nvPr/>
          </p:nvSpPr>
          <p:spPr>
            <a:xfrm>
              <a:off x="2224346" y="507430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7" name="TextBox 456"/>
            <p:cNvSpPr txBox="1"/>
            <p:nvPr/>
          </p:nvSpPr>
          <p:spPr>
            <a:xfrm>
              <a:off x="3020355" y="5084661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3817992" y="5074302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9" name="TextBox 458"/>
            <p:cNvSpPr txBox="1"/>
            <p:nvPr/>
          </p:nvSpPr>
          <p:spPr>
            <a:xfrm>
              <a:off x="4627673" y="5064506"/>
              <a:ext cx="33738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176338" y="3675755"/>
            <a:ext cx="3233109" cy="1315345"/>
            <a:chOff x="1176338" y="3675755"/>
            <a:chExt cx="3233109" cy="1315345"/>
          </a:xfrm>
        </p:grpSpPr>
        <p:sp>
          <p:nvSpPr>
            <p:cNvPr id="3" name="Freeform 2"/>
            <p:cNvSpPr/>
            <p:nvPr/>
          </p:nvSpPr>
          <p:spPr bwMode="auto">
            <a:xfrm>
              <a:off x="1176338" y="4519613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0" name="Freeform 459"/>
            <p:cNvSpPr/>
            <p:nvPr/>
          </p:nvSpPr>
          <p:spPr bwMode="auto">
            <a:xfrm>
              <a:off x="1176431" y="3681292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4" name="Freeform 483"/>
            <p:cNvSpPr/>
            <p:nvPr/>
          </p:nvSpPr>
          <p:spPr bwMode="auto">
            <a:xfrm>
              <a:off x="4352082" y="3675755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5" name="Freeform 484"/>
            <p:cNvSpPr/>
            <p:nvPr/>
          </p:nvSpPr>
          <p:spPr bwMode="auto">
            <a:xfrm>
              <a:off x="4352812" y="4524375"/>
              <a:ext cx="56635" cy="466725"/>
            </a:xfrm>
            <a:custGeom>
              <a:avLst/>
              <a:gdLst>
                <a:gd name="connsiteX0" fmla="*/ 0 w 80962"/>
                <a:gd name="connsiteY0" fmla="*/ 0 h 466725"/>
                <a:gd name="connsiteX1" fmla="*/ 0 w 80962"/>
                <a:gd name="connsiteY1" fmla="*/ 333375 h 466725"/>
                <a:gd name="connsiteX2" fmla="*/ 80962 w 80962"/>
                <a:gd name="connsiteY2" fmla="*/ 333375 h 466725"/>
                <a:gd name="connsiteX3" fmla="*/ 80962 w 80962"/>
                <a:gd name="connsiteY3" fmla="*/ 466725 h 466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962" h="466725">
                  <a:moveTo>
                    <a:pt x="0" y="0"/>
                  </a:moveTo>
                  <a:lnTo>
                    <a:pt x="0" y="333375"/>
                  </a:lnTo>
                  <a:lnTo>
                    <a:pt x="80962" y="333375"/>
                  </a:lnTo>
                  <a:lnTo>
                    <a:pt x="80962" y="466725"/>
                  </a:lnTo>
                </a:path>
              </a:pathLst>
            </a:custGeom>
            <a:noFill/>
            <a:ln w="19050" cap="flat" cmpd="sng" algn="ctr">
              <a:solidFill>
                <a:srgbClr val="3442E7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8324792" y="2654726"/>
            <a:ext cx="414429" cy="1172240"/>
            <a:chOff x="8324792" y="2654726"/>
            <a:chExt cx="414429" cy="1172240"/>
          </a:xfrm>
        </p:grpSpPr>
        <p:sp>
          <p:nvSpPr>
            <p:cNvPr id="461" name="TextBox 460"/>
            <p:cNvSpPr txBox="1"/>
            <p:nvPr/>
          </p:nvSpPr>
          <p:spPr>
            <a:xfrm>
              <a:off x="8329579" y="2654726"/>
              <a:ext cx="4096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62" name="TextBox 461"/>
            <p:cNvSpPr txBox="1"/>
            <p:nvPr/>
          </p:nvSpPr>
          <p:spPr>
            <a:xfrm>
              <a:off x="8324792" y="3549967"/>
              <a:ext cx="4096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3442FF"/>
                  </a:solidFill>
                </a:rPr>
                <a:t>0</a:t>
              </a:r>
            </a:p>
          </p:txBody>
        </p:sp>
      </p:grpSp>
      <p:sp>
        <p:nvSpPr>
          <p:cNvPr id="16" name="Rectangle 15"/>
          <p:cNvSpPr/>
          <p:nvPr/>
        </p:nvSpPr>
        <p:spPr>
          <a:xfrm>
            <a:off x="5319119" y="5046704"/>
            <a:ext cx="363021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There could be more than one match-line on which all bits match. In this case, the encoder must be priority encoder type instead of normal encoder.  Normally, lower address, higher priority.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95250" y="2585829"/>
            <a:ext cx="5232647" cy="753658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5" name="Rounded Rectangle 464"/>
          <p:cNvSpPr/>
          <p:nvPr/>
        </p:nvSpPr>
        <p:spPr bwMode="auto">
          <a:xfrm>
            <a:off x="8324792" y="2442749"/>
            <a:ext cx="369185" cy="1390091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314575" y="5323302"/>
            <a:ext cx="1043169" cy="134599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3" name="Rounded Rectangle 462"/>
          <p:cNvSpPr/>
          <p:nvPr/>
        </p:nvSpPr>
        <p:spPr bwMode="auto">
          <a:xfrm>
            <a:off x="85628" y="1748749"/>
            <a:ext cx="5232647" cy="753658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3800630"/>
      </p:ext>
    </p:extLst>
  </p:cSld>
  <p:clrMapOvr>
    <a:masterClrMapping/>
  </p:clrMapOvr>
  <p:transition spd="med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500" fill="hold"/>
                                        <p:tgtEl>
                                          <p:spTgt spid="9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9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9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9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5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" dur="500" fill="hold"/>
                                        <p:tgtEl>
                                          <p:spTgt spid="6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6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500" fill="hold"/>
                                        <p:tgtEl>
                                          <p:spTgt spid="7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7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76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76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4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3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8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3" grpId="0" animBg="1"/>
      <p:bldP spid="465" grpId="0" animBg="1"/>
      <p:bldP spid="463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35842" name="WordArt 2"/>
          <p:cNvSpPr>
            <a:spLocks noChangeArrowheads="1" noChangeShapeType="1" noTextEdit="1"/>
          </p:cNvSpPr>
          <p:nvPr/>
        </p:nvSpPr>
        <p:spPr bwMode="gray">
          <a:xfrm>
            <a:off x="2133600" y="2514600"/>
            <a:ext cx="44958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 dirty="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chemeClr val="accent4">
                    <a:lumMod val="40000"/>
                    <a:lumOff val="60000"/>
                  </a:schemeClr>
                </a:soli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  <p:extLst>
      <p:ext uri="{BB962C8B-B14F-4D97-AF65-F5344CB8AC3E}">
        <p14:creationId xmlns:p14="http://schemas.microsoft.com/office/powerpoint/2010/main" val="2102638383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6324600" cy="1066800"/>
          </a:xfrm>
        </p:spPr>
        <p:txBody>
          <a:bodyPr/>
          <a:lstStyle/>
          <a:p>
            <a:r>
              <a:rPr lang="en-US" dirty="0"/>
              <a:t>CMOS Structure and Operatio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033742"/>
            <a:ext cx="5867400" cy="5824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4038" y="3745816"/>
            <a:ext cx="3799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Overlap Capacitors in </a:t>
            </a:r>
            <a:r>
              <a:rPr lang="en-US" sz="2000" b="1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Mosfet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</a:p>
        </p:txBody>
      </p:sp>
      <p:sp>
        <p:nvSpPr>
          <p:cNvPr id="8" name="Rectangle 7"/>
          <p:cNvSpPr/>
          <p:nvPr/>
        </p:nvSpPr>
        <p:spPr>
          <a:xfrm>
            <a:off x="1371600" y="4648200"/>
            <a:ext cx="15616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</a:t>
            </a:r>
            <a:r>
              <a:rPr lang="en-US" baseline="-25000" dirty="0"/>
              <a:t>ols</a:t>
            </a:r>
            <a:r>
              <a:rPr lang="en-US" dirty="0"/>
              <a:t> = </a:t>
            </a:r>
            <a:r>
              <a:rPr lang="en-US" dirty="0" err="1"/>
              <a:t>C</a:t>
            </a:r>
            <a:r>
              <a:rPr lang="en-US" baseline="-25000" dirty="0" err="1"/>
              <a:t>ox</a:t>
            </a:r>
            <a:r>
              <a:rPr lang="en-US" dirty="0" err="1"/>
              <a:t>WL</a:t>
            </a:r>
            <a:r>
              <a:rPr lang="en-US" baseline="-25000" dirty="0" err="1"/>
              <a:t>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5105400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</a:t>
            </a:r>
            <a:r>
              <a:rPr lang="en-US" baseline="-25000" dirty="0"/>
              <a:t>old</a:t>
            </a:r>
            <a:r>
              <a:rPr lang="en-US" dirty="0"/>
              <a:t> = </a:t>
            </a:r>
            <a:r>
              <a:rPr lang="en-US" dirty="0" err="1"/>
              <a:t>C</a:t>
            </a:r>
            <a:r>
              <a:rPr lang="en-US" baseline="-25000" dirty="0" err="1"/>
              <a:t>ox</a:t>
            </a:r>
            <a:r>
              <a:rPr lang="en-US" dirty="0" err="1"/>
              <a:t>WL</a:t>
            </a:r>
            <a:r>
              <a:rPr lang="en-US" baseline="-25000" dirty="0" err="1"/>
              <a:t>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4781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theme/theme1.xml><?xml version="1.0" encoding="utf-8"?>
<a:theme xmlns:a="http://schemas.openxmlformats.org/drawingml/2006/main" name="Theme1">
  <a:themeElements>
    <a:clrScheme name="eSilicon_template14 1">
      <a:dk1>
        <a:srgbClr val="0E1676"/>
      </a:dk1>
      <a:lt1>
        <a:srgbClr val="FFFFFF"/>
      </a:lt1>
      <a:dk2>
        <a:srgbClr val="000000"/>
      </a:dk2>
      <a:lt2>
        <a:srgbClr val="808080"/>
      </a:lt2>
      <a:accent1>
        <a:srgbClr val="75005D"/>
      </a:accent1>
      <a:accent2>
        <a:srgbClr val="28225B"/>
      </a:accent2>
      <a:accent3>
        <a:srgbClr val="FFFFFF"/>
      </a:accent3>
      <a:accent4>
        <a:srgbClr val="0A1164"/>
      </a:accent4>
      <a:accent5>
        <a:srgbClr val="BDAAB6"/>
      </a:accent5>
      <a:accent6>
        <a:srgbClr val="231E52"/>
      </a:accent6>
      <a:hlink>
        <a:srgbClr val="5279A9"/>
      </a:hlink>
      <a:folHlink>
        <a:srgbClr val="9CC3BA"/>
      </a:folHlink>
    </a:clrScheme>
    <a:fontScheme name="eSilicon_template1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Silicon_template14 1">
        <a:dk1>
          <a:srgbClr val="0E1676"/>
        </a:dk1>
        <a:lt1>
          <a:srgbClr val="FFFFFF"/>
        </a:lt1>
        <a:dk2>
          <a:srgbClr val="000000"/>
        </a:dk2>
        <a:lt2>
          <a:srgbClr val="808080"/>
        </a:lt2>
        <a:accent1>
          <a:srgbClr val="75005D"/>
        </a:accent1>
        <a:accent2>
          <a:srgbClr val="28225B"/>
        </a:accent2>
        <a:accent3>
          <a:srgbClr val="FFFFFF"/>
        </a:accent3>
        <a:accent4>
          <a:srgbClr val="0A1164"/>
        </a:accent4>
        <a:accent5>
          <a:srgbClr val="BDAAB6"/>
        </a:accent5>
        <a:accent6>
          <a:srgbClr val="231E52"/>
        </a:accent6>
        <a:hlink>
          <a:srgbClr val="5279A9"/>
        </a:hlink>
        <a:folHlink>
          <a:srgbClr val="9CC3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ilicon_template14 2">
        <a:dk1>
          <a:srgbClr val="0E1676"/>
        </a:dk1>
        <a:lt1>
          <a:srgbClr val="FFFFFF"/>
        </a:lt1>
        <a:dk2>
          <a:srgbClr val="0E1676"/>
        </a:dk2>
        <a:lt2>
          <a:srgbClr val="808080"/>
        </a:lt2>
        <a:accent1>
          <a:srgbClr val="C6DBE0"/>
        </a:accent1>
        <a:accent2>
          <a:srgbClr val="28225B"/>
        </a:accent2>
        <a:accent3>
          <a:srgbClr val="FFFFFF"/>
        </a:accent3>
        <a:accent4>
          <a:srgbClr val="0A1164"/>
        </a:accent4>
        <a:accent5>
          <a:srgbClr val="DFEAED"/>
        </a:accent5>
        <a:accent6>
          <a:srgbClr val="231E52"/>
        </a:accent6>
        <a:hlink>
          <a:srgbClr val="5279A9"/>
        </a:hlink>
        <a:folHlink>
          <a:srgbClr val="9CC3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ilicon_template14 3">
        <a:dk1>
          <a:srgbClr val="0E1676"/>
        </a:dk1>
        <a:lt1>
          <a:srgbClr val="FFFFFF"/>
        </a:lt1>
        <a:dk2>
          <a:srgbClr val="000000"/>
        </a:dk2>
        <a:lt2>
          <a:srgbClr val="808080"/>
        </a:lt2>
        <a:accent1>
          <a:srgbClr val="EFE3B9"/>
        </a:accent1>
        <a:accent2>
          <a:srgbClr val="28225B"/>
        </a:accent2>
        <a:accent3>
          <a:srgbClr val="FFFFFF"/>
        </a:accent3>
        <a:accent4>
          <a:srgbClr val="0A1164"/>
        </a:accent4>
        <a:accent5>
          <a:srgbClr val="F6EFD9"/>
        </a:accent5>
        <a:accent6>
          <a:srgbClr val="231E52"/>
        </a:accent6>
        <a:hlink>
          <a:srgbClr val="5279A9"/>
        </a:hlink>
        <a:folHlink>
          <a:srgbClr val="9CC3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ilicon_template14 4">
        <a:dk1>
          <a:srgbClr val="0E1676"/>
        </a:dk1>
        <a:lt1>
          <a:srgbClr val="FFFFFF"/>
        </a:lt1>
        <a:dk2>
          <a:srgbClr val="000000"/>
        </a:dk2>
        <a:lt2>
          <a:srgbClr val="808080"/>
        </a:lt2>
        <a:accent1>
          <a:srgbClr val="5279A9"/>
        </a:accent1>
        <a:accent2>
          <a:srgbClr val="28225B"/>
        </a:accent2>
        <a:accent3>
          <a:srgbClr val="FFFFFF"/>
        </a:accent3>
        <a:accent4>
          <a:srgbClr val="0A1164"/>
        </a:accent4>
        <a:accent5>
          <a:srgbClr val="B3BED1"/>
        </a:accent5>
        <a:accent6>
          <a:srgbClr val="231E52"/>
        </a:accent6>
        <a:hlink>
          <a:srgbClr val="5279A9"/>
        </a:hlink>
        <a:folHlink>
          <a:srgbClr val="9CC3B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933</TotalTime>
  <Words>4294</Words>
  <Application>Microsoft Office PowerPoint</Application>
  <PresentationFormat>On-screen Show (4:3)</PresentationFormat>
  <Paragraphs>1939</Paragraphs>
  <Slides>87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7</vt:i4>
      </vt:variant>
    </vt:vector>
  </HeadingPairs>
  <TitlesOfParts>
    <vt:vector size="102" baseType="lpstr">
      <vt:lpstr>.VnRevue</vt:lpstr>
      <vt:lpstr>Angsana New</vt:lpstr>
      <vt:lpstr>Arial</vt:lpstr>
      <vt:lpstr>Arial Black</vt:lpstr>
      <vt:lpstr>Calibri</vt:lpstr>
      <vt:lpstr>Cambria Math</vt:lpstr>
      <vt:lpstr>Symbol</vt:lpstr>
      <vt:lpstr>Tahoma</vt:lpstr>
      <vt:lpstr>Times</vt:lpstr>
      <vt:lpstr>Times New Roman</vt:lpstr>
      <vt:lpstr>VNI-Korin</vt:lpstr>
      <vt:lpstr>Wingdings</vt:lpstr>
      <vt:lpstr>Theme1</vt:lpstr>
      <vt:lpstr>Equation</vt:lpstr>
      <vt:lpstr>Visio</vt:lpstr>
      <vt:lpstr>PowerPoint Presentation</vt:lpstr>
      <vt:lpstr>Contents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CMOS Structure and Operation</vt:lpstr>
      <vt:lpstr>Inverter – the Not logic gate</vt:lpstr>
      <vt:lpstr>Inverter – the Not logic gate</vt:lpstr>
      <vt:lpstr>Inverter – the Not logic gate</vt:lpstr>
      <vt:lpstr>Inverter – the Not logic gate</vt:lpstr>
      <vt:lpstr>Inverter – the Not logic gate</vt:lpstr>
      <vt:lpstr>Inverter – the Not logic gate</vt:lpstr>
      <vt:lpstr>Inverter – the Not logic gate</vt:lpstr>
      <vt:lpstr>Inverter – the Not logic gate</vt:lpstr>
      <vt:lpstr>Latch-up in CMOS</vt:lpstr>
      <vt:lpstr>Latch-up in CMOS</vt:lpstr>
      <vt:lpstr>Others CMOS design</vt:lpstr>
      <vt:lpstr>Others CMOS design</vt:lpstr>
      <vt:lpstr>Others CMOS design</vt:lpstr>
      <vt:lpstr>Others CMOS design</vt:lpstr>
      <vt:lpstr>PowerPoint Presentation</vt:lpstr>
      <vt:lpstr>PowerPoint Presentation</vt:lpstr>
      <vt:lpstr>PowerPoint Presentation</vt:lpstr>
      <vt:lpstr>Others CMOS design</vt:lpstr>
      <vt:lpstr>Others CMOS design</vt:lpstr>
      <vt:lpstr>Others CMOS design</vt:lpstr>
      <vt:lpstr>Others CMOS design</vt:lpstr>
      <vt:lpstr>PowerPoint Presentation</vt:lpstr>
      <vt:lpstr>PowerPoint Presentation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Width/Length – Voltage - Temperature</vt:lpstr>
      <vt:lpstr>CMOS Memo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h Nguyen Tuong</dc:creator>
  <cp:lastModifiedBy> </cp:lastModifiedBy>
  <cp:revision>24</cp:revision>
  <dcterms:created xsi:type="dcterms:W3CDTF">2006-08-16T00:00:00Z</dcterms:created>
  <dcterms:modified xsi:type="dcterms:W3CDTF">2018-10-01T08:24:34Z</dcterms:modified>
</cp:coreProperties>
</file>